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4246A" w14:textId="2583F1C5" w:rsidR="00AC7597" w:rsidRDefault="00AC7597" w:rsidP="00AC7597">
      <w:pPr>
        <w:pStyle w:val="1"/>
        <w:jc w:val="center"/>
        <w:rPr>
          <w:rFonts w:hint="eastAsia"/>
        </w:rPr>
      </w:pPr>
      <w:bookmarkStart w:id="0" w:name="_Toc482662263"/>
      <w:bookmarkStart w:id="1" w:name="_Toc482696309"/>
      <w:r>
        <w:rPr>
          <w:rFonts w:hint="eastAsia"/>
        </w:rPr>
        <w:t>软件工程课程设计</w:t>
      </w:r>
    </w:p>
    <w:p w14:paraId="51DEEC68" w14:textId="51F119B5" w:rsidR="00AC7597" w:rsidRDefault="00AC7597" w:rsidP="00AC7597">
      <w:pPr>
        <w:pStyle w:val="2"/>
        <w:jc w:val="center"/>
        <w:rPr>
          <w:rFonts w:hint="eastAsia"/>
        </w:rPr>
      </w:pPr>
      <w:r>
        <w:rPr>
          <w:rFonts w:hint="eastAsia"/>
        </w:rPr>
        <w:t>总体设计+详细设计</w:t>
      </w:r>
    </w:p>
    <w:p w14:paraId="2974077A" w14:textId="77777777" w:rsidR="00AC7597" w:rsidRDefault="00AC7597" w:rsidP="00AC7597">
      <w:pPr>
        <w:rPr>
          <w:rFonts w:hint="eastAsia"/>
        </w:rPr>
      </w:pPr>
    </w:p>
    <w:p w14:paraId="634F9B2D" w14:textId="69C85521" w:rsidR="00AC7597" w:rsidRDefault="00AC7597" w:rsidP="00AC7597">
      <w:pPr>
        <w:rPr>
          <w:rFonts w:hint="eastAsia"/>
          <w:u w:val="single"/>
        </w:rPr>
      </w:pPr>
      <w:r>
        <w:rPr>
          <w:rFonts w:hint="eastAsia"/>
        </w:rPr>
        <w:tab/>
      </w:r>
      <w:r>
        <w:rPr>
          <w:rFonts w:hint="eastAsia"/>
        </w:rPr>
        <w:tab/>
        <w:t xml:space="preserve">   课    题：</w:t>
      </w:r>
      <w:r>
        <w:rPr>
          <w:rFonts w:hint="eastAsia"/>
          <w:u w:val="single"/>
        </w:rPr>
        <w:t xml:space="preserve">         基于B/S结构的教室预定系统      </w:t>
      </w:r>
    </w:p>
    <w:p w14:paraId="0BD47901" w14:textId="77777777" w:rsidR="00AC7597" w:rsidRDefault="00AC7597" w:rsidP="00AC7597">
      <w:pPr>
        <w:rPr>
          <w:rFonts w:hint="eastAsia"/>
          <w:u w:val="single"/>
        </w:rPr>
      </w:pPr>
    </w:p>
    <w:p w14:paraId="530CC659" w14:textId="4576BC1D" w:rsidR="00AC7597" w:rsidRDefault="00AC7597" w:rsidP="00AC7597">
      <w:pPr>
        <w:rPr>
          <w:rFonts w:hint="eastAsia"/>
          <w:u w:val="single"/>
        </w:rPr>
      </w:pPr>
      <w:r>
        <w:rPr>
          <w:rFonts w:hint="eastAsia"/>
        </w:rPr>
        <w:tab/>
      </w:r>
      <w:r>
        <w:rPr>
          <w:rFonts w:hint="eastAsia"/>
        </w:rPr>
        <w:tab/>
        <w:t xml:space="preserve">   姓    名：</w:t>
      </w:r>
      <w:r>
        <w:rPr>
          <w:rFonts w:hint="eastAsia"/>
          <w:u w:val="single"/>
        </w:rPr>
        <w:t xml:space="preserve">             韩佳蓉（第15组）           </w:t>
      </w:r>
    </w:p>
    <w:p w14:paraId="7132D295" w14:textId="77777777" w:rsidR="00AC7597" w:rsidRDefault="00AC7597" w:rsidP="00AC7597">
      <w:pPr>
        <w:rPr>
          <w:rFonts w:hint="eastAsia"/>
          <w:u w:val="single"/>
        </w:rPr>
      </w:pPr>
    </w:p>
    <w:p w14:paraId="7B470AE0" w14:textId="771B784D" w:rsidR="00AC7597" w:rsidRDefault="00AC7597" w:rsidP="00AC7597">
      <w:pPr>
        <w:rPr>
          <w:rFonts w:hint="eastAsia"/>
          <w:u w:val="single"/>
        </w:rPr>
      </w:pPr>
      <w:r>
        <w:rPr>
          <w:rFonts w:hint="eastAsia"/>
        </w:rPr>
        <w:tab/>
      </w:r>
      <w:r>
        <w:rPr>
          <w:rFonts w:hint="eastAsia"/>
        </w:rPr>
        <w:tab/>
        <w:t xml:space="preserve">   班    级：</w:t>
      </w:r>
      <w:r>
        <w:rPr>
          <w:rFonts w:hint="eastAsia"/>
          <w:u w:val="single"/>
        </w:rPr>
        <w:t xml:space="preserve">               计1401班                 </w:t>
      </w:r>
    </w:p>
    <w:p w14:paraId="45C59950" w14:textId="77777777" w:rsidR="00AC7597" w:rsidRDefault="00AC7597" w:rsidP="00AC7597">
      <w:pPr>
        <w:rPr>
          <w:rFonts w:hint="eastAsia"/>
          <w:u w:val="single"/>
        </w:rPr>
      </w:pPr>
    </w:p>
    <w:p w14:paraId="031A09D9" w14:textId="73E32505" w:rsidR="00AC7597" w:rsidRDefault="00AC7597" w:rsidP="00AC7597">
      <w:pPr>
        <w:rPr>
          <w:rFonts w:hint="eastAsia"/>
          <w:u w:val="single"/>
        </w:rPr>
      </w:pPr>
      <w:r>
        <w:rPr>
          <w:rFonts w:hint="eastAsia"/>
        </w:rPr>
        <w:tab/>
      </w:r>
      <w:r>
        <w:rPr>
          <w:rFonts w:hint="eastAsia"/>
        </w:rPr>
        <w:tab/>
        <w:t xml:space="preserve">   学    号：</w:t>
      </w:r>
      <w:r>
        <w:rPr>
          <w:rFonts w:hint="eastAsia"/>
          <w:u w:val="single"/>
        </w:rPr>
        <w:t xml:space="preserve">                41455025                 </w:t>
      </w:r>
    </w:p>
    <w:p w14:paraId="48975D37" w14:textId="77777777" w:rsidR="00AC7597" w:rsidRDefault="00AC7597" w:rsidP="00AC7597">
      <w:pPr>
        <w:rPr>
          <w:rFonts w:hint="eastAsia"/>
          <w:u w:val="single"/>
        </w:rPr>
      </w:pPr>
    </w:p>
    <w:p w14:paraId="6FC64EE1" w14:textId="3D8EDEFD" w:rsidR="00AC7597" w:rsidRDefault="00AC7597" w:rsidP="00AC7597">
      <w:pPr>
        <w:rPr>
          <w:rFonts w:hint="eastAsia"/>
          <w:u w:val="single"/>
        </w:rPr>
      </w:pPr>
      <w:r>
        <w:rPr>
          <w:rFonts w:hint="eastAsia"/>
        </w:rPr>
        <w:tab/>
      </w:r>
      <w:r>
        <w:rPr>
          <w:rFonts w:hint="eastAsia"/>
        </w:rPr>
        <w:tab/>
        <w:t xml:space="preserve">   指导教师：</w:t>
      </w:r>
      <w:r>
        <w:rPr>
          <w:rFonts w:hint="eastAsia"/>
          <w:u w:val="single"/>
        </w:rPr>
        <w:t xml:space="preserve">                 殷绪成                  </w:t>
      </w:r>
    </w:p>
    <w:p w14:paraId="71DFE7EF" w14:textId="77777777" w:rsidR="00AC7597" w:rsidRDefault="00AC7597" w:rsidP="00AC7597">
      <w:pPr>
        <w:rPr>
          <w:rFonts w:hint="eastAsia"/>
          <w:u w:val="single"/>
        </w:rPr>
      </w:pPr>
    </w:p>
    <w:p w14:paraId="2D0D639B" w14:textId="569C62CE" w:rsidR="00AC7597" w:rsidRDefault="00AC7597" w:rsidP="00AC7597">
      <w:pPr>
        <w:rPr>
          <w:rFonts w:hint="eastAsia"/>
          <w:u w:val="single"/>
        </w:rPr>
      </w:pPr>
      <w:r>
        <w:rPr>
          <w:rFonts w:hint="eastAsia"/>
        </w:rPr>
        <w:tab/>
      </w:r>
      <w:r>
        <w:rPr>
          <w:rFonts w:hint="eastAsia"/>
        </w:rPr>
        <w:tab/>
        <w:t xml:space="preserve">   实验地点：</w:t>
      </w:r>
      <w:r>
        <w:rPr>
          <w:rFonts w:hint="eastAsia"/>
          <w:u w:val="single"/>
        </w:rPr>
        <w:t xml:space="preserve">                机电楼304               </w:t>
      </w:r>
    </w:p>
    <w:p w14:paraId="35D1BDAD" w14:textId="77777777" w:rsidR="00AC7597" w:rsidRDefault="00AC7597" w:rsidP="00AC7597">
      <w:pPr>
        <w:rPr>
          <w:rFonts w:hint="eastAsia"/>
          <w:u w:val="single"/>
        </w:rPr>
      </w:pPr>
    </w:p>
    <w:p w14:paraId="4A666772" w14:textId="77777777" w:rsidR="00AC7597" w:rsidRDefault="00AC7597" w:rsidP="00AC7597">
      <w:pPr>
        <w:rPr>
          <w:rFonts w:hint="eastAsia"/>
          <w:u w:val="single"/>
        </w:rPr>
      </w:pPr>
    </w:p>
    <w:p w14:paraId="42C5AE17" w14:textId="58125960" w:rsidR="00AC7597" w:rsidRPr="00AC7597" w:rsidRDefault="00AC7597" w:rsidP="00AC7597">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ab/>
        <w:t>2017年5月</w:t>
      </w:r>
    </w:p>
    <w:p w14:paraId="48875BAB" w14:textId="77777777" w:rsidR="00AC7597" w:rsidRDefault="00AC7597" w:rsidP="00AC7597">
      <w:pPr>
        <w:rPr>
          <w:rFonts w:hint="eastAsia"/>
          <w:u w:val="single"/>
        </w:rPr>
      </w:pPr>
    </w:p>
    <w:p w14:paraId="19B9C508" w14:textId="77777777" w:rsidR="00AC7597" w:rsidRPr="00AC7597" w:rsidRDefault="00AC7597" w:rsidP="00AC7597">
      <w:pPr>
        <w:rPr>
          <w:rFonts w:hint="eastAsia"/>
          <w:u w:val="single"/>
        </w:rPr>
      </w:pPr>
    </w:p>
    <w:p w14:paraId="52B32492" w14:textId="77777777" w:rsidR="00AC7597" w:rsidRPr="00AC7597" w:rsidRDefault="00AC7597" w:rsidP="00AC7597">
      <w:pPr>
        <w:rPr>
          <w:rFonts w:hint="eastAsia"/>
          <w:u w:val="single"/>
        </w:rPr>
      </w:pPr>
    </w:p>
    <w:p w14:paraId="36A79748" w14:textId="77777777" w:rsidR="003E498B" w:rsidRDefault="00E171F2" w:rsidP="00AC7597">
      <w:pPr>
        <w:pStyle w:val="a4"/>
        <w:ind w:left="840" w:firstLine="420"/>
      </w:pPr>
      <w:bookmarkStart w:id="2" w:name="_GoBack"/>
      <w:bookmarkEnd w:id="2"/>
      <w:r>
        <w:rPr>
          <w:rFonts w:hint="eastAsia"/>
        </w:rPr>
        <w:lastRenderedPageBreak/>
        <w:t>软件工程总体设计报告</w:t>
      </w:r>
      <w:bookmarkEnd w:id="0"/>
      <w:bookmarkEnd w:id="1"/>
    </w:p>
    <w:sdt>
      <w:sdtPr>
        <w:rPr>
          <w:rFonts w:asciiTheme="minorHAnsi" w:eastAsiaTheme="minorEastAsia" w:hAnsiTheme="minorHAnsi" w:cstheme="minorBidi"/>
          <w:b w:val="0"/>
          <w:bCs w:val="0"/>
          <w:color w:val="auto"/>
          <w:kern w:val="2"/>
          <w:sz w:val="24"/>
          <w:szCs w:val="24"/>
          <w:lang w:val="zh-CN"/>
        </w:rPr>
        <w:id w:val="-1495415634"/>
        <w:docPartObj>
          <w:docPartGallery w:val="Table of Contents"/>
          <w:docPartUnique/>
        </w:docPartObj>
      </w:sdtPr>
      <w:sdtEndPr>
        <w:rPr>
          <w:noProof/>
          <w:lang w:val="en-US"/>
        </w:rPr>
      </w:sdtEndPr>
      <w:sdtContent>
        <w:p w14:paraId="61B648C8" w14:textId="77777777" w:rsidR="00EF68C4" w:rsidRDefault="00454680" w:rsidP="00454680">
          <w:pPr>
            <w:pStyle w:val="ad"/>
            <w:rPr>
              <w:noProof/>
            </w:rPr>
          </w:pPr>
          <w:r>
            <w:rPr>
              <w:lang w:val="zh-CN"/>
            </w:rPr>
            <w:t>目录</w:t>
          </w:r>
          <w:r>
            <w:rPr>
              <w:b w:val="0"/>
              <w:bCs w:val="0"/>
            </w:rPr>
            <w:fldChar w:fldCharType="begin"/>
          </w:r>
          <w:r>
            <w:instrText>TOC \o "1-3" \h \z \u</w:instrText>
          </w:r>
          <w:r>
            <w:rPr>
              <w:b w:val="0"/>
              <w:bCs w:val="0"/>
            </w:rPr>
            <w:fldChar w:fldCharType="separate"/>
          </w:r>
        </w:p>
        <w:p w14:paraId="291303B7" w14:textId="77777777" w:rsidR="00EF68C4" w:rsidRDefault="00E64B50">
          <w:pPr>
            <w:pStyle w:val="11"/>
            <w:tabs>
              <w:tab w:val="right" w:leader="dot" w:pos="8290"/>
            </w:tabs>
            <w:rPr>
              <w:rFonts w:eastAsiaTheme="minorEastAsia"/>
              <w:b w:val="0"/>
              <w:bCs w:val="0"/>
              <w:noProof/>
            </w:rPr>
          </w:pPr>
          <w:hyperlink w:anchor="_Toc482696309" w:history="1">
            <w:r w:rsidR="00EF68C4" w:rsidRPr="00AD081D">
              <w:rPr>
                <w:rStyle w:val="ae"/>
                <w:noProof/>
              </w:rPr>
              <w:t>软件工程总体设计报告</w:t>
            </w:r>
            <w:r w:rsidR="00EF68C4">
              <w:rPr>
                <w:noProof/>
                <w:webHidden/>
              </w:rPr>
              <w:tab/>
            </w:r>
            <w:r w:rsidR="00EF68C4">
              <w:rPr>
                <w:noProof/>
                <w:webHidden/>
              </w:rPr>
              <w:fldChar w:fldCharType="begin"/>
            </w:r>
            <w:r w:rsidR="00EF68C4">
              <w:rPr>
                <w:noProof/>
                <w:webHidden/>
              </w:rPr>
              <w:instrText xml:space="preserve"> PAGEREF _Toc482696309 \h </w:instrText>
            </w:r>
            <w:r w:rsidR="00EF68C4">
              <w:rPr>
                <w:noProof/>
                <w:webHidden/>
              </w:rPr>
            </w:r>
            <w:r w:rsidR="00EF68C4">
              <w:rPr>
                <w:noProof/>
                <w:webHidden/>
              </w:rPr>
              <w:fldChar w:fldCharType="separate"/>
            </w:r>
            <w:r w:rsidR="00EF68C4">
              <w:rPr>
                <w:noProof/>
                <w:webHidden/>
              </w:rPr>
              <w:t>1</w:t>
            </w:r>
            <w:r w:rsidR="00EF68C4">
              <w:rPr>
                <w:noProof/>
                <w:webHidden/>
              </w:rPr>
              <w:fldChar w:fldCharType="end"/>
            </w:r>
          </w:hyperlink>
        </w:p>
        <w:p w14:paraId="59823BE6" w14:textId="77777777" w:rsidR="00EF68C4" w:rsidRDefault="00E64B50">
          <w:pPr>
            <w:pStyle w:val="11"/>
            <w:tabs>
              <w:tab w:val="right" w:leader="dot" w:pos="8290"/>
            </w:tabs>
            <w:rPr>
              <w:rFonts w:eastAsiaTheme="minorEastAsia"/>
              <w:b w:val="0"/>
              <w:bCs w:val="0"/>
              <w:noProof/>
            </w:rPr>
          </w:pPr>
          <w:hyperlink w:anchor="_Toc482696310" w:history="1">
            <w:r w:rsidR="00EF68C4" w:rsidRPr="00AD081D">
              <w:rPr>
                <w:rStyle w:val="ae"/>
                <w:noProof/>
              </w:rPr>
              <w:t>总体设计</w:t>
            </w:r>
            <w:r w:rsidR="00EF68C4">
              <w:rPr>
                <w:noProof/>
                <w:webHidden/>
              </w:rPr>
              <w:tab/>
            </w:r>
            <w:r w:rsidR="00EF68C4">
              <w:rPr>
                <w:noProof/>
                <w:webHidden/>
              </w:rPr>
              <w:fldChar w:fldCharType="begin"/>
            </w:r>
            <w:r w:rsidR="00EF68C4">
              <w:rPr>
                <w:noProof/>
                <w:webHidden/>
              </w:rPr>
              <w:instrText xml:space="preserve"> PAGEREF _Toc482696310 \h </w:instrText>
            </w:r>
            <w:r w:rsidR="00EF68C4">
              <w:rPr>
                <w:noProof/>
                <w:webHidden/>
              </w:rPr>
            </w:r>
            <w:r w:rsidR="00EF68C4">
              <w:rPr>
                <w:noProof/>
                <w:webHidden/>
              </w:rPr>
              <w:fldChar w:fldCharType="separate"/>
            </w:r>
            <w:r w:rsidR="00EF68C4">
              <w:rPr>
                <w:noProof/>
                <w:webHidden/>
              </w:rPr>
              <w:t>2</w:t>
            </w:r>
            <w:r w:rsidR="00EF68C4">
              <w:rPr>
                <w:noProof/>
                <w:webHidden/>
              </w:rPr>
              <w:fldChar w:fldCharType="end"/>
            </w:r>
          </w:hyperlink>
        </w:p>
        <w:p w14:paraId="7440DE23" w14:textId="77777777" w:rsidR="00EF68C4" w:rsidRDefault="00E64B50">
          <w:pPr>
            <w:pStyle w:val="21"/>
            <w:tabs>
              <w:tab w:val="right" w:leader="dot" w:pos="8290"/>
            </w:tabs>
            <w:rPr>
              <w:rFonts w:eastAsiaTheme="minorEastAsia"/>
              <w:b w:val="0"/>
              <w:bCs w:val="0"/>
              <w:noProof/>
              <w:sz w:val="24"/>
              <w:szCs w:val="24"/>
            </w:rPr>
          </w:pPr>
          <w:hyperlink w:anchor="_Toc482696311" w:history="1">
            <w:r w:rsidR="00EF68C4" w:rsidRPr="00AD081D">
              <w:rPr>
                <w:rStyle w:val="ae"/>
                <w:noProof/>
              </w:rPr>
              <w:t>引言</w:t>
            </w:r>
            <w:r w:rsidR="00EF68C4">
              <w:rPr>
                <w:noProof/>
                <w:webHidden/>
              </w:rPr>
              <w:tab/>
            </w:r>
            <w:r w:rsidR="00EF68C4">
              <w:rPr>
                <w:noProof/>
                <w:webHidden/>
              </w:rPr>
              <w:fldChar w:fldCharType="begin"/>
            </w:r>
            <w:r w:rsidR="00EF68C4">
              <w:rPr>
                <w:noProof/>
                <w:webHidden/>
              </w:rPr>
              <w:instrText xml:space="preserve"> PAGEREF _Toc482696311 \h </w:instrText>
            </w:r>
            <w:r w:rsidR="00EF68C4">
              <w:rPr>
                <w:noProof/>
                <w:webHidden/>
              </w:rPr>
            </w:r>
            <w:r w:rsidR="00EF68C4">
              <w:rPr>
                <w:noProof/>
                <w:webHidden/>
              </w:rPr>
              <w:fldChar w:fldCharType="separate"/>
            </w:r>
            <w:r w:rsidR="00EF68C4">
              <w:rPr>
                <w:noProof/>
                <w:webHidden/>
              </w:rPr>
              <w:t>2</w:t>
            </w:r>
            <w:r w:rsidR="00EF68C4">
              <w:rPr>
                <w:noProof/>
                <w:webHidden/>
              </w:rPr>
              <w:fldChar w:fldCharType="end"/>
            </w:r>
          </w:hyperlink>
        </w:p>
        <w:p w14:paraId="7796E105" w14:textId="77777777" w:rsidR="00EF68C4" w:rsidRDefault="00E64B50">
          <w:pPr>
            <w:pStyle w:val="31"/>
            <w:tabs>
              <w:tab w:val="right" w:leader="dot" w:pos="8290"/>
            </w:tabs>
            <w:rPr>
              <w:rFonts w:eastAsiaTheme="minorEastAsia"/>
              <w:noProof/>
              <w:sz w:val="24"/>
              <w:szCs w:val="24"/>
            </w:rPr>
          </w:pPr>
          <w:hyperlink w:anchor="_Toc482696312" w:history="1">
            <w:r w:rsidR="00EF68C4" w:rsidRPr="00AD081D">
              <w:rPr>
                <w:rStyle w:val="ae"/>
                <w:noProof/>
              </w:rPr>
              <w:t>编写目的：</w:t>
            </w:r>
            <w:r w:rsidR="00EF68C4">
              <w:rPr>
                <w:noProof/>
                <w:webHidden/>
              </w:rPr>
              <w:tab/>
            </w:r>
            <w:r w:rsidR="00EF68C4">
              <w:rPr>
                <w:noProof/>
                <w:webHidden/>
              </w:rPr>
              <w:fldChar w:fldCharType="begin"/>
            </w:r>
            <w:r w:rsidR="00EF68C4">
              <w:rPr>
                <w:noProof/>
                <w:webHidden/>
              </w:rPr>
              <w:instrText xml:space="preserve"> PAGEREF _Toc482696312 \h </w:instrText>
            </w:r>
            <w:r w:rsidR="00EF68C4">
              <w:rPr>
                <w:noProof/>
                <w:webHidden/>
              </w:rPr>
            </w:r>
            <w:r w:rsidR="00EF68C4">
              <w:rPr>
                <w:noProof/>
                <w:webHidden/>
              </w:rPr>
              <w:fldChar w:fldCharType="separate"/>
            </w:r>
            <w:r w:rsidR="00EF68C4">
              <w:rPr>
                <w:noProof/>
                <w:webHidden/>
              </w:rPr>
              <w:t>2</w:t>
            </w:r>
            <w:r w:rsidR="00EF68C4">
              <w:rPr>
                <w:noProof/>
                <w:webHidden/>
              </w:rPr>
              <w:fldChar w:fldCharType="end"/>
            </w:r>
          </w:hyperlink>
        </w:p>
        <w:p w14:paraId="724363D7" w14:textId="77777777" w:rsidR="00EF68C4" w:rsidRDefault="00E64B50">
          <w:pPr>
            <w:pStyle w:val="31"/>
            <w:tabs>
              <w:tab w:val="right" w:leader="dot" w:pos="8290"/>
            </w:tabs>
            <w:rPr>
              <w:rFonts w:eastAsiaTheme="minorEastAsia"/>
              <w:noProof/>
              <w:sz w:val="24"/>
              <w:szCs w:val="24"/>
            </w:rPr>
          </w:pPr>
          <w:hyperlink w:anchor="_Toc482696313" w:history="1">
            <w:r w:rsidR="00EF68C4" w:rsidRPr="00AD081D">
              <w:rPr>
                <w:rStyle w:val="ae"/>
                <w:noProof/>
              </w:rPr>
              <w:t>背景：</w:t>
            </w:r>
            <w:r w:rsidR="00EF68C4">
              <w:rPr>
                <w:noProof/>
                <w:webHidden/>
              </w:rPr>
              <w:tab/>
            </w:r>
            <w:r w:rsidR="00EF68C4">
              <w:rPr>
                <w:noProof/>
                <w:webHidden/>
              </w:rPr>
              <w:fldChar w:fldCharType="begin"/>
            </w:r>
            <w:r w:rsidR="00EF68C4">
              <w:rPr>
                <w:noProof/>
                <w:webHidden/>
              </w:rPr>
              <w:instrText xml:space="preserve"> PAGEREF _Toc482696313 \h </w:instrText>
            </w:r>
            <w:r w:rsidR="00EF68C4">
              <w:rPr>
                <w:noProof/>
                <w:webHidden/>
              </w:rPr>
            </w:r>
            <w:r w:rsidR="00EF68C4">
              <w:rPr>
                <w:noProof/>
                <w:webHidden/>
              </w:rPr>
              <w:fldChar w:fldCharType="separate"/>
            </w:r>
            <w:r w:rsidR="00EF68C4">
              <w:rPr>
                <w:noProof/>
                <w:webHidden/>
              </w:rPr>
              <w:t>2</w:t>
            </w:r>
            <w:r w:rsidR="00EF68C4">
              <w:rPr>
                <w:noProof/>
                <w:webHidden/>
              </w:rPr>
              <w:fldChar w:fldCharType="end"/>
            </w:r>
          </w:hyperlink>
        </w:p>
        <w:p w14:paraId="1E5A2605" w14:textId="77777777" w:rsidR="00EF68C4" w:rsidRDefault="00E64B50">
          <w:pPr>
            <w:pStyle w:val="31"/>
            <w:tabs>
              <w:tab w:val="right" w:leader="dot" w:pos="8290"/>
            </w:tabs>
            <w:rPr>
              <w:rFonts w:eastAsiaTheme="minorEastAsia"/>
              <w:noProof/>
              <w:sz w:val="24"/>
              <w:szCs w:val="24"/>
            </w:rPr>
          </w:pPr>
          <w:hyperlink w:anchor="_Toc482696314" w:history="1">
            <w:r w:rsidR="00EF68C4" w:rsidRPr="00AD081D">
              <w:rPr>
                <w:rStyle w:val="ae"/>
                <w:noProof/>
              </w:rPr>
              <w:t>参考资料：</w:t>
            </w:r>
            <w:r w:rsidR="00EF68C4">
              <w:rPr>
                <w:noProof/>
                <w:webHidden/>
              </w:rPr>
              <w:tab/>
            </w:r>
            <w:r w:rsidR="00EF68C4">
              <w:rPr>
                <w:noProof/>
                <w:webHidden/>
              </w:rPr>
              <w:fldChar w:fldCharType="begin"/>
            </w:r>
            <w:r w:rsidR="00EF68C4">
              <w:rPr>
                <w:noProof/>
                <w:webHidden/>
              </w:rPr>
              <w:instrText xml:space="preserve"> PAGEREF _Toc482696314 \h </w:instrText>
            </w:r>
            <w:r w:rsidR="00EF68C4">
              <w:rPr>
                <w:noProof/>
                <w:webHidden/>
              </w:rPr>
            </w:r>
            <w:r w:rsidR="00EF68C4">
              <w:rPr>
                <w:noProof/>
                <w:webHidden/>
              </w:rPr>
              <w:fldChar w:fldCharType="separate"/>
            </w:r>
            <w:r w:rsidR="00EF68C4">
              <w:rPr>
                <w:noProof/>
                <w:webHidden/>
              </w:rPr>
              <w:t>3</w:t>
            </w:r>
            <w:r w:rsidR="00EF68C4">
              <w:rPr>
                <w:noProof/>
                <w:webHidden/>
              </w:rPr>
              <w:fldChar w:fldCharType="end"/>
            </w:r>
          </w:hyperlink>
        </w:p>
        <w:p w14:paraId="03714B7D" w14:textId="77777777" w:rsidR="00EF68C4" w:rsidRDefault="00E64B50">
          <w:pPr>
            <w:pStyle w:val="21"/>
            <w:tabs>
              <w:tab w:val="right" w:leader="dot" w:pos="8290"/>
            </w:tabs>
            <w:rPr>
              <w:rFonts w:eastAsiaTheme="minorEastAsia"/>
              <w:b w:val="0"/>
              <w:bCs w:val="0"/>
              <w:noProof/>
              <w:sz w:val="24"/>
              <w:szCs w:val="24"/>
            </w:rPr>
          </w:pPr>
          <w:hyperlink w:anchor="_Toc482696315" w:history="1">
            <w:r w:rsidR="00EF68C4" w:rsidRPr="00AD081D">
              <w:rPr>
                <w:rStyle w:val="ae"/>
                <w:noProof/>
              </w:rPr>
              <w:t>需求规定：</w:t>
            </w:r>
            <w:r w:rsidR="00EF68C4">
              <w:rPr>
                <w:noProof/>
                <w:webHidden/>
              </w:rPr>
              <w:tab/>
            </w:r>
            <w:r w:rsidR="00EF68C4">
              <w:rPr>
                <w:noProof/>
                <w:webHidden/>
              </w:rPr>
              <w:fldChar w:fldCharType="begin"/>
            </w:r>
            <w:r w:rsidR="00EF68C4">
              <w:rPr>
                <w:noProof/>
                <w:webHidden/>
              </w:rPr>
              <w:instrText xml:space="preserve"> PAGEREF _Toc482696315 \h </w:instrText>
            </w:r>
            <w:r w:rsidR="00EF68C4">
              <w:rPr>
                <w:noProof/>
                <w:webHidden/>
              </w:rPr>
            </w:r>
            <w:r w:rsidR="00EF68C4">
              <w:rPr>
                <w:noProof/>
                <w:webHidden/>
              </w:rPr>
              <w:fldChar w:fldCharType="separate"/>
            </w:r>
            <w:r w:rsidR="00EF68C4">
              <w:rPr>
                <w:noProof/>
                <w:webHidden/>
              </w:rPr>
              <w:t>3</w:t>
            </w:r>
            <w:r w:rsidR="00EF68C4">
              <w:rPr>
                <w:noProof/>
                <w:webHidden/>
              </w:rPr>
              <w:fldChar w:fldCharType="end"/>
            </w:r>
          </w:hyperlink>
        </w:p>
        <w:p w14:paraId="2C699A55" w14:textId="77777777" w:rsidR="00EF68C4" w:rsidRDefault="00E64B50">
          <w:pPr>
            <w:pStyle w:val="21"/>
            <w:tabs>
              <w:tab w:val="right" w:leader="dot" w:pos="8290"/>
            </w:tabs>
            <w:rPr>
              <w:rFonts w:eastAsiaTheme="minorEastAsia"/>
              <w:b w:val="0"/>
              <w:bCs w:val="0"/>
              <w:noProof/>
              <w:sz w:val="24"/>
              <w:szCs w:val="24"/>
            </w:rPr>
          </w:pPr>
          <w:hyperlink w:anchor="_Toc482696316" w:history="1">
            <w:r w:rsidR="00EF68C4" w:rsidRPr="00AD081D">
              <w:rPr>
                <w:rStyle w:val="ae"/>
                <w:noProof/>
              </w:rPr>
              <w:t>运行环境：</w:t>
            </w:r>
            <w:r w:rsidR="00EF68C4">
              <w:rPr>
                <w:noProof/>
                <w:webHidden/>
              </w:rPr>
              <w:tab/>
            </w:r>
            <w:r w:rsidR="00EF68C4">
              <w:rPr>
                <w:noProof/>
                <w:webHidden/>
              </w:rPr>
              <w:fldChar w:fldCharType="begin"/>
            </w:r>
            <w:r w:rsidR="00EF68C4">
              <w:rPr>
                <w:noProof/>
                <w:webHidden/>
              </w:rPr>
              <w:instrText xml:space="preserve"> PAGEREF _Toc482696316 \h </w:instrText>
            </w:r>
            <w:r w:rsidR="00EF68C4">
              <w:rPr>
                <w:noProof/>
                <w:webHidden/>
              </w:rPr>
            </w:r>
            <w:r w:rsidR="00EF68C4">
              <w:rPr>
                <w:noProof/>
                <w:webHidden/>
              </w:rPr>
              <w:fldChar w:fldCharType="separate"/>
            </w:r>
            <w:r w:rsidR="00EF68C4">
              <w:rPr>
                <w:noProof/>
                <w:webHidden/>
              </w:rPr>
              <w:t>4</w:t>
            </w:r>
            <w:r w:rsidR="00EF68C4">
              <w:rPr>
                <w:noProof/>
                <w:webHidden/>
              </w:rPr>
              <w:fldChar w:fldCharType="end"/>
            </w:r>
          </w:hyperlink>
        </w:p>
        <w:p w14:paraId="6A5270E3" w14:textId="77777777" w:rsidR="00EF68C4" w:rsidRDefault="00E64B50">
          <w:pPr>
            <w:pStyle w:val="21"/>
            <w:tabs>
              <w:tab w:val="right" w:leader="dot" w:pos="8290"/>
            </w:tabs>
            <w:rPr>
              <w:rFonts w:eastAsiaTheme="minorEastAsia"/>
              <w:b w:val="0"/>
              <w:bCs w:val="0"/>
              <w:noProof/>
              <w:sz w:val="24"/>
              <w:szCs w:val="24"/>
            </w:rPr>
          </w:pPr>
          <w:hyperlink w:anchor="_Toc482696317" w:history="1">
            <w:r w:rsidR="00EF68C4" w:rsidRPr="00AD081D">
              <w:rPr>
                <w:rStyle w:val="ae"/>
                <w:noProof/>
              </w:rPr>
              <w:t>基本设计概念和处理流程：</w:t>
            </w:r>
            <w:r w:rsidR="00EF68C4">
              <w:rPr>
                <w:noProof/>
                <w:webHidden/>
              </w:rPr>
              <w:tab/>
            </w:r>
            <w:r w:rsidR="00EF68C4">
              <w:rPr>
                <w:noProof/>
                <w:webHidden/>
              </w:rPr>
              <w:fldChar w:fldCharType="begin"/>
            </w:r>
            <w:r w:rsidR="00EF68C4">
              <w:rPr>
                <w:noProof/>
                <w:webHidden/>
              </w:rPr>
              <w:instrText xml:space="preserve"> PAGEREF _Toc482696317 \h </w:instrText>
            </w:r>
            <w:r w:rsidR="00EF68C4">
              <w:rPr>
                <w:noProof/>
                <w:webHidden/>
              </w:rPr>
            </w:r>
            <w:r w:rsidR="00EF68C4">
              <w:rPr>
                <w:noProof/>
                <w:webHidden/>
              </w:rPr>
              <w:fldChar w:fldCharType="separate"/>
            </w:r>
            <w:r w:rsidR="00EF68C4">
              <w:rPr>
                <w:noProof/>
                <w:webHidden/>
              </w:rPr>
              <w:t>5</w:t>
            </w:r>
            <w:r w:rsidR="00EF68C4">
              <w:rPr>
                <w:noProof/>
                <w:webHidden/>
              </w:rPr>
              <w:fldChar w:fldCharType="end"/>
            </w:r>
          </w:hyperlink>
        </w:p>
        <w:p w14:paraId="77C1B5A3" w14:textId="77777777" w:rsidR="00EF68C4" w:rsidRDefault="00E64B50">
          <w:pPr>
            <w:pStyle w:val="31"/>
            <w:tabs>
              <w:tab w:val="right" w:leader="dot" w:pos="8290"/>
            </w:tabs>
            <w:rPr>
              <w:rFonts w:eastAsiaTheme="minorEastAsia"/>
              <w:noProof/>
              <w:sz w:val="24"/>
              <w:szCs w:val="24"/>
            </w:rPr>
          </w:pPr>
          <w:hyperlink w:anchor="_Toc482696318" w:history="1">
            <w:r w:rsidR="00EF68C4" w:rsidRPr="00AD081D">
              <w:rPr>
                <w:rStyle w:val="ae"/>
                <w:noProof/>
              </w:rPr>
              <w:t>系统数据流图：</w:t>
            </w:r>
            <w:r w:rsidR="00EF68C4">
              <w:rPr>
                <w:noProof/>
                <w:webHidden/>
              </w:rPr>
              <w:tab/>
            </w:r>
            <w:r w:rsidR="00EF68C4">
              <w:rPr>
                <w:noProof/>
                <w:webHidden/>
              </w:rPr>
              <w:fldChar w:fldCharType="begin"/>
            </w:r>
            <w:r w:rsidR="00EF68C4">
              <w:rPr>
                <w:noProof/>
                <w:webHidden/>
              </w:rPr>
              <w:instrText xml:space="preserve"> PAGEREF _Toc482696318 \h </w:instrText>
            </w:r>
            <w:r w:rsidR="00EF68C4">
              <w:rPr>
                <w:noProof/>
                <w:webHidden/>
              </w:rPr>
            </w:r>
            <w:r w:rsidR="00EF68C4">
              <w:rPr>
                <w:noProof/>
                <w:webHidden/>
              </w:rPr>
              <w:fldChar w:fldCharType="separate"/>
            </w:r>
            <w:r w:rsidR="00EF68C4">
              <w:rPr>
                <w:noProof/>
                <w:webHidden/>
              </w:rPr>
              <w:t>5</w:t>
            </w:r>
            <w:r w:rsidR="00EF68C4">
              <w:rPr>
                <w:noProof/>
                <w:webHidden/>
              </w:rPr>
              <w:fldChar w:fldCharType="end"/>
            </w:r>
          </w:hyperlink>
        </w:p>
        <w:p w14:paraId="5D62341C" w14:textId="77777777" w:rsidR="00EF68C4" w:rsidRDefault="00E64B50">
          <w:pPr>
            <w:pStyle w:val="31"/>
            <w:tabs>
              <w:tab w:val="right" w:leader="dot" w:pos="8290"/>
            </w:tabs>
            <w:rPr>
              <w:rFonts w:eastAsiaTheme="minorEastAsia"/>
              <w:noProof/>
              <w:sz w:val="24"/>
              <w:szCs w:val="24"/>
            </w:rPr>
          </w:pPr>
          <w:hyperlink w:anchor="_Toc482696319" w:history="1">
            <w:r w:rsidR="00EF68C4" w:rsidRPr="00AD081D">
              <w:rPr>
                <w:rStyle w:val="ae"/>
                <w:noProof/>
              </w:rPr>
              <w:t>系统流程图：</w:t>
            </w:r>
            <w:r w:rsidR="00EF68C4">
              <w:rPr>
                <w:noProof/>
                <w:webHidden/>
              </w:rPr>
              <w:tab/>
            </w:r>
            <w:r w:rsidR="00EF68C4">
              <w:rPr>
                <w:noProof/>
                <w:webHidden/>
              </w:rPr>
              <w:fldChar w:fldCharType="begin"/>
            </w:r>
            <w:r w:rsidR="00EF68C4">
              <w:rPr>
                <w:noProof/>
                <w:webHidden/>
              </w:rPr>
              <w:instrText xml:space="preserve"> PAGEREF _Toc482696319 \h </w:instrText>
            </w:r>
            <w:r w:rsidR="00EF68C4">
              <w:rPr>
                <w:noProof/>
                <w:webHidden/>
              </w:rPr>
            </w:r>
            <w:r w:rsidR="00EF68C4">
              <w:rPr>
                <w:noProof/>
                <w:webHidden/>
              </w:rPr>
              <w:fldChar w:fldCharType="separate"/>
            </w:r>
            <w:r w:rsidR="00EF68C4">
              <w:rPr>
                <w:noProof/>
                <w:webHidden/>
              </w:rPr>
              <w:t>6</w:t>
            </w:r>
            <w:r w:rsidR="00EF68C4">
              <w:rPr>
                <w:noProof/>
                <w:webHidden/>
              </w:rPr>
              <w:fldChar w:fldCharType="end"/>
            </w:r>
          </w:hyperlink>
        </w:p>
        <w:p w14:paraId="1B7606CB" w14:textId="77777777" w:rsidR="00EF68C4" w:rsidRDefault="00E64B50">
          <w:pPr>
            <w:pStyle w:val="31"/>
            <w:tabs>
              <w:tab w:val="right" w:leader="dot" w:pos="8290"/>
            </w:tabs>
            <w:rPr>
              <w:rFonts w:eastAsiaTheme="minorEastAsia"/>
              <w:noProof/>
              <w:sz w:val="24"/>
              <w:szCs w:val="24"/>
            </w:rPr>
          </w:pPr>
          <w:hyperlink w:anchor="_Toc482696320" w:history="1">
            <w:r w:rsidR="00EF68C4" w:rsidRPr="00AD081D">
              <w:rPr>
                <w:rStyle w:val="ae"/>
                <w:noProof/>
              </w:rPr>
              <w:t>用例图：</w:t>
            </w:r>
            <w:r w:rsidR="00EF68C4">
              <w:rPr>
                <w:noProof/>
                <w:webHidden/>
              </w:rPr>
              <w:tab/>
            </w:r>
            <w:r w:rsidR="00EF68C4">
              <w:rPr>
                <w:noProof/>
                <w:webHidden/>
              </w:rPr>
              <w:fldChar w:fldCharType="begin"/>
            </w:r>
            <w:r w:rsidR="00EF68C4">
              <w:rPr>
                <w:noProof/>
                <w:webHidden/>
              </w:rPr>
              <w:instrText xml:space="preserve"> PAGEREF _Toc482696320 \h </w:instrText>
            </w:r>
            <w:r w:rsidR="00EF68C4">
              <w:rPr>
                <w:noProof/>
                <w:webHidden/>
              </w:rPr>
            </w:r>
            <w:r w:rsidR="00EF68C4">
              <w:rPr>
                <w:noProof/>
                <w:webHidden/>
              </w:rPr>
              <w:fldChar w:fldCharType="separate"/>
            </w:r>
            <w:r w:rsidR="00EF68C4">
              <w:rPr>
                <w:noProof/>
                <w:webHidden/>
              </w:rPr>
              <w:t>7</w:t>
            </w:r>
            <w:r w:rsidR="00EF68C4">
              <w:rPr>
                <w:noProof/>
                <w:webHidden/>
              </w:rPr>
              <w:fldChar w:fldCharType="end"/>
            </w:r>
          </w:hyperlink>
        </w:p>
        <w:p w14:paraId="19EF4D73" w14:textId="77777777" w:rsidR="00EF68C4" w:rsidRDefault="00E64B50">
          <w:pPr>
            <w:pStyle w:val="21"/>
            <w:tabs>
              <w:tab w:val="right" w:leader="dot" w:pos="8290"/>
            </w:tabs>
            <w:rPr>
              <w:rFonts w:eastAsiaTheme="minorEastAsia"/>
              <w:b w:val="0"/>
              <w:bCs w:val="0"/>
              <w:noProof/>
              <w:sz w:val="24"/>
              <w:szCs w:val="24"/>
            </w:rPr>
          </w:pPr>
          <w:hyperlink w:anchor="_Toc482696321" w:history="1">
            <w:r w:rsidR="00EF68C4" w:rsidRPr="00AD081D">
              <w:rPr>
                <w:rStyle w:val="ae"/>
                <w:noProof/>
              </w:rPr>
              <w:t>功能模块划分：</w:t>
            </w:r>
            <w:r w:rsidR="00EF68C4">
              <w:rPr>
                <w:noProof/>
                <w:webHidden/>
              </w:rPr>
              <w:tab/>
            </w:r>
            <w:r w:rsidR="00EF68C4">
              <w:rPr>
                <w:noProof/>
                <w:webHidden/>
              </w:rPr>
              <w:fldChar w:fldCharType="begin"/>
            </w:r>
            <w:r w:rsidR="00EF68C4">
              <w:rPr>
                <w:noProof/>
                <w:webHidden/>
              </w:rPr>
              <w:instrText xml:space="preserve"> PAGEREF _Toc482696321 \h </w:instrText>
            </w:r>
            <w:r w:rsidR="00EF68C4">
              <w:rPr>
                <w:noProof/>
                <w:webHidden/>
              </w:rPr>
            </w:r>
            <w:r w:rsidR="00EF68C4">
              <w:rPr>
                <w:noProof/>
                <w:webHidden/>
              </w:rPr>
              <w:fldChar w:fldCharType="separate"/>
            </w:r>
            <w:r w:rsidR="00EF68C4">
              <w:rPr>
                <w:noProof/>
                <w:webHidden/>
              </w:rPr>
              <w:t>7</w:t>
            </w:r>
            <w:r w:rsidR="00EF68C4">
              <w:rPr>
                <w:noProof/>
                <w:webHidden/>
              </w:rPr>
              <w:fldChar w:fldCharType="end"/>
            </w:r>
          </w:hyperlink>
        </w:p>
        <w:p w14:paraId="0C7AF4FF" w14:textId="77777777" w:rsidR="00EF68C4" w:rsidRDefault="00E64B50">
          <w:pPr>
            <w:pStyle w:val="31"/>
            <w:tabs>
              <w:tab w:val="right" w:leader="dot" w:pos="8290"/>
            </w:tabs>
            <w:rPr>
              <w:rFonts w:eastAsiaTheme="minorEastAsia"/>
              <w:noProof/>
              <w:sz w:val="24"/>
              <w:szCs w:val="24"/>
            </w:rPr>
          </w:pPr>
          <w:hyperlink w:anchor="_Toc482696322" w:history="1">
            <w:r w:rsidR="00EF68C4" w:rsidRPr="00AD081D">
              <w:rPr>
                <w:rStyle w:val="ae"/>
                <w:noProof/>
              </w:rPr>
              <w:t>功能模块划分图：</w:t>
            </w:r>
            <w:r w:rsidR="00EF68C4">
              <w:rPr>
                <w:noProof/>
                <w:webHidden/>
              </w:rPr>
              <w:tab/>
            </w:r>
            <w:r w:rsidR="00EF68C4">
              <w:rPr>
                <w:noProof/>
                <w:webHidden/>
              </w:rPr>
              <w:fldChar w:fldCharType="begin"/>
            </w:r>
            <w:r w:rsidR="00EF68C4">
              <w:rPr>
                <w:noProof/>
                <w:webHidden/>
              </w:rPr>
              <w:instrText xml:space="preserve"> PAGEREF _Toc482696322 \h </w:instrText>
            </w:r>
            <w:r w:rsidR="00EF68C4">
              <w:rPr>
                <w:noProof/>
                <w:webHidden/>
              </w:rPr>
            </w:r>
            <w:r w:rsidR="00EF68C4">
              <w:rPr>
                <w:noProof/>
                <w:webHidden/>
              </w:rPr>
              <w:fldChar w:fldCharType="separate"/>
            </w:r>
            <w:r w:rsidR="00EF68C4">
              <w:rPr>
                <w:noProof/>
                <w:webHidden/>
              </w:rPr>
              <w:t>8</w:t>
            </w:r>
            <w:r w:rsidR="00EF68C4">
              <w:rPr>
                <w:noProof/>
                <w:webHidden/>
              </w:rPr>
              <w:fldChar w:fldCharType="end"/>
            </w:r>
          </w:hyperlink>
        </w:p>
        <w:p w14:paraId="6415814C" w14:textId="77777777" w:rsidR="00EF68C4" w:rsidRDefault="00E64B50">
          <w:pPr>
            <w:pStyle w:val="31"/>
            <w:tabs>
              <w:tab w:val="right" w:leader="dot" w:pos="8290"/>
            </w:tabs>
            <w:rPr>
              <w:rFonts w:eastAsiaTheme="minorEastAsia"/>
              <w:noProof/>
              <w:sz w:val="24"/>
              <w:szCs w:val="24"/>
            </w:rPr>
          </w:pPr>
          <w:hyperlink w:anchor="_Toc482696323" w:history="1">
            <w:r w:rsidR="00EF68C4" w:rsidRPr="00AD081D">
              <w:rPr>
                <w:rStyle w:val="ae"/>
                <w:noProof/>
              </w:rPr>
              <w:t>模块间运作关系：</w:t>
            </w:r>
            <w:r w:rsidR="00EF68C4">
              <w:rPr>
                <w:noProof/>
                <w:webHidden/>
              </w:rPr>
              <w:tab/>
            </w:r>
            <w:r w:rsidR="00EF68C4">
              <w:rPr>
                <w:noProof/>
                <w:webHidden/>
              </w:rPr>
              <w:fldChar w:fldCharType="begin"/>
            </w:r>
            <w:r w:rsidR="00EF68C4">
              <w:rPr>
                <w:noProof/>
                <w:webHidden/>
              </w:rPr>
              <w:instrText xml:space="preserve"> PAGEREF _Toc482696323 \h </w:instrText>
            </w:r>
            <w:r w:rsidR="00EF68C4">
              <w:rPr>
                <w:noProof/>
                <w:webHidden/>
              </w:rPr>
            </w:r>
            <w:r w:rsidR="00EF68C4">
              <w:rPr>
                <w:noProof/>
                <w:webHidden/>
              </w:rPr>
              <w:fldChar w:fldCharType="separate"/>
            </w:r>
            <w:r w:rsidR="00EF68C4">
              <w:rPr>
                <w:noProof/>
                <w:webHidden/>
              </w:rPr>
              <w:t>9</w:t>
            </w:r>
            <w:r w:rsidR="00EF68C4">
              <w:rPr>
                <w:noProof/>
                <w:webHidden/>
              </w:rPr>
              <w:fldChar w:fldCharType="end"/>
            </w:r>
          </w:hyperlink>
        </w:p>
        <w:p w14:paraId="280E3653" w14:textId="77777777" w:rsidR="00EF68C4" w:rsidRDefault="00E64B50">
          <w:pPr>
            <w:pStyle w:val="31"/>
            <w:tabs>
              <w:tab w:val="right" w:leader="dot" w:pos="8290"/>
            </w:tabs>
            <w:rPr>
              <w:rFonts w:eastAsiaTheme="minorEastAsia"/>
              <w:noProof/>
              <w:sz w:val="24"/>
              <w:szCs w:val="24"/>
            </w:rPr>
          </w:pPr>
          <w:hyperlink w:anchor="_Toc482696324" w:history="1">
            <w:r w:rsidR="00EF68C4" w:rsidRPr="00AD081D">
              <w:rPr>
                <w:rStyle w:val="ae"/>
                <w:noProof/>
              </w:rPr>
              <w:t>登录模块</w:t>
            </w:r>
            <w:r w:rsidR="00EF68C4">
              <w:rPr>
                <w:noProof/>
                <w:webHidden/>
              </w:rPr>
              <w:tab/>
            </w:r>
            <w:r w:rsidR="00EF68C4">
              <w:rPr>
                <w:noProof/>
                <w:webHidden/>
              </w:rPr>
              <w:fldChar w:fldCharType="begin"/>
            </w:r>
            <w:r w:rsidR="00EF68C4">
              <w:rPr>
                <w:noProof/>
                <w:webHidden/>
              </w:rPr>
              <w:instrText xml:space="preserve"> PAGEREF _Toc482696324 \h </w:instrText>
            </w:r>
            <w:r w:rsidR="00EF68C4">
              <w:rPr>
                <w:noProof/>
                <w:webHidden/>
              </w:rPr>
            </w:r>
            <w:r w:rsidR="00EF68C4">
              <w:rPr>
                <w:noProof/>
                <w:webHidden/>
              </w:rPr>
              <w:fldChar w:fldCharType="separate"/>
            </w:r>
            <w:r w:rsidR="00EF68C4">
              <w:rPr>
                <w:noProof/>
                <w:webHidden/>
              </w:rPr>
              <w:t>9</w:t>
            </w:r>
            <w:r w:rsidR="00EF68C4">
              <w:rPr>
                <w:noProof/>
                <w:webHidden/>
              </w:rPr>
              <w:fldChar w:fldCharType="end"/>
            </w:r>
          </w:hyperlink>
        </w:p>
        <w:p w14:paraId="4446CF57" w14:textId="77777777" w:rsidR="00EF68C4" w:rsidRDefault="00E64B50">
          <w:pPr>
            <w:pStyle w:val="31"/>
            <w:tabs>
              <w:tab w:val="right" w:leader="dot" w:pos="8290"/>
            </w:tabs>
            <w:rPr>
              <w:rFonts w:eastAsiaTheme="minorEastAsia"/>
              <w:noProof/>
              <w:sz w:val="24"/>
              <w:szCs w:val="24"/>
            </w:rPr>
          </w:pPr>
          <w:hyperlink w:anchor="_Toc482696325" w:history="1">
            <w:r w:rsidR="00EF68C4" w:rsidRPr="00AD081D">
              <w:rPr>
                <w:rStyle w:val="ae"/>
                <w:noProof/>
              </w:rPr>
              <w:t>管理员模块</w:t>
            </w:r>
            <w:r w:rsidR="00EF68C4">
              <w:rPr>
                <w:noProof/>
                <w:webHidden/>
              </w:rPr>
              <w:tab/>
            </w:r>
            <w:r w:rsidR="00EF68C4">
              <w:rPr>
                <w:noProof/>
                <w:webHidden/>
              </w:rPr>
              <w:fldChar w:fldCharType="begin"/>
            </w:r>
            <w:r w:rsidR="00EF68C4">
              <w:rPr>
                <w:noProof/>
                <w:webHidden/>
              </w:rPr>
              <w:instrText xml:space="preserve"> PAGEREF _Toc482696325 \h </w:instrText>
            </w:r>
            <w:r w:rsidR="00EF68C4">
              <w:rPr>
                <w:noProof/>
                <w:webHidden/>
              </w:rPr>
            </w:r>
            <w:r w:rsidR="00EF68C4">
              <w:rPr>
                <w:noProof/>
                <w:webHidden/>
              </w:rPr>
              <w:fldChar w:fldCharType="separate"/>
            </w:r>
            <w:r w:rsidR="00EF68C4">
              <w:rPr>
                <w:noProof/>
                <w:webHidden/>
              </w:rPr>
              <w:t>10</w:t>
            </w:r>
            <w:r w:rsidR="00EF68C4">
              <w:rPr>
                <w:noProof/>
                <w:webHidden/>
              </w:rPr>
              <w:fldChar w:fldCharType="end"/>
            </w:r>
          </w:hyperlink>
        </w:p>
        <w:p w14:paraId="6B8D177E" w14:textId="77777777" w:rsidR="00EF68C4" w:rsidRDefault="00E64B50">
          <w:pPr>
            <w:pStyle w:val="31"/>
            <w:tabs>
              <w:tab w:val="right" w:leader="dot" w:pos="8290"/>
            </w:tabs>
            <w:rPr>
              <w:rFonts w:eastAsiaTheme="minorEastAsia"/>
              <w:noProof/>
              <w:sz w:val="24"/>
              <w:szCs w:val="24"/>
            </w:rPr>
          </w:pPr>
          <w:hyperlink w:anchor="_Toc482696326" w:history="1">
            <w:r w:rsidR="00EF68C4" w:rsidRPr="00AD081D">
              <w:rPr>
                <w:rStyle w:val="ae"/>
                <w:noProof/>
              </w:rPr>
              <w:t>用户模块</w:t>
            </w:r>
            <w:r w:rsidR="00EF68C4">
              <w:rPr>
                <w:noProof/>
                <w:webHidden/>
              </w:rPr>
              <w:tab/>
            </w:r>
            <w:r w:rsidR="00EF68C4">
              <w:rPr>
                <w:noProof/>
                <w:webHidden/>
              </w:rPr>
              <w:fldChar w:fldCharType="begin"/>
            </w:r>
            <w:r w:rsidR="00EF68C4">
              <w:rPr>
                <w:noProof/>
                <w:webHidden/>
              </w:rPr>
              <w:instrText xml:space="preserve"> PAGEREF _Toc482696326 \h </w:instrText>
            </w:r>
            <w:r w:rsidR="00EF68C4">
              <w:rPr>
                <w:noProof/>
                <w:webHidden/>
              </w:rPr>
            </w:r>
            <w:r w:rsidR="00EF68C4">
              <w:rPr>
                <w:noProof/>
                <w:webHidden/>
              </w:rPr>
              <w:fldChar w:fldCharType="separate"/>
            </w:r>
            <w:r w:rsidR="00EF68C4">
              <w:rPr>
                <w:noProof/>
                <w:webHidden/>
              </w:rPr>
              <w:t>13</w:t>
            </w:r>
            <w:r w:rsidR="00EF68C4">
              <w:rPr>
                <w:noProof/>
                <w:webHidden/>
              </w:rPr>
              <w:fldChar w:fldCharType="end"/>
            </w:r>
          </w:hyperlink>
        </w:p>
        <w:p w14:paraId="1ECB2347" w14:textId="77777777" w:rsidR="00EF68C4" w:rsidRDefault="00E64B50">
          <w:pPr>
            <w:pStyle w:val="21"/>
            <w:tabs>
              <w:tab w:val="right" w:leader="dot" w:pos="8290"/>
            </w:tabs>
            <w:rPr>
              <w:rFonts w:eastAsiaTheme="minorEastAsia"/>
              <w:b w:val="0"/>
              <w:bCs w:val="0"/>
              <w:noProof/>
              <w:sz w:val="24"/>
              <w:szCs w:val="24"/>
            </w:rPr>
          </w:pPr>
          <w:hyperlink w:anchor="_Toc482696327" w:history="1">
            <w:r w:rsidR="00EF68C4" w:rsidRPr="00AD081D">
              <w:rPr>
                <w:rStyle w:val="ae"/>
                <w:noProof/>
              </w:rPr>
              <w:t>软件结构设计：</w:t>
            </w:r>
            <w:r w:rsidR="00EF68C4">
              <w:rPr>
                <w:noProof/>
                <w:webHidden/>
              </w:rPr>
              <w:tab/>
            </w:r>
            <w:r w:rsidR="00EF68C4">
              <w:rPr>
                <w:noProof/>
                <w:webHidden/>
              </w:rPr>
              <w:fldChar w:fldCharType="begin"/>
            </w:r>
            <w:r w:rsidR="00EF68C4">
              <w:rPr>
                <w:noProof/>
                <w:webHidden/>
              </w:rPr>
              <w:instrText xml:space="preserve"> PAGEREF _Toc482696327 \h </w:instrText>
            </w:r>
            <w:r w:rsidR="00EF68C4">
              <w:rPr>
                <w:noProof/>
                <w:webHidden/>
              </w:rPr>
            </w:r>
            <w:r w:rsidR="00EF68C4">
              <w:rPr>
                <w:noProof/>
                <w:webHidden/>
              </w:rPr>
              <w:fldChar w:fldCharType="separate"/>
            </w:r>
            <w:r w:rsidR="00EF68C4">
              <w:rPr>
                <w:noProof/>
                <w:webHidden/>
              </w:rPr>
              <w:t>16</w:t>
            </w:r>
            <w:r w:rsidR="00EF68C4">
              <w:rPr>
                <w:noProof/>
                <w:webHidden/>
              </w:rPr>
              <w:fldChar w:fldCharType="end"/>
            </w:r>
          </w:hyperlink>
        </w:p>
        <w:p w14:paraId="721520D9" w14:textId="77777777" w:rsidR="00EF68C4" w:rsidRDefault="00E64B50">
          <w:pPr>
            <w:pStyle w:val="31"/>
            <w:tabs>
              <w:tab w:val="right" w:leader="dot" w:pos="8290"/>
            </w:tabs>
            <w:rPr>
              <w:rFonts w:eastAsiaTheme="minorEastAsia"/>
              <w:noProof/>
              <w:sz w:val="24"/>
              <w:szCs w:val="24"/>
            </w:rPr>
          </w:pPr>
          <w:hyperlink w:anchor="_Toc482696328" w:history="1">
            <w:r w:rsidR="00EF68C4" w:rsidRPr="00AD081D">
              <w:rPr>
                <w:rStyle w:val="ae"/>
                <w:noProof/>
              </w:rPr>
              <w:t>第一级分解：</w:t>
            </w:r>
            <w:r w:rsidR="00EF68C4">
              <w:rPr>
                <w:noProof/>
                <w:webHidden/>
              </w:rPr>
              <w:tab/>
            </w:r>
            <w:r w:rsidR="00EF68C4">
              <w:rPr>
                <w:noProof/>
                <w:webHidden/>
              </w:rPr>
              <w:fldChar w:fldCharType="begin"/>
            </w:r>
            <w:r w:rsidR="00EF68C4">
              <w:rPr>
                <w:noProof/>
                <w:webHidden/>
              </w:rPr>
              <w:instrText xml:space="preserve"> PAGEREF _Toc482696328 \h </w:instrText>
            </w:r>
            <w:r w:rsidR="00EF68C4">
              <w:rPr>
                <w:noProof/>
                <w:webHidden/>
              </w:rPr>
            </w:r>
            <w:r w:rsidR="00EF68C4">
              <w:rPr>
                <w:noProof/>
                <w:webHidden/>
              </w:rPr>
              <w:fldChar w:fldCharType="separate"/>
            </w:r>
            <w:r w:rsidR="00EF68C4">
              <w:rPr>
                <w:noProof/>
                <w:webHidden/>
              </w:rPr>
              <w:t>16</w:t>
            </w:r>
            <w:r w:rsidR="00EF68C4">
              <w:rPr>
                <w:noProof/>
                <w:webHidden/>
              </w:rPr>
              <w:fldChar w:fldCharType="end"/>
            </w:r>
          </w:hyperlink>
        </w:p>
        <w:p w14:paraId="2F9A1EAB" w14:textId="77777777" w:rsidR="00EF68C4" w:rsidRDefault="00E64B50">
          <w:pPr>
            <w:pStyle w:val="31"/>
            <w:tabs>
              <w:tab w:val="right" w:leader="dot" w:pos="8290"/>
            </w:tabs>
            <w:rPr>
              <w:rFonts w:eastAsiaTheme="minorEastAsia"/>
              <w:noProof/>
              <w:sz w:val="24"/>
              <w:szCs w:val="24"/>
            </w:rPr>
          </w:pPr>
          <w:hyperlink w:anchor="_Toc482696329" w:history="1">
            <w:r w:rsidR="00EF68C4" w:rsidRPr="00AD081D">
              <w:rPr>
                <w:rStyle w:val="ae"/>
                <w:noProof/>
              </w:rPr>
              <w:t>第二级分解：</w:t>
            </w:r>
            <w:r w:rsidR="00EF68C4">
              <w:rPr>
                <w:noProof/>
                <w:webHidden/>
              </w:rPr>
              <w:tab/>
            </w:r>
            <w:r w:rsidR="00EF68C4">
              <w:rPr>
                <w:noProof/>
                <w:webHidden/>
              </w:rPr>
              <w:fldChar w:fldCharType="begin"/>
            </w:r>
            <w:r w:rsidR="00EF68C4">
              <w:rPr>
                <w:noProof/>
                <w:webHidden/>
              </w:rPr>
              <w:instrText xml:space="preserve"> PAGEREF _Toc482696329 \h </w:instrText>
            </w:r>
            <w:r w:rsidR="00EF68C4">
              <w:rPr>
                <w:noProof/>
                <w:webHidden/>
              </w:rPr>
            </w:r>
            <w:r w:rsidR="00EF68C4">
              <w:rPr>
                <w:noProof/>
                <w:webHidden/>
              </w:rPr>
              <w:fldChar w:fldCharType="separate"/>
            </w:r>
            <w:r w:rsidR="00EF68C4">
              <w:rPr>
                <w:noProof/>
                <w:webHidden/>
              </w:rPr>
              <w:t>16</w:t>
            </w:r>
            <w:r w:rsidR="00EF68C4">
              <w:rPr>
                <w:noProof/>
                <w:webHidden/>
              </w:rPr>
              <w:fldChar w:fldCharType="end"/>
            </w:r>
          </w:hyperlink>
        </w:p>
        <w:p w14:paraId="46974715" w14:textId="77777777" w:rsidR="00EF68C4" w:rsidRDefault="00E64B50">
          <w:pPr>
            <w:pStyle w:val="21"/>
            <w:tabs>
              <w:tab w:val="right" w:leader="dot" w:pos="8290"/>
            </w:tabs>
            <w:rPr>
              <w:rFonts w:eastAsiaTheme="minorEastAsia"/>
              <w:b w:val="0"/>
              <w:bCs w:val="0"/>
              <w:noProof/>
              <w:sz w:val="24"/>
              <w:szCs w:val="24"/>
            </w:rPr>
          </w:pPr>
          <w:hyperlink w:anchor="_Toc482696330" w:history="1">
            <w:r w:rsidR="00EF68C4" w:rsidRPr="00AD081D">
              <w:rPr>
                <w:rStyle w:val="ae"/>
                <w:noProof/>
              </w:rPr>
              <w:t>运行时间：</w:t>
            </w:r>
            <w:r w:rsidR="00EF68C4">
              <w:rPr>
                <w:noProof/>
                <w:webHidden/>
              </w:rPr>
              <w:tab/>
            </w:r>
            <w:r w:rsidR="00EF68C4">
              <w:rPr>
                <w:noProof/>
                <w:webHidden/>
              </w:rPr>
              <w:fldChar w:fldCharType="begin"/>
            </w:r>
            <w:r w:rsidR="00EF68C4">
              <w:rPr>
                <w:noProof/>
                <w:webHidden/>
              </w:rPr>
              <w:instrText xml:space="preserve"> PAGEREF _Toc482696330 \h </w:instrText>
            </w:r>
            <w:r w:rsidR="00EF68C4">
              <w:rPr>
                <w:noProof/>
                <w:webHidden/>
              </w:rPr>
            </w:r>
            <w:r w:rsidR="00EF68C4">
              <w:rPr>
                <w:noProof/>
                <w:webHidden/>
              </w:rPr>
              <w:fldChar w:fldCharType="separate"/>
            </w:r>
            <w:r w:rsidR="00EF68C4">
              <w:rPr>
                <w:noProof/>
                <w:webHidden/>
              </w:rPr>
              <w:t>18</w:t>
            </w:r>
            <w:r w:rsidR="00EF68C4">
              <w:rPr>
                <w:noProof/>
                <w:webHidden/>
              </w:rPr>
              <w:fldChar w:fldCharType="end"/>
            </w:r>
          </w:hyperlink>
        </w:p>
        <w:p w14:paraId="348EDCFA" w14:textId="77777777" w:rsidR="00EF68C4" w:rsidRDefault="00E64B50">
          <w:pPr>
            <w:pStyle w:val="21"/>
            <w:tabs>
              <w:tab w:val="right" w:leader="dot" w:pos="8290"/>
            </w:tabs>
            <w:rPr>
              <w:rFonts w:eastAsiaTheme="minorEastAsia"/>
              <w:b w:val="0"/>
              <w:bCs w:val="0"/>
              <w:noProof/>
              <w:sz w:val="24"/>
              <w:szCs w:val="24"/>
            </w:rPr>
          </w:pPr>
          <w:hyperlink w:anchor="_Toc482696331" w:history="1">
            <w:r w:rsidR="00EF68C4" w:rsidRPr="00AD081D">
              <w:rPr>
                <w:rStyle w:val="ae"/>
                <w:noProof/>
              </w:rPr>
              <w:t>数据库设计：</w:t>
            </w:r>
            <w:r w:rsidR="00EF68C4">
              <w:rPr>
                <w:noProof/>
                <w:webHidden/>
              </w:rPr>
              <w:tab/>
            </w:r>
            <w:r w:rsidR="00EF68C4">
              <w:rPr>
                <w:noProof/>
                <w:webHidden/>
              </w:rPr>
              <w:fldChar w:fldCharType="begin"/>
            </w:r>
            <w:r w:rsidR="00EF68C4">
              <w:rPr>
                <w:noProof/>
                <w:webHidden/>
              </w:rPr>
              <w:instrText xml:space="preserve"> PAGEREF _Toc482696331 \h </w:instrText>
            </w:r>
            <w:r w:rsidR="00EF68C4">
              <w:rPr>
                <w:noProof/>
                <w:webHidden/>
              </w:rPr>
            </w:r>
            <w:r w:rsidR="00EF68C4">
              <w:rPr>
                <w:noProof/>
                <w:webHidden/>
              </w:rPr>
              <w:fldChar w:fldCharType="separate"/>
            </w:r>
            <w:r w:rsidR="00EF68C4">
              <w:rPr>
                <w:noProof/>
                <w:webHidden/>
              </w:rPr>
              <w:t>19</w:t>
            </w:r>
            <w:r w:rsidR="00EF68C4">
              <w:rPr>
                <w:noProof/>
                <w:webHidden/>
              </w:rPr>
              <w:fldChar w:fldCharType="end"/>
            </w:r>
          </w:hyperlink>
        </w:p>
        <w:p w14:paraId="67C02F52" w14:textId="77777777" w:rsidR="00EF68C4" w:rsidRDefault="00E64B50">
          <w:pPr>
            <w:pStyle w:val="21"/>
            <w:tabs>
              <w:tab w:val="right" w:leader="dot" w:pos="8290"/>
            </w:tabs>
            <w:rPr>
              <w:rFonts w:eastAsiaTheme="minorEastAsia"/>
              <w:b w:val="0"/>
              <w:bCs w:val="0"/>
              <w:noProof/>
              <w:sz w:val="24"/>
              <w:szCs w:val="24"/>
            </w:rPr>
          </w:pPr>
          <w:hyperlink w:anchor="_Toc482696332" w:history="1">
            <w:r w:rsidR="00EF68C4" w:rsidRPr="00AD081D">
              <w:rPr>
                <w:rStyle w:val="ae"/>
                <w:noProof/>
              </w:rPr>
              <w:t>系统出错处理：</w:t>
            </w:r>
            <w:r w:rsidR="00EF68C4">
              <w:rPr>
                <w:noProof/>
                <w:webHidden/>
              </w:rPr>
              <w:tab/>
            </w:r>
            <w:r w:rsidR="00EF68C4">
              <w:rPr>
                <w:noProof/>
                <w:webHidden/>
              </w:rPr>
              <w:fldChar w:fldCharType="begin"/>
            </w:r>
            <w:r w:rsidR="00EF68C4">
              <w:rPr>
                <w:noProof/>
                <w:webHidden/>
              </w:rPr>
              <w:instrText xml:space="preserve"> PAGEREF _Toc482696332 \h </w:instrText>
            </w:r>
            <w:r w:rsidR="00EF68C4">
              <w:rPr>
                <w:noProof/>
                <w:webHidden/>
              </w:rPr>
            </w:r>
            <w:r w:rsidR="00EF68C4">
              <w:rPr>
                <w:noProof/>
                <w:webHidden/>
              </w:rPr>
              <w:fldChar w:fldCharType="separate"/>
            </w:r>
            <w:r w:rsidR="00EF68C4">
              <w:rPr>
                <w:noProof/>
                <w:webHidden/>
              </w:rPr>
              <w:t>21</w:t>
            </w:r>
            <w:r w:rsidR="00EF68C4">
              <w:rPr>
                <w:noProof/>
                <w:webHidden/>
              </w:rPr>
              <w:fldChar w:fldCharType="end"/>
            </w:r>
          </w:hyperlink>
        </w:p>
        <w:p w14:paraId="52E44816" w14:textId="77777777" w:rsidR="00EF68C4" w:rsidRDefault="00E64B50">
          <w:pPr>
            <w:pStyle w:val="21"/>
            <w:tabs>
              <w:tab w:val="right" w:leader="dot" w:pos="8290"/>
            </w:tabs>
            <w:rPr>
              <w:rFonts w:eastAsiaTheme="minorEastAsia"/>
              <w:b w:val="0"/>
              <w:bCs w:val="0"/>
              <w:noProof/>
              <w:sz w:val="24"/>
              <w:szCs w:val="24"/>
            </w:rPr>
          </w:pPr>
          <w:hyperlink w:anchor="_Toc482696333" w:history="1">
            <w:r w:rsidR="00EF68C4" w:rsidRPr="00AD081D">
              <w:rPr>
                <w:rStyle w:val="ae"/>
                <w:noProof/>
              </w:rPr>
              <w:t>测试计划：</w:t>
            </w:r>
            <w:r w:rsidR="00EF68C4">
              <w:rPr>
                <w:noProof/>
                <w:webHidden/>
              </w:rPr>
              <w:tab/>
            </w:r>
            <w:r w:rsidR="00EF68C4">
              <w:rPr>
                <w:noProof/>
                <w:webHidden/>
              </w:rPr>
              <w:fldChar w:fldCharType="begin"/>
            </w:r>
            <w:r w:rsidR="00EF68C4">
              <w:rPr>
                <w:noProof/>
                <w:webHidden/>
              </w:rPr>
              <w:instrText xml:space="preserve"> PAGEREF _Toc482696333 \h </w:instrText>
            </w:r>
            <w:r w:rsidR="00EF68C4">
              <w:rPr>
                <w:noProof/>
                <w:webHidden/>
              </w:rPr>
            </w:r>
            <w:r w:rsidR="00EF68C4">
              <w:rPr>
                <w:noProof/>
                <w:webHidden/>
              </w:rPr>
              <w:fldChar w:fldCharType="separate"/>
            </w:r>
            <w:r w:rsidR="00EF68C4">
              <w:rPr>
                <w:noProof/>
                <w:webHidden/>
              </w:rPr>
              <w:t>22</w:t>
            </w:r>
            <w:r w:rsidR="00EF68C4">
              <w:rPr>
                <w:noProof/>
                <w:webHidden/>
              </w:rPr>
              <w:fldChar w:fldCharType="end"/>
            </w:r>
          </w:hyperlink>
        </w:p>
        <w:p w14:paraId="1AAE5208" w14:textId="77777777" w:rsidR="00EF68C4" w:rsidRDefault="00E64B50">
          <w:pPr>
            <w:pStyle w:val="21"/>
            <w:tabs>
              <w:tab w:val="right" w:leader="dot" w:pos="8290"/>
            </w:tabs>
            <w:rPr>
              <w:rFonts w:eastAsiaTheme="minorEastAsia"/>
              <w:b w:val="0"/>
              <w:bCs w:val="0"/>
              <w:noProof/>
              <w:sz w:val="24"/>
              <w:szCs w:val="24"/>
            </w:rPr>
          </w:pPr>
          <w:hyperlink w:anchor="_Toc482696334" w:history="1">
            <w:r w:rsidR="00EF68C4" w:rsidRPr="00AD081D">
              <w:rPr>
                <w:rStyle w:val="ae"/>
                <w:noProof/>
              </w:rPr>
              <w:t>接口设计：</w:t>
            </w:r>
            <w:r w:rsidR="00EF68C4">
              <w:rPr>
                <w:noProof/>
                <w:webHidden/>
              </w:rPr>
              <w:tab/>
            </w:r>
            <w:r w:rsidR="00EF68C4">
              <w:rPr>
                <w:noProof/>
                <w:webHidden/>
              </w:rPr>
              <w:fldChar w:fldCharType="begin"/>
            </w:r>
            <w:r w:rsidR="00EF68C4">
              <w:rPr>
                <w:noProof/>
                <w:webHidden/>
              </w:rPr>
              <w:instrText xml:space="preserve"> PAGEREF _Toc482696334 \h </w:instrText>
            </w:r>
            <w:r w:rsidR="00EF68C4">
              <w:rPr>
                <w:noProof/>
                <w:webHidden/>
              </w:rPr>
            </w:r>
            <w:r w:rsidR="00EF68C4">
              <w:rPr>
                <w:noProof/>
                <w:webHidden/>
              </w:rPr>
              <w:fldChar w:fldCharType="separate"/>
            </w:r>
            <w:r w:rsidR="00EF68C4">
              <w:rPr>
                <w:noProof/>
                <w:webHidden/>
              </w:rPr>
              <w:t>23</w:t>
            </w:r>
            <w:r w:rsidR="00EF68C4">
              <w:rPr>
                <w:noProof/>
                <w:webHidden/>
              </w:rPr>
              <w:fldChar w:fldCharType="end"/>
            </w:r>
          </w:hyperlink>
        </w:p>
        <w:p w14:paraId="2C8DAECF" w14:textId="77777777" w:rsidR="00EF68C4" w:rsidRDefault="00E64B50">
          <w:pPr>
            <w:pStyle w:val="31"/>
            <w:tabs>
              <w:tab w:val="right" w:leader="dot" w:pos="8290"/>
            </w:tabs>
            <w:rPr>
              <w:rFonts w:eastAsiaTheme="minorEastAsia"/>
              <w:noProof/>
              <w:sz w:val="24"/>
              <w:szCs w:val="24"/>
            </w:rPr>
          </w:pPr>
          <w:hyperlink w:anchor="_Toc482696335" w:history="1">
            <w:r w:rsidR="00EF68C4" w:rsidRPr="00AD081D">
              <w:rPr>
                <w:rStyle w:val="ae"/>
                <w:noProof/>
              </w:rPr>
              <w:t>软件内部接口</w:t>
            </w:r>
            <w:r w:rsidR="00EF68C4">
              <w:rPr>
                <w:noProof/>
                <w:webHidden/>
              </w:rPr>
              <w:tab/>
            </w:r>
            <w:r w:rsidR="00EF68C4">
              <w:rPr>
                <w:noProof/>
                <w:webHidden/>
              </w:rPr>
              <w:fldChar w:fldCharType="begin"/>
            </w:r>
            <w:r w:rsidR="00EF68C4">
              <w:rPr>
                <w:noProof/>
                <w:webHidden/>
              </w:rPr>
              <w:instrText xml:space="preserve"> PAGEREF _Toc482696335 \h </w:instrText>
            </w:r>
            <w:r w:rsidR="00EF68C4">
              <w:rPr>
                <w:noProof/>
                <w:webHidden/>
              </w:rPr>
            </w:r>
            <w:r w:rsidR="00EF68C4">
              <w:rPr>
                <w:noProof/>
                <w:webHidden/>
              </w:rPr>
              <w:fldChar w:fldCharType="separate"/>
            </w:r>
            <w:r w:rsidR="00EF68C4">
              <w:rPr>
                <w:noProof/>
                <w:webHidden/>
              </w:rPr>
              <w:t>23</w:t>
            </w:r>
            <w:r w:rsidR="00EF68C4">
              <w:rPr>
                <w:noProof/>
                <w:webHidden/>
              </w:rPr>
              <w:fldChar w:fldCharType="end"/>
            </w:r>
          </w:hyperlink>
        </w:p>
        <w:p w14:paraId="527813FD" w14:textId="77777777" w:rsidR="00EF68C4" w:rsidRDefault="00E64B50">
          <w:pPr>
            <w:pStyle w:val="31"/>
            <w:tabs>
              <w:tab w:val="right" w:leader="dot" w:pos="8290"/>
            </w:tabs>
            <w:rPr>
              <w:rFonts w:eastAsiaTheme="minorEastAsia"/>
              <w:noProof/>
              <w:sz w:val="24"/>
              <w:szCs w:val="24"/>
            </w:rPr>
          </w:pPr>
          <w:hyperlink w:anchor="_Toc482696336" w:history="1">
            <w:r w:rsidR="00EF68C4" w:rsidRPr="00AD081D">
              <w:rPr>
                <w:rStyle w:val="ae"/>
                <w:noProof/>
              </w:rPr>
              <w:t>软件外部接口</w:t>
            </w:r>
            <w:r w:rsidR="00EF68C4">
              <w:rPr>
                <w:noProof/>
                <w:webHidden/>
              </w:rPr>
              <w:tab/>
            </w:r>
            <w:r w:rsidR="00EF68C4">
              <w:rPr>
                <w:noProof/>
                <w:webHidden/>
              </w:rPr>
              <w:fldChar w:fldCharType="begin"/>
            </w:r>
            <w:r w:rsidR="00EF68C4">
              <w:rPr>
                <w:noProof/>
                <w:webHidden/>
              </w:rPr>
              <w:instrText xml:space="preserve"> PAGEREF _Toc482696336 \h </w:instrText>
            </w:r>
            <w:r w:rsidR="00EF68C4">
              <w:rPr>
                <w:noProof/>
                <w:webHidden/>
              </w:rPr>
            </w:r>
            <w:r w:rsidR="00EF68C4">
              <w:rPr>
                <w:noProof/>
                <w:webHidden/>
              </w:rPr>
              <w:fldChar w:fldCharType="separate"/>
            </w:r>
            <w:r w:rsidR="00EF68C4">
              <w:rPr>
                <w:noProof/>
                <w:webHidden/>
              </w:rPr>
              <w:t>24</w:t>
            </w:r>
            <w:r w:rsidR="00EF68C4">
              <w:rPr>
                <w:noProof/>
                <w:webHidden/>
              </w:rPr>
              <w:fldChar w:fldCharType="end"/>
            </w:r>
          </w:hyperlink>
        </w:p>
        <w:p w14:paraId="63A3B41D" w14:textId="77777777" w:rsidR="00EF68C4" w:rsidRDefault="00E64B50">
          <w:pPr>
            <w:pStyle w:val="31"/>
            <w:tabs>
              <w:tab w:val="right" w:leader="dot" w:pos="8290"/>
            </w:tabs>
            <w:rPr>
              <w:rFonts w:eastAsiaTheme="minorEastAsia"/>
              <w:noProof/>
              <w:sz w:val="24"/>
              <w:szCs w:val="24"/>
            </w:rPr>
          </w:pPr>
          <w:hyperlink w:anchor="_Toc482696337" w:history="1">
            <w:r w:rsidR="00EF68C4" w:rsidRPr="00AD081D">
              <w:rPr>
                <w:rStyle w:val="ae"/>
                <w:noProof/>
              </w:rPr>
              <w:t>软件人机接口</w:t>
            </w:r>
            <w:r w:rsidR="00EF68C4">
              <w:rPr>
                <w:noProof/>
                <w:webHidden/>
              </w:rPr>
              <w:tab/>
            </w:r>
            <w:r w:rsidR="00EF68C4">
              <w:rPr>
                <w:noProof/>
                <w:webHidden/>
              </w:rPr>
              <w:fldChar w:fldCharType="begin"/>
            </w:r>
            <w:r w:rsidR="00EF68C4">
              <w:rPr>
                <w:noProof/>
                <w:webHidden/>
              </w:rPr>
              <w:instrText xml:space="preserve"> PAGEREF _Toc482696337 \h </w:instrText>
            </w:r>
            <w:r w:rsidR="00EF68C4">
              <w:rPr>
                <w:noProof/>
                <w:webHidden/>
              </w:rPr>
            </w:r>
            <w:r w:rsidR="00EF68C4">
              <w:rPr>
                <w:noProof/>
                <w:webHidden/>
              </w:rPr>
              <w:fldChar w:fldCharType="separate"/>
            </w:r>
            <w:r w:rsidR="00EF68C4">
              <w:rPr>
                <w:noProof/>
                <w:webHidden/>
              </w:rPr>
              <w:t>24</w:t>
            </w:r>
            <w:r w:rsidR="00EF68C4">
              <w:rPr>
                <w:noProof/>
                <w:webHidden/>
              </w:rPr>
              <w:fldChar w:fldCharType="end"/>
            </w:r>
          </w:hyperlink>
        </w:p>
        <w:p w14:paraId="1A41A942" w14:textId="77777777" w:rsidR="00EF68C4" w:rsidRDefault="00E64B50">
          <w:pPr>
            <w:pStyle w:val="11"/>
            <w:tabs>
              <w:tab w:val="right" w:leader="dot" w:pos="8290"/>
            </w:tabs>
            <w:rPr>
              <w:rFonts w:eastAsiaTheme="minorEastAsia"/>
              <w:b w:val="0"/>
              <w:bCs w:val="0"/>
              <w:noProof/>
            </w:rPr>
          </w:pPr>
          <w:hyperlink w:anchor="_Toc482696338" w:history="1">
            <w:r w:rsidR="00EF68C4" w:rsidRPr="00AD081D">
              <w:rPr>
                <w:rStyle w:val="ae"/>
                <w:noProof/>
              </w:rPr>
              <w:t>详细设计：</w:t>
            </w:r>
            <w:r w:rsidR="00EF68C4">
              <w:rPr>
                <w:noProof/>
                <w:webHidden/>
              </w:rPr>
              <w:tab/>
            </w:r>
            <w:r w:rsidR="00EF68C4">
              <w:rPr>
                <w:noProof/>
                <w:webHidden/>
              </w:rPr>
              <w:fldChar w:fldCharType="begin"/>
            </w:r>
            <w:r w:rsidR="00EF68C4">
              <w:rPr>
                <w:noProof/>
                <w:webHidden/>
              </w:rPr>
              <w:instrText xml:space="preserve"> PAGEREF _Toc482696338 \h </w:instrText>
            </w:r>
            <w:r w:rsidR="00EF68C4">
              <w:rPr>
                <w:noProof/>
                <w:webHidden/>
              </w:rPr>
            </w:r>
            <w:r w:rsidR="00EF68C4">
              <w:rPr>
                <w:noProof/>
                <w:webHidden/>
              </w:rPr>
              <w:fldChar w:fldCharType="separate"/>
            </w:r>
            <w:r w:rsidR="00EF68C4">
              <w:rPr>
                <w:noProof/>
                <w:webHidden/>
              </w:rPr>
              <w:t>25</w:t>
            </w:r>
            <w:r w:rsidR="00EF68C4">
              <w:rPr>
                <w:noProof/>
                <w:webHidden/>
              </w:rPr>
              <w:fldChar w:fldCharType="end"/>
            </w:r>
          </w:hyperlink>
        </w:p>
        <w:p w14:paraId="640711F4" w14:textId="77777777" w:rsidR="00EF68C4" w:rsidRDefault="00E64B50">
          <w:pPr>
            <w:pStyle w:val="21"/>
            <w:tabs>
              <w:tab w:val="right" w:leader="dot" w:pos="8290"/>
            </w:tabs>
            <w:rPr>
              <w:rFonts w:eastAsiaTheme="minorEastAsia"/>
              <w:b w:val="0"/>
              <w:bCs w:val="0"/>
              <w:noProof/>
              <w:sz w:val="24"/>
              <w:szCs w:val="24"/>
            </w:rPr>
          </w:pPr>
          <w:hyperlink w:anchor="_Toc482696339" w:history="1">
            <w:r w:rsidR="00EF68C4" w:rsidRPr="00AD081D">
              <w:rPr>
                <w:rStyle w:val="ae"/>
                <w:noProof/>
              </w:rPr>
              <w:t>引言：</w:t>
            </w:r>
            <w:r w:rsidR="00EF68C4">
              <w:rPr>
                <w:noProof/>
                <w:webHidden/>
              </w:rPr>
              <w:tab/>
            </w:r>
            <w:r w:rsidR="00EF68C4">
              <w:rPr>
                <w:noProof/>
                <w:webHidden/>
              </w:rPr>
              <w:fldChar w:fldCharType="begin"/>
            </w:r>
            <w:r w:rsidR="00EF68C4">
              <w:rPr>
                <w:noProof/>
                <w:webHidden/>
              </w:rPr>
              <w:instrText xml:space="preserve"> PAGEREF _Toc482696339 \h </w:instrText>
            </w:r>
            <w:r w:rsidR="00EF68C4">
              <w:rPr>
                <w:noProof/>
                <w:webHidden/>
              </w:rPr>
            </w:r>
            <w:r w:rsidR="00EF68C4">
              <w:rPr>
                <w:noProof/>
                <w:webHidden/>
              </w:rPr>
              <w:fldChar w:fldCharType="separate"/>
            </w:r>
            <w:r w:rsidR="00EF68C4">
              <w:rPr>
                <w:noProof/>
                <w:webHidden/>
              </w:rPr>
              <w:t>25</w:t>
            </w:r>
            <w:r w:rsidR="00EF68C4">
              <w:rPr>
                <w:noProof/>
                <w:webHidden/>
              </w:rPr>
              <w:fldChar w:fldCharType="end"/>
            </w:r>
          </w:hyperlink>
        </w:p>
        <w:p w14:paraId="7E48BAB1" w14:textId="77777777" w:rsidR="00EF68C4" w:rsidRDefault="00E64B50">
          <w:pPr>
            <w:pStyle w:val="21"/>
            <w:tabs>
              <w:tab w:val="right" w:leader="dot" w:pos="8290"/>
            </w:tabs>
            <w:rPr>
              <w:rFonts w:eastAsiaTheme="minorEastAsia"/>
              <w:b w:val="0"/>
              <w:bCs w:val="0"/>
              <w:noProof/>
              <w:sz w:val="24"/>
              <w:szCs w:val="24"/>
            </w:rPr>
          </w:pPr>
          <w:hyperlink w:anchor="_Toc482696340" w:history="1">
            <w:r w:rsidR="00EF68C4" w:rsidRPr="00AD081D">
              <w:rPr>
                <w:rStyle w:val="ae"/>
                <w:noProof/>
              </w:rPr>
              <w:t>模块过程设计：</w:t>
            </w:r>
            <w:r w:rsidR="00EF68C4">
              <w:rPr>
                <w:noProof/>
                <w:webHidden/>
              </w:rPr>
              <w:tab/>
            </w:r>
            <w:r w:rsidR="00EF68C4">
              <w:rPr>
                <w:noProof/>
                <w:webHidden/>
              </w:rPr>
              <w:fldChar w:fldCharType="begin"/>
            </w:r>
            <w:r w:rsidR="00EF68C4">
              <w:rPr>
                <w:noProof/>
                <w:webHidden/>
              </w:rPr>
              <w:instrText xml:space="preserve"> PAGEREF _Toc482696340 \h </w:instrText>
            </w:r>
            <w:r w:rsidR="00EF68C4">
              <w:rPr>
                <w:noProof/>
                <w:webHidden/>
              </w:rPr>
            </w:r>
            <w:r w:rsidR="00EF68C4">
              <w:rPr>
                <w:noProof/>
                <w:webHidden/>
              </w:rPr>
              <w:fldChar w:fldCharType="separate"/>
            </w:r>
            <w:r w:rsidR="00EF68C4">
              <w:rPr>
                <w:noProof/>
                <w:webHidden/>
              </w:rPr>
              <w:t>26</w:t>
            </w:r>
            <w:r w:rsidR="00EF68C4">
              <w:rPr>
                <w:noProof/>
                <w:webHidden/>
              </w:rPr>
              <w:fldChar w:fldCharType="end"/>
            </w:r>
          </w:hyperlink>
        </w:p>
        <w:p w14:paraId="472F1E92" w14:textId="77777777" w:rsidR="00EF68C4" w:rsidRDefault="00E64B50">
          <w:pPr>
            <w:pStyle w:val="31"/>
            <w:tabs>
              <w:tab w:val="right" w:leader="dot" w:pos="8290"/>
            </w:tabs>
            <w:rPr>
              <w:rFonts w:eastAsiaTheme="minorEastAsia"/>
              <w:noProof/>
              <w:sz w:val="24"/>
              <w:szCs w:val="24"/>
            </w:rPr>
          </w:pPr>
          <w:hyperlink w:anchor="_Toc482696341" w:history="1">
            <w:r w:rsidR="00EF68C4" w:rsidRPr="00AD081D">
              <w:rPr>
                <w:rStyle w:val="ae"/>
                <w:noProof/>
              </w:rPr>
              <w:t>登录模块</w:t>
            </w:r>
            <w:r w:rsidR="00EF68C4">
              <w:rPr>
                <w:noProof/>
                <w:webHidden/>
              </w:rPr>
              <w:tab/>
            </w:r>
            <w:r w:rsidR="00EF68C4">
              <w:rPr>
                <w:noProof/>
                <w:webHidden/>
              </w:rPr>
              <w:fldChar w:fldCharType="begin"/>
            </w:r>
            <w:r w:rsidR="00EF68C4">
              <w:rPr>
                <w:noProof/>
                <w:webHidden/>
              </w:rPr>
              <w:instrText xml:space="preserve"> PAGEREF _Toc482696341 \h </w:instrText>
            </w:r>
            <w:r w:rsidR="00EF68C4">
              <w:rPr>
                <w:noProof/>
                <w:webHidden/>
              </w:rPr>
            </w:r>
            <w:r w:rsidR="00EF68C4">
              <w:rPr>
                <w:noProof/>
                <w:webHidden/>
              </w:rPr>
              <w:fldChar w:fldCharType="separate"/>
            </w:r>
            <w:r w:rsidR="00EF68C4">
              <w:rPr>
                <w:noProof/>
                <w:webHidden/>
              </w:rPr>
              <w:t>26</w:t>
            </w:r>
            <w:r w:rsidR="00EF68C4">
              <w:rPr>
                <w:noProof/>
                <w:webHidden/>
              </w:rPr>
              <w:fldChar w:fldCharType="end"/>
            </w:r>
          </w:hyperlink>
        </w:p>
        <w:p w14:paraId="75B4B40F" w14:textId="77777777" w:rsidR="00EF68C4" w:rsidRDefault="00E64B50">
          <w:pPr>
            <w:pStyle w:val="31"/>
            <w:tabs>
              <w:tab w:val="right" w:leader="dot" w:pos="8290"/>
            </w:tabs>
            <w:rPr>
              <w:rFonts w:eastAsiaTheme="minorEastAsia"/>
              <w:noProof/>
              <w:sz w:val="24"/>
              <w:szCs w:val="24"/>
            </w:rPr>
          </w:pPr>
          <w:hyperlink w:anchor="_Toc482696342" w:history="1">
            <w:r w:rsidR="00EF68C4" w:rsidRPr="00AD081D">
              <w:rPr>
                <w:rStyle w:val="ae"/>
                <w:noProof/>
              </w:rPr>
              <w:t>查询模块</w:t>
            </w:r>
            <w:r w:rsidR="00EF68C4">
              <w:rPr>
                <w:noProof/>
                <w:webHidden/>
              </w:rPr>
              <w:tab/>
            </w:r>
            <w:r w:rsidR="00EF68C4">
              <w:rPr>
                <w:noProof/>
                <w:webHidden/>
              </w:rPr>
              <w:fldChar w:fldCharType="begin"/>
            </w:r>
            <w:r w:rsidR="00EF68C4">
              <w:rPr>
                <w:noProof/>
                <w:webHidden/>
              </w:rPr>
              <w:instrText xml:space="preserve"> PAGEREF _Toc482696342 \h </w:instrText>
            </w:r>
            <w:r w:rsidR="00EF68C4">
              <w:rPr>
                <w:noProof/>
                <w:webHidden/>
              </w:rPr>
            </w:r>
            <w:r w:rsidR="00EF68C4">
              <w:rPr>
                <w:noProof/>
                <w:webHidden/>
              </w:rPr>
              <w:fldChar w:fldCharType="separate"/>
            </w:r>
            <w:r w:rsidR="00EF68C4">
              <w:rPr>
                <w:noProof/>
                <w:webHidden/>
              </w:rPr>
              <w:t>27</w:t>
            </w:r>
            <w:r w:rsidR="00EF68C4">
              <w:rPr>
                <w:noProof/>
                <w:webHidden/>
              </w:rPr>
              <w:fldChar w:fldCharType="end"/>
            </w:r>
          </w:hyperlink>
        </w:p>
        <w:p w14:paraId="306C884E" w14:textId="77777777" w:rsidR="00EF68C4" w:rsidRDefault="00E64B50">
          <w:pPr>
            <w:pStyle w:val="31"/>
            <w:tabs>
              <w:tab w:val="right" w:leader="dot" w:pos="8290"/>
            </w:tabs>
            <w:rPr>
              <w:rFonts w:eastAsiaTheme="minorEastAsia"/>
              <w:noProof/>
              <w:sz w:val="24"/>
              <w:szCs w:val="24"/>
            </w:rPr>
          </w:pPr>
          <w:hyperlink w:anchor="_Toc482696343" w:history="1">
            <w:r w:rsidR="00EF68C4" w:rsidRPr="00AD081D">
              <w:rPr>
                <w:rStyle w:val="ae"/>
                <w:noProof/>
              </w:rPr>
              <w:t>预约模块</w:t>
            </w:r>
            <w:r w:rsidR="00EF68C4">
              <w:rPr>
                <w:noProof/>
                <w:webHidden/>
              </w:rPr>
              <w:tab/>
            </w:r>
            <w:r w:rsidR="00EF68C4">
              <w:rPr>
                <w:noProof/>
                <w:webHidden/>
              </w:rPr>
              <w:fldChar w:fldCharType="begin"/>
            </w:r>
            <w:r w:rsidR="00EF68C4">
              <w:rPr>
                <w:noProof/>
                <w:webHidden/>
              </w:rPr>
              <w:instrText xml:space="preserve"> PAGEREF _Toc482696343 \h </w:instrText>
            </w:r>
            <w:r w:rsidR="00EF68C4">
              <w:rPr>
                <w:noProof/>
                <w:webHidden/>
              </w:rPr>
            </w:r>
            <w:r w:rsidR="00EF68C4">
              <w:rPr>
                <w:noProof/>
                <w:webHidden/>
              </w:rPr>
              <w:fldChar w:fldCharType="separate"/>
            </w:r>
            <w:r w:rsidR="00EF68C4">
              <w:rPr>
                <w:noProof/>
                <w:webHidden/>
              </w:rPr>
              <w:t>28</w:t>
            </w:r>
            <w:r w:rsidR="00EF68C4">
              <w:rPr>
                <w:noProof/>
                <w:webHidden/>
              </w:rPr>
              <w:fldChar w:fldCharType="end"/>
            </w:r>
          </w:hyperlink>
        </w:p>
        <w:p w14:paraId="4EB5DEB1" w14:textId="77777777" w:rsidR="00EF68C4" w:rsidRDefault="00E64B50">
          <w:pPr>
            <w:pStyle w:val="31"/>
            <w:tabs>
              <w:tab w:val="right" w:leader="dot" w:pos="8290"/>
            </w:tabs>
            <w:rPr>
              <w:rFonts w:eastAsiaTheme="minorEastAsia"/>
              <w:noProof/>
              <w:sz w:val="24"/>
              <w:szCs w:val="24"/>
            </w:rPr>
          </w:pPr>
          <w:hyperlink w:anchor="_Toc482696344" w:history="1">
            <w:r w:rsidR="00EF68C4" w:rsidRPr="00AD081D">
              <w:rPr>
                <w:rStyle w:val="ae"/>
                <w:noProof/>
              </w:rPr>
              <w:t>修改模块</w:t>
            </w:r>
            <w:r w:rsidR="00EF68C4">
              <w:rPr>
                <w:noProof/>
                <w:webHidden/>
              </w:rPr>
              <w:tab/>
            </w:r>
            <w:r w:rsidR="00EF68C4">
              <w:rPr>
                <w:noProof/>
                <w:webHidden/>
              </w:rPr>
              <w:fldChar w:fldCharType="begin"/>
            </w:r>
            <w:r w:rsidR="00EF68C4">
              <w:rPr>
                <w:noProof/>
                <w:webHidden/>
              </w:rPr>
              <w:instrText xml:space="preserve"> PAGEREF _Toc482696344 \h </w:instrText>
            </w:r>
            <w:r w:rsidR="00EF68C4">
              <w:rPr>
                <w:noProof/>
                <w:webHidden/>
              </w:rPr>
            </w:r>
            <w:r w:rsidR="00EF68C4">
              <w:rPr>
                <w:noProof/>
                <w:webHidden/>
              </w:rPr>
              <w:fldChar w:fldCharType="separate"/>
            </w:r>
            <w:r w:rsidR="00EF68C4">
              <w:rPr>
                <w:noProof/>
                <w:webHidden/>
              </w:rPr>
              <w:t>29</w:t>
            </w:r>
            <w:r w:rsidR="00EF68C4">
              <w:rPr>
                <w:noProof/>
                <w:webHidden/>
              </w:rPr>
              <w:fldChar w:fldCharType="end"/>
            </w:r>
          </w:hyperlink>
        </w:p>
        <w:p w14:paraId="322D1BA5" w14:textId="77777777" w:rsidR="00EF68C4" w:rsidRDefault="00E64B50">
          <w:pPr>
            <w:pStyle w:val="31"/>
            <w:tabs>
              <w:tab w:val="right" w:leader="dot" w:pos="8290"/>
            </w:tabs>
            <w:rPr>
              <w:rFonts w:eastAsiaTheme="minorEastAsia"/>
              <w:noProof/>
              <w:sz w:val="24"/>
              <w:szCs w:val="24"/>
            </w:rPr>
          </w:pPr>
          <w:hyperlink w:anchor="_Toc482696345" w:history="1">
            <w:r w:rsidR="00EF68C4" w:rsidRPr="00AD081D">
              <w:rPr>
                <w:rStyle w:val="ae"/>
                <w:noProof/>
              </w:rPr>
              <w:t>输入模块</w:t>
            </w:r>
            <w:r w:rsidR="00EF68C4">
              <w:rPr>
                <w:noProof/>
                <w:webHidden/>
              </w:rPr>
              <w:tab/>
            </w:r>
            <w:r w:rsidR="00EF68C4">
              <w:rPr>
                <w:noProof/>
                <w:webHidden/>
              </w:rPr>
              <w:fldChar w:fldCharType="begin"/>
            </w:r>
            <w:r w:rsidR="00EF68C4">
              <w:rPr>
                <w:noProof/>
                <w:webHidden/>
              </w:rPr>
              <w:instrText xml:space="preserve"> PAGEREF _Toc482696345 \h </w:instrText>
            </w:r>
            <w:r w:rsidR="00EF68C4">
              <w:rPr>
                <w:noProof/>
                <w:webHidden/>
              </w:rPr>
            </w:r>
            <w:r w:rsidR="00EF68C4">
              <w:rPr>
                <w:noProof/>
                <w:webHidden/>
              </w:rPr>
              <w:fldChar w:fldCharType="separate"/>
            </w:r>
            <w:r w:rsidR="00EF68C4">
              <w:rPr>
                <w:noProof/>
                <w:webHidden/>
              </w:rPr>
              <w:t>30</w:t>
            </w:r>
            <w:r w:rsidR="00EF68C4">
              <w:rPr>
                <w:noProof/>
                <w:webHidden/>
              </w:rPr>
              <w:fldChar w:fldCharType="end"/>
            </w:r>
          </w:hyperlink>
        </w:p>
        <w:p w14:paraId="078A5FA3" w14:textId="77777777" w:rsidR="00EF68C4" w:rsidRDefault="00E64B50">
          <w:pPr>
            <w:pStyle w:val="31"/>
            <w:tabs>
              <w:tab w:val="right" w:leader="dot" w:pos="8290"/>
            </w:tabs>
            <w:rPr>
              <w:rFonts w:eastAsiaTheme="minorEastAsia"/>
              <w:noProof/>
              <w:sz w:val="24"/>
              <w:szCs w:val="24"/>
            </w:rPr>
          </w:pPr>
          <w:hyperlink w:anchor="_Toc482696346" w:history="1">
            <w:r w:rsidR="00EF68C4" w:rsidRPr="00AD081D">
              <w:rPr>
                <w:rStyle w:val="ae"/>
                <w:noProof/>
              </w:rPr>
              <w:t>输出模块</w:t>
            </w:r>
            <w:r w:rsidR="00EF68C4">
              <w:rPr>
                <w:noProof/>
                <w:webHidden/>
              </w:rPr>
              <w:tab/>
            </w:r>
            <w:r w:rsidR="00EF68C4">
              <w:rPr>
                <w:noProof/>
                <w:webHidden/>
              </w:rPr>
              <w:fldChar w:fldCharType="begin"/>
            </w:r>
            <w:r w:rsidR="00EF68C4">
              <w:rPr>
                <w:noProof/>
                <w:webHidden/>
              </w:rPr>
              <w:instrText xml:space="preserve"> PAGEREF _Toc482696346 \h </w:instrText>
            </w:r>
            <w:r w:rsidR="00EF68C4">
              <w:rPr>
                <w:noProof/>
                <w:webHidden/>
              </w:rPr>
            </w:r>
            <w:r w:rsidR="00EF68C4">
              <w:rPr>
                <w:noProof/>
                <w:webHidden/>
              </w:rPr>
              <w:fldChar w:fldCharType="separate"/>
            </w:r>
            <w:r w:rsidR="00EF68C4">
              <w:rPr>
                <w:noProof/>
                <w:webHidden/>
              </w:rPr>
              <w:t>31</w:t>
            </w:r>
            <w:r w:rsidR="00EF68C4">
              <w:rPr>
                <w:noProof/>
                <w:webHidden/>
              </w:rPr>
              <w:fldChar w:fldCharType="end"/>
            </w:r>
          </w:hyperlink>
        </w:p>
        <w:p w14:paraId="6283A9C2" w14:textId="77777777" w:rsidR="00EF68C4" w:rsidRDefault="00E64B50">
          <w:pPr>
            <w:pStyle w:val="31"/>
            <w:tabs>
              <w:tab w:val="right" w:leader="dot" w:pos="8290"/>
            </w:tabs>
            <w:rPr>
              <w:rFonts w:eastAsiaTheme="minorEastAsia"/>
              <w:noProof/>
              <w:sz w:val="24"/>
              <w:szCs w:val="24"/>
            </w:rPr>
          </w:pPr>
          <w:hyperlink w:anchor="_Toc482696347" w:history="1">
            <w:r w:rsidR="00EF68C4" w:rsidRPr="00AD081D">
              <w:rPr>
                <w:rStyle w:val="ae"/>
                <w:noProof/>
              </w:rPr>
              <w:t>主控模块</w:t>
            </w:r>
            <w:r w:rsidR="00EF68C4">
              <w:rPr>
                <w:noProof/>
                <w:webHidden/>
              </w:rPr>
              <w:tab/>
            </w:r>
            <w:r w:rsidR="00EF68C4">
              <w:rPr>
                <w:noProof/>
                <w:webHidden/>
              </w:rPr>
              <w:fldChar w:fldCharType="begin"/>
            </w:r>
            <w:r w:rsidR="00EF68C4">
              <w:rPr>
                <w:noProof/>
                <w:webHidden/>
              </w:rPr>
              <w:instrText xml:space="preserve"> PAGEREF _Toc482696347 \h </w:instrText>
            </w:r>
            <w:r w:rsidR="00EF68C4">
              <w:rPr>
                <w:noProof/>
                <w:webHidden/>
              </w:rPr>
            </w:r>
            <w:r w:rsidR="00EF68C4">
              <w:rPr>
                <w:noProof/>
                <w:webHidden/>
              </w:rPr>
              <w:fldChar w:fldCharType="separate"/>
            </w:r>
            <w:r w:rsidR="00EF68C4">
              <w:rPr>
                <w:noProof/>
                <w:webHidden/>
              </w:rPr>
              <w:t>32</w:t>
            </w:r>
            <w:r w:rsidR="00EF68C4">
              <w:rPr>
                <w:noProof/>
                <w:webHidden/>
              </w:rPr>
              <w:fldChar w:fldCharType="end"/>
            </w:r>
          </w:hyperlink>
        </w:p>
        <w:p w14:paraId="7014647F" w14:textId="77777777" w:rsidR="00EF68C4" w:rsidRDefault="00E64B50">
          <w:pPr>
            <w:pStyle w:val="21"/>
            <w:tabs>
              <w:tab w:val="right" w:leader="dot" w:pos="8290"/>
            </w:tabs>
            <w:rPr>
              <w:rFonts w:eastAsiaTheme="minorEastAsia"/>
              <w:b w:val="0"/>
              <w:bCs w:val="0"/>
              <w:noProof/>
              <w:sz w:val="24"/>
              <w:szCs w:val="24"/>
            </w:rPr>
          </w:pPr>
          <w:hyperlink w:anchor="_Toc482696348" w:history="1">
            <w:r w:rsidR="00EF68C4" w:rsidRPr="00AD081D">
              <w:rPr>
                <w:rStyle w:val="ae"/>
                <w:noProof/>
              </w:rPr>
              <w:t>人机界面设计：</w:t>
            </w:r>
            <w:r w:rsidR="00EF68C4">
              <w:rPr>
                <w:noProof/>
                <w:webHidden/>
              </w:rPr>
              <w:tab/>
            </w:r>
            <w:r w:rsidR="00EF68C4">
              <w:rPr>
                <w:noProof/>
                <w:webHidden/>
              </w:rPr>
              <w:fldChar w:fldCharType="begin"/>
            </w:r>
            <w:r w:rsidR="00EF68C4">
              <w:rPr>
                <w:noProof/>
                <w:webHidden/>
              </w:rPr>
              <w:instrText xml:space="preserve"> PAGEREF _Toc482696348 \h </w:instrText>
            </w:r>
            <w:r w:rsidR="00EF68C4">
              <w:rPr>
                <w:noProof/>
                <w:webHidden/>
              </w:rPr>
            </w:r>
            <w:r w:rsidR="00EF68C4">
              <w:rPr>
                <w:noProof/>
                <w:webHidden/>
              </w:rPr>
              <w:fldChar w:fldCharType="separate"/>
            </w:r>
            <w:r w:rsidR="00EF68C4">
              <w:rPr>
                <w:noProof/>
                <w:webHidden/>
              </w:rPr>
              <w:t>33</w:t>
            </w:r>
            <w:r w:rsidR="00EF68C4">
              <w:rPr>
                <w:noProof/>
                <w:webHidden/>
              </w:rPr>
              <w:fldChar w:fldCharType="end"/>
            </w:r>
          </w:hyperlink>
        </w:p>
        <w:p w14:paraId="607460A5" w14:textId="3AA50F69" w:rsidR="00454680" w:rsidRDefault="00454680">
          <w:r>
            <w:rPr>
              <w:b/>
              <w:bCs/>
              <w:noProof/>
            </w:rPr>
            <w:fldChar w:fldCharType="end"/>
          </w:r>
        </w:p>
      </w:sdtContent>
    </w:sdt>
    <w:p w14:paraId="27ED2E4B" w14:textId="77777777" w:rsidR="00454680" w:rsidRDefault="00454680" w:rsidP="00454680"/>
    <w:p w14:paraId="7C4CCEF0" w14:textId="77777777" w:rsidR="00454680" w:rsidRDefault="00454680" w:rsidP="00454680"/>
    <w:p w14:paraId="7A64FF41" w14:textId="77777777" w:rsidR="00454680" w:rsidRDefault="00454680" w:rsidP="00454680"/>
    <w:p w14:paraId="0FA14EE9" w14:textId="77777777" w:rsidR="00454680" w:rsidRDefault="00454680" w:rsidP="00454680"/>
    <w:p w14:paraId="45233B0D" w14:textId="77777777" w:rsidR="00EF68C4" w:rsidRDefault="00EF68C4" w:rsidP="00454680"/>
    <w:p w14:paraId="739D2D3F" w14:textId="77777777" w:rsidR="00EF68C4" w:rsidRDefault="00EF68C4" w:rsidP="00454680"/>
    <w:p w14:paraId="6FDDCDAF" w14:textId="77777777" w:rsidR="00EF68C4" w:rsidRDefault="00EF68C4" w:rsidP="00454680"/>
    <w:p w14:paraId="2B289FE5" w14:textId="77777777" w:rsidR="00EF68C4" w:rsidRDefault="00EF68C4" w:rsidP="00454680"/>
    <w:p w14:paraId="508AEEA1" w14:textId="77777777" w:rsidR="00EF68C4" w:rsidRDefault="00EF68C4" w:rsidP="00454680"/>
    <w:p w14:paraId="7CF1798A" w14:textId="77777777" w:rsidR="00EF68C4" w:rsidRDefault="00EF68C4" w:rsidP="00454680"/>
    <w:p w14:paraId="56D0A848" w14:textId="77777777" w:rsidR="00EF68C4" w:rsidRDefault="00EF68C4" w:rsidP="00454680"/>
    <w:p w14:paraId="1DD4A375" w14:textId="77777777" w:rsidR="00EF68C4" w:rsidRDefault="00EF68C4" w:rsidP="00454680"/>
    <w:p w14:paraId="018F760E" w14:textId="77777777" w:rsidR="00EF68C4" w:rsidRDefault="00EF68C4" w:rsidP="00454680"/>
    <w:p w14:paraId="77B0B38D" w14:textId="77777777" w:rsidR="00EF68C4" w:rsidRDefault="00EF68C4" w:rsidP="00454680"/>
    <w:p w14:paraId="50E51877" w14:textId="77777777" w:rsidR="00EF68C4" w:rsidRDefault="00EF68C4" w:rsidP="00454680"/>
    <w:p w14:paraId="7FE8765A" w14:textId="77777777" w:rsidR="00EF68C4" w:rsidRDefault="00EF68C4" w:rsidP="00454680"/>
    <w:p w14:paraId="141154D5" w14:textId="77777777" w:rsidR="00EF68C4" w:rsidRPr="00454680" w:rsidRDefault="00EF68C4" w:rsidP="00454680"/>
    <w:p w14:paraId="2D9737F0" w14:textId="1D49AFEA" w:rsidR="001E01A9" w:rsidRDefault="001E01A9" w:rsidP="00E171F2">
      <w:pPr>
        <w:pStyle w:val="1"/>
      </w:pPr>
      <w:bookmarkStart w:id="3" w:name="_Toc482696310"/>
      <w:r>
        <w:rPr>
          <w:rFonts w:hint="eastAsia"/>
        </w:rPr>
        <w:lastRenderedPageBreak/>
        <w:t>总体设计</w:t>
      </w:r>
      <w:bookmarkEnd w:id="3"/>
    </w:p>
    <w:p w14:paraId="5663710F" w14:textId="77777777" w:rsidR="00E171F2" w:rsidRDefault="00E171F2" w:rsidP="001E01A9">
      <w:pPr>
        <w:pStyle w:val="2"/>
      </w:pPr>
      <w:bookmarkStart w:id="4" w:name="_Toc482696311"/>
      <w:r>
        <w:rPr>
          <w:rFonts w:hint="eastAsia"/>
        </w:rPr>
        <w:t>引言</w:t>
      </w:r>
      <w:bookmarkEnd w:id="4"/>
    </w:p>
    <w:p w14:paraId="3FF5265D" w14:textId="77777777" w:rsidR="00E171F2" w:rsidRDefault="00E171F2" w:rsidP="00EF68C4">
      <w:bookmarkStart w:id="5" w:name="_Toc482696312"/>
      <w:r>
        <w:rPr>
          <w:rFonts w:hint="eastAsia"/>
        </w:rPr>
        <w:t>编写目的：</w:t>
      </w:r>
      <w:bookmarkEnd w:id="5"/>
    </w:p>
    <w:p w14:paraId="3ACD966D" w14:textId="77777777" w:rsidR="00E171F2" w:rsidRDefault="00E171F2" w:rsidP="005B58C3">
      <w:pPr>
        <w:ind w:firstLine="420"/>
      </w:pPr>
      <w:r w:rsidRPr="00E171F2">
        <w:rPr>
          <w:rFonts w:hint="eastAsia"/>
        </w:rPr>
        <w:t>该总</w:t>
      </w:r>
      <w:r>
        <w:rPr>
          <w:rFonts w:hint="eastAsia"/>
        </w:rPr>
        <w:t>体设计说明书的目的在于根据教师预约管理</w:t>
      </w:r>
      <w:r w:rsidRPr="00E171F2">
        <w:rPr>
          <w:rFonts w:hint="eastAsia"/>
        </w:rPr>
        <w:t>需求说明书提出该系统的概要设计，即系统的大概轮廓，主要包括处理流程，结构，接口设计和运行设计及系统数据结构设计。</w:t>
      </w:r>
      <w:r>
        <w:rPr>
          <w:rFonts w:hint="eastAsia"/>
        </w:rPr>
        <w:t>预期读者为软件系统的开发设计人员。</w:t>
      </w:r>
    </w:p>
    <w:p w14:paraId="7C10A8DD" w14:textId="77777777" w:rsidR="00E171F2" w:rsidRDefault="00E171F2" w:rsidP="00EF68C4">
      <w:bookmarkStart w:id="6" w:name="_Toc482696313"/>
      <w:r>
        <w:rPr>
          <w:rFonts w:hint="eastAsia"/>
        </w:rPr>
        <w:t>背景：</w:t>
      </w:r>
      <w:bookmarkEnd w:id="6"/>
    </w:p>
    <w:p w14:paraId="262B1B40" w14:textId="77777777" w:rsidR="00E171F2" w:rsidRDefault="00E171F2" w:rsidP="005B58C3">
      <w:pPr>
        <w:ind w:firstLine="420"/>
      </w:pPr>
      <w:r>
        <w:rPr>
          <w:rFonts w:hint="eastAsia"/>
        </w:rPr>
        <w:t>随着教学规模的不断扩大，以及日常教学活动中对于教室借用需求的不断增长，在教室资源管理活动中消费的人力物力也在不断增加，为了更加合理地解决这一问题，有效地提高办公效率，现开发本教室预约管理系统，</w:t>
      </w:r>
      <w:r w:rsidR="005B58C3">
        <w:rPr>
          <w:rFonts w:hint="eastAsia"/>
        </w:rPr>
        <w:t>提供合理化，高效化的解决方案。基于B/S结构的网上教室预约管理系统，实现用户管理，教室资源管理，教室预约，预约信息管理等功能。</w:t>
      </w:r>
    </w:p>
    <w:p w14:paraId="1675B7F3" w14:textId="77777777" w:rsidR="0005139F" w:rsidRDefault="0005139F" w:rsidP="00EF68C4">
      <w:bookmarkStart w:id="7" w:name="_Toc482696314"/>
      <w:r>
        <w:rPr>
          <w:rFonts w:hint="eastAsia"/>
        </w:rPr>
        <w:t>参考资料：</w:t>
      </w:r>
      <w:bookmarkEnd w:id="7"/>
    </w:p>
    <w:p w14:paraId="5EC12E8E" w14:textId="4BE14DCA" w:rsidR="00E171F2" w:rsidRPr="0005139F" w:rsidRDefault="0005139F" w:rsidP="00454680">
      <w:r w:rsidRPr="0005139F">
        <w:rPr>
          <w:rFonts w:hint="eastAsia"/>
        </w:rPr>
        <w:t>《软件工程导论（第5版）》 张海藩 编著 清华大学出版社，2008.2</w:t>
      </w:r>
    </w:p>
    <w:p w14:paraId="5FAD0F84" w14:textId="77777777" w:rsidR="00E171F2" w:rsidRDefault="009C75F8" w:rsidP="000F7C7B">
      <w:pPr>
        <w:pStyle w:val="2"/>
      </w:pPr>
      <w:bookmarkStart w:id="8" w:name="_Toc482696315"/>
      <w:r>
        <w:rPr>
          <w:rFonts w:hint="eastAsia"/>
        </w:rPr>
        <w:t>需求规定：</w:t>
      </w:r>
      <w:bookmarkEnd w:id="8"/>
    </w:p>
    <w:p w14:paraId="0D39249B" w14:textId="77777777" w:rsidR="009C75F8" w:rsidRDefault="009C75F8" w:rsidP="009C75F8">
      <w:pPr>
        <w:pStyle w:val="a3"/>
        <w:numPr>
          <w:ilvl w:val="0"/>
          <w:numId w:val="1"/>
        </w:numPr>
        <w:ind w:firstLineChars="0"/>
      </w:pPr>
      <w:r>
        <w:rPr>
          <w:rFonts w:hint="eastAsia"/>
        </w:rPr>
        <w:t>登录：用户或管理员通过账号密码登录本系统，该操作主要是对于数据库的查询以及信息的校验</w:t>
      </w:r>
    </w:p>
    <w:p w14:paraId="643E0621" w14:textId="77777777" w:rsidR="009C75F8" w:rsidRDefault="009C75F8" w:rsidP="009C75F8">
      <w:pPr>
        <w:pStyle w:val="a3"/>
        <w:numPr>
          <w:ilvl w:val="0"/>
          <w:numId w:val="1"/>
        </w:numPr>
        <w:ind w:firstLineChars="0"/>
      </w:pPr>
      <w:r>
        <w:rPr>
          <w:rFonts w:hint="eastAsia"/>
        </w:rPr>
        <w:t>查询：共涉及到两类信息的查询：第一，教室信息的查询，第二，预约记录的查询，通过对数据库的查询操作来实现，返回空闲教室信息以及预约记录</w:t>
      </w:r>
    </w:p>
    <w:p w14:paraId="3A7E0631" w14:textId="77777777" w:rsidR="00387960" w:rsidRDefault="00387960" w:rsidP="009C75F8">
      <w:pPr>
        <w:pStyle w:val="a3"/>
        <w:numPr>
          <w:ilvl w:val="0"/>
          <w:numId w:val="1"/>
        </w:numPr>
        <w:ind w:firstLineChars="0"/>
      </w:pPr>
      <w:r>
        <w:rPr>
          <w:rFonts w:hint="eastAsia"/>
        </w:rPr>
        <w:lastRenderedPageBreak/>
        <w:t>修改：</w:t>
      </w:r>
      <w:r w:rsidR="00936DDE">
        <w:rPr>
          <w:rFonts w:hint="eastAsia"/>
        </w:rPr>
        <w:t>管理员拥有权限修改用户信息，教室信息等，通过数据库操作语言实现</w:t>
      </w:r>
    </w:p>
    <w:p w14:paraId="0FC0565A" w14:textId="77777777" w:rsidR="009C75F8" w:rsidRDefault="009C75F8" w:rsidP="009C75F8">
      <w:pPr>
        <w:pStyle w:val="a3"/>
        <w:numPr>
          <w:ilvl w:val="0"/>
          <w:numId w:val="1"/>
        </w:numPr>
        <w:ind w:firstLineChars="0"/>
      </w:pPr>
      <w:r>
        <w:rPr>
          <w:rFonts w:hint="eastAsia"/>
        </w:rPr>
        <w:t>预约：根据查询返回结果，对符合需求的教室进行预约，通过数据库操作语言对数据库进行操作和修改</w:t>
      </w:r>
    </w:p>
    <w:p w14:paraId="60BD7849" w14:textId="77777777" w:rsidR="009C75F8" w:rsidRDefault="009C75F8" w:rsidP="009C75F8">
      <w:pPr>
        <w:pStyle w:val="a3"/>
        <w:numPr>
          <w:ilvl w:val="0"/>
          <w:numId w:val="1"/>
        </w:numPr>
        <w:ind w:firstLineChars="0"/>
      </w:pPr>
      <w:r>
        <w:rPr>
          <w:rFonts w:hint="eastAsia"/>
        </w:rPr>
        <w:t>权限：区分用户角色，分普通用户及管理员，普通用户进一步区分用户的等级，在数据库的查询操作中，根据约束查询得到不同的结果</w:t>
      </w:r>
    </w:p>
    <w:p w14:paraId="5FBC6E32" w14:textId="77777777" w:rsidR="00F508E9" w:rsidRDefault="009C75F8" w:rsidP="00F508E9">
      <w:pPr>
        <w:pStyle w:val="a3"/>
        <w:numPr>
          <w:ilvl w:val="0"/>
          <w:numId w:val="1"/>
        </w:numPr>
        <w:ind w:firstLineChars="0"/>
      </w:pPr>
      <w:r>
        <w:rPr>
          <w:rFonts w:hint="eastAsia"/>
        </w:rPr>
        <w:t>逻辑：对于</w:t>
      </w:r>
      <w:r w:rsidR="00F508E9">
        <w:rPr>
          <w:rFonts w:hint="eastAsia"/>
        </w:rPr>
        <w:t>预约发生冲突的情况，后端逻辑处理函数能够根据用户角色及等级，对于预约情况重新处理，涉及到预约的强制取消，也是数据库的操作</w:t>
      </w:r>
    </w:p>
    <w:p w14:paraId="5ADC60A9" w14:textId="77777777" w:rsidR="00F508E9" w:rsidRDefault="00F508E9" w:rsidP="00F508E9">
      <w:pPr>
        <w:pStyle w:val="a3"/>
        <w:numPr>
          <w:ilvl w:val="0"/>
          <w:numId w:val="1"/>
        </w:numPr>
        <w:ind w:firstLineChars="0"/>
      </w:pPr>
      <w:r>
        <w:rPr>
          <w:rFonts w:hint="eastAsia"/>
        </w:rPr>
        <w:t>反馈：用户预约成功后，能够得到反馈的二维码，通过扫描二维码可查看到预约的信息</w:t>
      </w:r>
    </w:p>
    <w:p w14:paraId="53750DD5" w14:textId="77777777" w:rsidR="00F508E9" w:rsidRDefault="00F508E9" w:rsidP="000F7C7B">
      <w:pPr>
        <w:pStyle w:val="2"/>
      </w:pPr>
      <w:bookmarkStart w:id="9" w:name="_Toc482696316"/>
      <w:r>
        <w:rPr>
          <w:rFonts w:hint="eastAsia"/>
        </w:rPr>
        <w:t>运行环境：</w:t>
      </w:r>
      <w:bookmarkEnd w:id="9"/>
    </w:p>
    <w:p w14:paraId="4CA0876F" w14:textId="77777777" w:rsidR="00F508E9" w:rsidRDefault="00F508E9" w:rsidP="00F508E9">
      <w:pPr>
        <w:pStyle w:val="a3"/>
        <w:numPr>
          <w:ilvl w:val="0"/>
          <w:numId w:val="2"/>
        </w:numPr>
        <w:ind w:firstLineChars="0"/>
      </w:pPr>
      <w:r>
        <w:rPr>
          <w:rFonts w:hint="eastAsia"/>
        </w:rPr>
        <w:t>硬件环境：</w:t>
      </w:r>
    </w:p>
    <w:p w14:paraId="45788C1C" w14:textId="77777777" w:rsidR="00F508E9" w:rsidRDefault="00F508E9" w:rsidP="00F508E9">
      <w:pPr>
        <w:pStyle w:val="a3"/>
        <w:ind w:left="720" w:firstLineChars="0" w:firstLine="0"/>
      </w:pPr>
      <w:r>
        <w:rPr>
          <w:rFonts w:hint="eastAsia"/>
        </w:rPr>
        <w:t>PC机，浏览器</w:t>
      </w:r>
    </w:p>
    <w:p w14:paraId="3CA3DF65" w14:textId="77777777" w:rsidR="00F508E9" w:rsidRDefault="00F508E9" w:rsidP="00F508E9">
      <w:pPr>
        <w:pStyle w:val="a3"/>
        <w:numPr>
          <w:ilvl w:val="0"/>
          <w:numId w:val="2"/>
        </w:numPr>
        <w:ind w:firstLineChars="0"/>
      </w:pPr>
      <w:r>
        <w:rPr>
          <w:rFonts w:hint="eastAsia"/>
        </w:rPr>
        <w:t>软件环境：</w:t>
      </w:r>
    </w:p>
    <w:p w14:paraId="21807F02" w14:textId="77777777" w:rsidR="00EF68C4" w:rsidRDefault="00F508E9" w:rsidP="00EF68C4">
      <w:pPr>
        <w:pStyle w:val="a3"/>
        <w:ind w:left="720" w:firstLineChars="0" w:firstLine="0"/>
      </w:pPr>
      <w:r>
        <w:rPr>
          <w:rFonts w:hint="eastAsia"/>
        </w:rPr>
        <w:t>eclipse、Tomcat、</w:t>
      </w:r>
      <w:proofErr w:type="spellStart"/>
      <w:r>
        <w:rPr>
          <w:rFonts w:hint="eastAsia"/>
        </w:rPr>
        <w:t>Mysql</w:t>
      </w:r>
      <w:bookmarkStart w:id="10" w:name="_Toc482696317"/>
      <w:proofErr w:type="spellEnd"/>
    </w:p>
    <w:p w14:paraId="29FA52D7" w14:textId="77777777" w:rsidR="00EF68C4" w:rsidRDefault="00EF68C4" w:rsidP="00EF68C4">
      <w:pPr>
        <w:pStyle w:val="a3"/>
        <w:ind w:left="720" w:firstLineChars="0" w:firstLine="0"/>
      </w:pPr>
    </w:p>
    <w:p w14:paraId="58BDA7DF" w14:textId="77777777" w:rsidR="00EF68C4" w:rsidRDefault="00EF68C4" w:rsidP="00EF68C4">
      <w:pPr>
        <w:pStyle w:val="a3"/>
        <w:ind w:left="720" w:firstLineChars="0" w:firstLine="0"/>
      </w:pPr>
    </w:p>
    <w:p w14:paraId="7EDDEC67" w14:textId="77777777" w:rsidR="00EF68C4" w:rsidRDefault="00EF68C4" w:rsidP="00EF68C4">
      <w:pPr>
        <w:pStyle w:val="a3"/>
        <w:ind w:left="720" w:firstLineChars="0" w:firstLine="0"/>
      </w:pPr>
    </w:p>
    <w:p w14:paraId="6808A851" w14:textId="070D7EEC" w:rsidR="008E12D0" w:rsidRDefault="008E12D0" w:rsidP="00EF68C4">
      <w:pPr>
        <w:pStyle w:val="2"/>
      </w:pPr>
      <w:r>
        <w:rPr>
          <w:rFonts w:hint="eastAsia"/>
        </w:rPr>
        <w:lastRenderedPageBreak/>
        <w:t>基本设计概念和处理流程：</w:t>
      </w:r>
      <w:bookmarkEnd w:id="10"/>
    </w:p>
    <w:p w14:paraId="4E651AA9" w14:textId="2BCAC7C7" w:rsidR="00EF68C4" w:rsidRPr="00EF68C4" w:rsidRDefault="00D017AF" w:rsidP="00EF68C4">
      <w:r w:rsidRPr="00EF68C4">
        <w:rPr>
          <w:rFonts w:hint="eastAsia"/>
          <w:noProof/>
        </w:rPr>
        <w:drawing>
          <wp:anchor distT="0" distB="0" distL="114300" distR="114300" simplePos="0" relativeHeight="251655168" behindDoc="1" locked="0" layoutInCell="1" allowOverlap="1" wp14:anchorId="2D5F8709" wp14:editId="500B4368">
            <wp:simplePos x="0" y="0"/>
            <wp:positionH relativeFrom="margin">
              <wp:posOffset>-292100</wp:posOffset>
            </wp:positionH>
            <wp:positionV relativeFrom="paragraph">
              <wp:posOffset>418465</wp:posOffset>
            </wp:positionV>
            <wp:extent cx="5603240" cy="5852160"/>
            <wp:effectExtent l="0" t="0" r="10160" b="0"/>
            <wp:wrapTight wrapText="bothSides">
              <wp:wrapPolygon edited="0">
                <wp:start x="0" y="0"/>
                <wp:lineTo x="0" y="21469"/>
                <wp:lineTo x="21541" y="21469"/>
                <wp:lineTo x="21541"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流图(1).jpg"/>
                    <pic:cNvPicPr/>
                  </pic:nvPicPr>
                  <pic:blipFill>
                    <a:blip r:embed="rId8">
                      <a:extLst>
                        <a:ext uri="{28A0092B-C50C-407E-A947-70E740481C1C}">
                          <a14:useLocalDpi xmlns:a14="http://schemas.microsoft.com/office/drawing/2010/main" val="0"/>
                        </a:ext>
                      </a:extLst>
                    </a:blip>
                    <a:stretch>
                      <a:fillRect/>
                    </a:stretch>
                  </pic:blipFill>
                  <pic:spPr>
                    <a:xfrm>
                      <a:off x="0" y="0"/>
                      <a:ext cx="5603240" cy="5852160"/>
                    </a:xfrm>
                    <a:prstGeom prst="rect">
                      <a:avLst/>
                    </a:prstGeom>
                  </pic:spPr>
                </pic:pic>
              </a:graphicData>
            </a:graphic>
            <wp14:sizeRelH relativeFrom="margin">
              <wp14:pctWidth>0</wp14:pctWidth>
            </wp14:sizeRelH>
            <wp14:sizeRelV relativeFrom="margin">
              <wp14:pctHeight>0</wp14:pctHeight>
            </wp14:sizeRelV>
          </wp:anchor>
        </w:drawing>
      </w:r>
      <w:r w:rsidR="00EF68C4">
        <w:rPr>
          <w:rFonts w:hint="eastAsia"/>
        </w:rPr>
        <w:t>系统数据流图：</w:t>
      </w:r>
    </w:p>
    <w:p w14:paraId="4B8C49BB" w14:textId="7B0F1678" w:rsidR="00EF68C4" w:rsidRPr="00EF68C4" w:rsidRDefault="00EF68C4" w:rsidP="00EF68C4"/>
    <w:p w14:paraId="6674E9DD" w14:textId="2F8029F0" w:rsidR="001E01A9" w:rsidRDefault="001E01A9" w:rsidP="00EF68C4">
      <w:pPr>
        <w:pStyle w:val="3"/>
        <w:rPr>
          <w:rStyle w:val="30"/>
        </w:rPr>
      </w:pPr>
    </w:p>
    <w:p w14:paraId="4021AF8A" w14:textId="77777777" w:rsidR="001E01A9" w:rsidRDefault="001E01A9" w:rsidP="001E01A9">
      <w:pPr>
        <w:rPr>
          <w:rStyle w:val="30"/>
        </w:rPr>
      </w:pPr>
    </w:p>
    <w:p w14:paraId="376372E9" w14:textId="77777777" w:rsidR="001E01A9" w:rsidRDefault="001E01A9" w:rsidP="001E01A9">
      <w:pPr>
        <w:rPr>
          <w:rStyle w:val="30"/>
        </w:rPr>
      </w:pPr>
    </w:p>
    <w:p w14:paraId="7D3C1D66" w14:textId="05AC570D" w:rsidR="001E01A9" w:rsidRPr="00EF68C4" w:rsidRDefault="001E01A9" w:rsidP="001E01A9">
      <w:bookmarkStart w:id="11" w:name="_Toc482696319"/>
      <w:r w:rsidRPr="00EF68C4">
        <w:rPr>
          <w:rFonts w:hint="eastAsia"/>
        </w:rPr>
        <w:lastRenderedPageBreak/>
        <w:t>系统流程图：</w:t>
      </w:r>
      <w:bookmarkEnd w:id="11"/>
    </w:p>
    <w:p w14:paraId="22C32148" w14:textId="3F942F5E" w:rsidR="00EF68C4" w:rsidRDefault="0017798C" w:rsidP="00EF68C4">
      <w:bookmarkStart w:id="12" w:name="_Toc482696320"/>
      <w:r w:rsidRPr="003E0428">
        <w:rPr>
          <w:noProof/>
        </w:rPr>
        <w:drawing>
          <wp:inline distT="0" distB="0" distL="0" distR="0" wp14:anchorId="32E9F1FB" wp14:editId="783D390F">
            <wp:extent cx="6064053" cy="7048878"/>
            <wp:effectExtent l="0" t="0" r="6985"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67245" cy="7052589"/>
                    </a:xfrm>
                    <a:prstGeom prst="rect">
                      <a:avLst/>
                    </a:prstGeom>
                  </pic:spPr>
                </pic:pic>
              </a:graphicData>
            </a:graphic>
          </wp:inline>
        </w:drawing>
      </w:r>
    </w:p>
    <w:p w14:paraId="6C7E1155" w14:textId="77777777" w:rsidR="0017798C" w:rsidRDefault="0017798C" w:rsidP="00EF68C4"/>
    <w:p w14:paraId="3B6BE9C8" w14:textId="77777777" w:rsidR="0017798C" w:rsidRDefault="0017798C" w:rsidP="00EF68C4"/>
    <w:p w14:paraId="35F479E5" w14:textId="77777777" w:rsidR="0017798C" w:rsidRDefault="0017798C" w:rsidP="00EF68C4"/>
    <w:p w14:paraId="7EF510AB" w14:textId="77777777" w:rsidR="0017798C" w:rsidRDefault="0017798C" w:rsidP="00EF68C4"/>
    <w:p w14:paraId="1A8D5F18" w14:textId="77777777" w:rsidR="0017798C" w:rsidRDefault="0017798C" w:rsidP="00EF68C4"/>
    <w:p w14:paraId="3C85CFA5" w14:textId="77777777" w:rsidR="0017798C" w:rsidRDefault="0017798C" w:rsidP="00EF68C4"/>
    <w:p w14:paraId="644EFCBA" w14:textId="763BEAAA" w:rsidR="00055518" w:rsidRDefault="00EF68C4" w:rsidP="00EF68C4">
      <w:r>
        <w:rPr>
          <w:rFonts w:hint="eastAsia"/>
        </w:rPr>
        <w:t>用例图：</w:t>
      </w:r>
      <w:bookmarkEnd w:id="12"/>
    </w:p>
    <w:p w14:paraId="73A66F4B" w14:textId="7E20509C" w:rsidR="00EF68C4" w:rsidRPr="00EF68C4" w:rsidRDefault="00EF68C4" w:rsidP="00EF68C4">
      <w:r>
        <w:rPr>
          <w:rFonts w:hint="eastAsia"/>
          <w:noProof/>
        </w:rPr>
        <w:drawing>
          <wp:inline distT="0" distB="0" distL="0" distR="0" wp14:anchorId="38C17B97" wp14:editId="79EF488F">
            <wp:extent cx="5652686" cy="3924190"/>
            <wp:effectExtent l="0" t="0" r="1206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WechatIMG28.png"/>
                    <pic:cNvPicPr/>
                  </pic:nvPicPr>
                  <pic:blipFill>
                    <a:blip r:embed="rId10">
                      <a:extLst>
                        <a:ext uri="{28A0092B-C50C-407E-A947-70E740481C1C}">
                          <a14:useLocalDpi xmlns:a14="http://schemas.microsoft.com/office/drawing/2010/main" val="0"/>
                        </a:ext>
                      </a:extLst>
                    </a:blip>
                    <a:stretch>
                      <a:fillRect/>
                    </a:stretch>
                  </pic:blipFill>
                  <pic:spPr>
                    <a:xfrm>
                      <a:off x="0" y="0"/>
                      <a:ext cx="5664266" cy="3932229"/>
                    </a:xfrm>
                    <a:prstGeom prst="rect">
                      <a:avLst/>
                    </a:prstGeom>
                  </pic:spPr>
                </pic:pic>
              </a:graphicData>
            </a:graphic>
          </wp:inline>
        </w:drawing>
      </w:r>
    </w:p>
    <w:p w14:paraId="488F4BA4" w14:textId="22E949AE" w:rsidR="00055518" w:rsidRDefault="00055518" w:rsidP="00055518"/>
    <w:p w14:paraId="031EFB02" w14:textId="1886153A" w:rsidR="00EF68C4" w:rsidRDefault="003E0428" w:rsidP="00055518">
      <w:r>
        <w:rPr>
          <w:rFonts w:hint="eastAsia"/>
        </w:rPr>
        <w:t>用例图用以描述系统的主要功能，以及不同角色对于系统的使用情况。</w:t>
      </w:r>
    </w:p>
    <w:p w14:paraId="56902A09" w14:textId="77777777" w:rsidR="00EF68C4" w:rsidRPr="00055518" w:rsidRDefault="00EF68C4" w:rsidP="00055518"/>
    <w:p w14:paraId="146B5CCE" w14:textId="77777777" w:rsidR="004C785C" w:rsidRDefault="00222EA3" w:rsidP="000F7C7B">
      <w:pPr>
        <w:pStyle w:val="2"/>
      </w:pPr>
      <w:bookmarkStart w:id="13" w:name="_Toc482696321"/>
      <w:r>
        <w:rPr>
          <w:rFonts w:hint="eastAsia"/>
        </w:rPr>
        <w:t>功能模块划分：</w:t>
      </w:r>
      <w:bookmarkEnd w:id="13"/>
    </w:p>
    <w:p w14:paraId="73A96F7B" w14:textId="77777777" w:rsidR="00EF68C4" w:rsidRDefault="008A301C" w:rsidP="004C785C">
      <w:r w:rsidRPr="00B30DAC">
        <w:rPr>
          <w:rFonts w:hint="eastAsia"/>
        </w:rPr>
        <w:t>把程序</w:t>
      </w:r>
      <w:r>
        <w:rPr>
          <w:rFonts w:hint="eastAsia"/>
        </w:rPr>
        <w:t>按照实现的功能</w:t>
      </w:r>
      <w:r w:rsidRPr="00B30DAC">
        <w:rPr>
          <w:rFonts w:hint="eastAsia"/>
        </w:rPr>
        <w:t>划分为独立命名且独立访问的模块，每个模块完成一个子功能，把这些模块集成起来构成一个整体，可以完成制定的功能满足用户的需求。</w:t>
      </w:r>
    </w:p>
    <w:p w14:paraId="57B5358A" w14:textId="77777777" w:rsidR="00EF68C4" w:rsidRDefault="00EF68C4" w:rsidP="004C785C"/>
    <w:p w14:paraId="5DD3CCF1" w14:textId="77777777" w:rsidR="00EF68C4" w:rsidRDefault="00EF68C4" w:rsidP="004C785C"/>
    <w:p w14:paraId="216A2347" w14:textId="77777777" w:rsidR="00EF68C4" w:rsidRDefault="00EF68C4" w:rsidP="004C785C"/>
    <w:p w14:paraId="7FD81994" w14:textId="77777777" w:rsidR="00EF68C4" w:rsidRDefault="00EF68C4" w:rsidP="004C785C"/>
    <w:p w14:paraId="205A4B36" w14:textId="525F9DF5" w:rsidR="00EF68C4" w:rsidRDefault="00EF68C4" w:rsidP="00EF68C4">
      <w:bookmarkStart w:id="14" w:name="_Toc482696322"/>
      <w:r>
        <w:rPr>
          <w:rFonts w:hint="eastAsia"/>
        </w:rPr>
        <w:t>功能模块划分图：</w:t>
      </w:r>
      <w:bookmarkEnd w:id="14"/>
    </w:p>
    <w:p w14:paraId="21F49AD3" w14:textId="1BD8EA08" w:rsidR="00C240A7" w:rsidRDefault="00C240A7" w:rsidP="00EF68C4">
      <w:r w:rsidRPr="00C240A7">
        <w:rPr>
          <w:noProof/>
        </w:rPr>
        <w:drawing>
          <wp:inline distT="0" distB="0" distL="0" distR="0" wp14:anchorId="6B970560" wp14:editId="41BBBE22">
            <wp:extent cx="5703779" cy="4787738"/>
            <wp:effectExtent l="0" t="0" r="1143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25627" cy="4806077"/>
                    </a:xfrm>
                    <a:prstGeom prst="rect">
                      <a:avLst/>
                    </a:prstGeom>
                  </pic:spPr>
                </pic:pic>
              </a:graphicData>
            </a:graphic>
          </wp:inline>
        </w:drawing>
      </w:r>
    </w:p>
    <w:p w14:paraId="75D4147D" w14:textId="1A9F5B8A" w:rsidR="00222EA3" w:rsidRDefault="00222EA3" w:rsidP="004C785C"/>
    <w:p w14:paraId="6422EE74" w14:textId="77777777" w:rsidR="008A301C" w:rsidRDefault="008A301C" w:rsidP="004C785C">
      <w:r>
        <w:rPr>
          <w:rFonts w:hint="eastAsia"/>
        </w:rPr>
        <w:tab/>
      </w:r>
      <w:r>
        <w:rPr>
          <w:rFonts w:hint="eastAsia"/>
        </w:rPr>
        <w:tab/>
      </w:r>
      <w:r>
        <w:rPr>
          <w:rFonts w:hint="eastAsia"/>
        </w:rPr>
        <w:tab/>
      </w:r>
      <w:r>
        <w:rPr>
          <w:rFonts w:hint="eastAsia"/>
        </w:rPr>
        <w:tab/>
      </w:r>
      <w:r>
        <w:rPr>
          <w:rFonts w:hint="eastAsia"/>
        </w:rPr>
        <w:tab/>
      </w:r>
      <w:r>
        <w:rPr>
          <w:rFonts w:hint="eastAsia"/>
        </w:rPr>
        <w:tab/>
        <w:t>图一：教室预约系统功能模块划分图</w:t>
      </w:r>
    </w:p>
    <w:p w14:paraId="49379E15" w14:textId="77777777" w:rsidR="0012072D" w:rsidRDefault="0012072D" w:rsidP="004C785C"/>
    <w:p w14:paraId="32E0965B" w14:textId="77777777" w:rsidR="00EF68C4" w:rsidRDefault="00EF68C4" w:rsidP="00EF68C4">
      <w:bookmarkStart w:id="15" w:name="_Toc482696323"/>
    </w:p>
    <w:p w14:paraId="6CF4FAAC" w14:textId="77777777" w:rsidR="00EF68C4" w:rsidRDefault="00EF68C4" w:rsidP="00EF68C4"/>
    <w:p w14:paraId="0D417B9E" w14:textId="77777777" w:rsidR="00EF68C4" w:rsidRDefault="00EF68C4" w:rsidP="00EF68C4"/>
    <w:p w14:paraId="4261E343" w14:textId="2B5397C5" w:rsidR="0012072D" w:rsidRDefault="0012072D" w:rsidP="00EF68C4">
      <w:r>
        <w:rPr>
          <w:rFonts w:hint="eastAsia"/>
        </w:rPr>
        <w:lastRenderedPageBreak/>
        <w:t>模块间运作关系：</w:t>
      </w:r>
      <w:bookmarkEnd w:id="15"/>
    </w:p>
    <w:p w14:paraId="39DE96FF" w14:textId="23C0C71B" w:rsidR="0012072D" w:rsidRDefault="0012072D" w:rsidP="004C785C">
      <w:r>
        <w:rPr>
          <w:noProof/>
        </w:rPr>
        <w:drawing>
          <wp:inline distT="0" distB="0" distL="0" distR="0" wp14:anchorId="35A32D20" wp14:editId="2D4126C0">
            <wp:extent cx="5270500" cy="4093210"/>
            <wp:effectExtent l="0" t="0" r="1270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绘图1.jpg"/>
                    <pic:cNvPicPr/>
                  </pic:nvPicPr>
                  <pic:blipFill>
                    <a:blip r:embed="rId12">
                      <a:extLst>
                        <a:ext uri="{28A0092B-C50C-407E-A947-70E740481C1C}">
                          <a14:useLocalDpi xmlns:a14="http://schemas.microsoft.com/office/drawing/2010/main" val="0"/>
                        </a:ext>
                      </a:extLst>
                    </a:blip>
                    <a:stretch>
                      <a:fillRect/>
                    </a:stretch>
                  </pic:blipFill>
                  <pic:spPr>
                    <a:xfrm>
                      <a:off x="0" y="0"/>
                      <a:ext cx="5270500" cy="4093210"/>
                    </a:xfrm>
                    <a:prstGeom prst="rect">
                      <a:avLst/>
                    </a:prstGeom>
                  </pic:spPr>
                </pic:pic>
              </a:graphicData>
            </a:graphic>
          </wp:inline>
        </w:drawing>
      </w:r>
    </w:p>
    <w:p w14:paraId="75B86132" w14:textId="22AE462C" w:rsidR="0012072D" w:rsidRDefault="0012072D" w:rsidP="004C785C">
      <w:r>
        <w:rPr>
          <w:rFonts w:hint="eastAsia"/>
        </w:rPr>
        <w:tab/>
      </w:r>
      <w:r>
        <w:rPr>
          <w:rFonts w:hint="eastAsia"/>
        </w:rPr>
        <w:tab/>
      </w:r>
      <w:r>
        <w:rPr>
          <w:rFonts w:hint="eastAsia"/>
        </w:rPr>
        <w:tab/>
      </w:r>
      <w:r>
        <w:rPr>
          <w:rFonts w:hint="eastAsia"/>
        </w:rPr>
        <w:tab/>
      </w:r>
      <w:r>
        <w:rPr>
          <w:rFonts w:hint="eastAsia"/>
        </w:rPr>
        <w:tab/>
      </w:r>
      <w:r>
        <w:rPr>
          <w:rFonts w:hint="eastAsia"/>
        </w:rPr>
        <w:tab/>
        <w:t>图二：系统模块间运作关系图</w:t>
      </w:r>
    </w:p>
    <w:p w14:paraId="2B22B979" w14:textId="127AFF9D" w:rsidR="003C543A" w:rsidRDefault="00EF68C4" w:rsidP="00EF68C4">
      <w:bookmarkStart w:id="16" w:name="_Toc482696324"/>
      <w:r>
        <w:rPr>
          <w:rFonts w:hint="eastAsia"/>
        </w:rPr>
        <w:t>1、</w:t>
      </w:r>
      <w:r w:rsidR="003C543A">
        <w:rPr>
          <w:rFonts w:hint="eastAsia"/>
        </w:rPr>
        <w:t>登录模块</w:t>
      </w:r>
      <w:bookmarkEnd w:id="16"/>
    </w:p>
    <w:p w14:paraId="6E322EEC" w14:textId="77777777" w:rsidR="003C543A" w:rsidRDefault="003C543A" w:rsidP="003C543A">
      <w:pPr>
        <w:ind w:firstLine="420"/>
      </w:pPr>
      <w:r>
        <w:rPr>
          <w:rFonts w:hint="eastAsia"/>
        </w:rPr>
        <w:t>在登录模块中，用户通过账户和密码有角色区别地登录到本系统，不同的用户角色会进入到不同的操作界面并享有不同的操作权限，涉及到的操作有网页表单提交，数据库的查询，信息的校对及反馈。</w:t>
      </w:r>
    </w:p>
    <w:p w14:paraId="12C6C560" w14:textId="758E0D22" w:rsidR="0012072D" w:rsidRDefault="0012072D" w:rsidP="003C543A">
      <w:pPr>
        <w:ind w:firstLine="420"/>
      </w:pPr>
      <w:r>
        <w:rPr>
          <w:noProof/>
        </w:rPr>
        <w:lastRenderedPageBreak/>
        <w:drawing>
          <wp:inline distT="0" distB="0" distL="0" distR="0" wp14:anchorId="659ADB25" wp14:editId="377860B4">
            <wp:extent cx="5270500" cy="409321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登陆.bmp"/>
                    <pic:cNvPicPr/>
                  </pic:nvPicPr>
                  <pic:blipFill>
                    <a:blip r:embed="rId13">
                      <a:extLst>
                        <a:ext uri="{28A0092B-C50C-407E-A947-70E740481C1C}">
                          <a14:useLocalDpi xmlns:a14="http://schemas.microsoft.com/office/drawing/2010/main" val="0"/>
                        </a:ext>
                      </a:extLst>
                    </a:blip>
                    <a:stretch>
                      <a:fillRect/>
                    </a:stretch>
                  </pic:blipFill>
                  <pic:spPr>
                    <a:xfrm>
                      <a:off x="0" y="0"/>
                      <a:ext cx="5270500" cy="4093210"/>
                    </a:xfrm>
                    <a:prstGeom prst="rect">
                      <a:avLst/>
                    </a:prstGeom>
                  </pic:spPr>
                </pic:pic>
              </a:graphicData>
            </a:graphic>
          </wp:inline>
        </w:drawing>
      </w:r>
    </w:p>
    <w:p w14:paraId="2055CE53" w14:textId="61BB5583" w:rsidR="0012072D" w:rsidRDefault="0012072D" w:rsidP="003C543A">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图三：登录模块运作图</w:t>
      </w:r>
    </w:p>
    <w:p w14:paraId="163EF704" w14:textId="13ACF86A" w:rsidR="00E62DD2" w:rsidRDefault="00EF68C4" w:rsidP="00EF68C4">
      <w:bookmarkStart w:id="17" w:name="_Toc482696325"/>
      <w:r>
        <w:rPr>
          <w:rFonts w:hint="eastAsia"/>
        </w:rPr>
        <w:t>2、</w:t>
      </w:r>
      <w:r w:rsidR="00E62DD2">
        <w:rPr>
          <w:rFonts w:hint="eastAsia"/>
        </w:rPr>
        <w:t>管理员模块</w:t>
      </w:r>
      <w:bookmarkEnd w:id="17"/>
    </w:p>
    <w:p w14:paraId="089721DC" w14:textId="77777777" w:rsidR="00E62DD2" w:rsidRDefault="003C543A" w:rsidP="00E62DD2">
      <w:pPr>
        <w:ind w:firstLine="420"/>
      </w:pPr>
      <w:r>
        <w:rPr>
          <w:rFonts w:hint="eastAsia"/>
        </w:rPr>
        <w:t>2</w:t>
      </w:r>
      <w:r w:rsidR="00E62DD2">
        <w:rPr>
          <w:rFonts w:hint="eastAsia"/>
        </w:rPr>
        <w:t>.1</w:t>
      </w:r>
      <w:r>
        <w:rPr>
          <w:rFonts w:hint="eastAsia"/>
        </w:rPr>
        <w:t xml:space="preserve"> </w:t>
      </w:r>
      <w:r w:rsidR="00E62DD2">
        <w:rPr>
          <w:rFonts w:hint="eastAsia"/>
        </w:rPr>
        <w:t>用户信息操作模块</w:t>
      </w:r>
    </w:p>
    <w:p w14:paraId="28FA9A63" w14:textId="77777777" w:rsidR="00E62DD2" w:rsidRDefault="00E62DD2" w:rsidP="00E62DD2">
      <w:pPr>
        <w:ind w:firstLine="420"/>
      </w:pPr>
      <w:r>
        <w:rPr>
          <w:rFonts w:hint="eastAsia"/>
        </w:rPr>
        <w:t>该模块设计到的功能主要是增加新用户，删除已有用户，更新现有用户信息。该模块功能通过数据库操作实现</w:t>
      </w:r>
      <w:r w:rsidR="003C543A">
        <w:rPr>
          <w:rFonts w:hint="eastAsia"/>
        </w:rPr>
        <w:t>。增加新用户：在数据库用户表中添加新的元组；删除已有用户：将数据库用户表中的已有元组删除；修改现有用户信息：通过数据库查询语言，修改用户表中现有元组的属性。</w:t>
      </w:r>
    </w:p>
    <w:p w14:paraId="31019AE9" w14:textId="77777777" w:rsidR="003C543A" w:rsidRDefault="003C543A" w:rsidP="00E62DD2">
      <w:pPr>
        <w:ind w:firstLine="420"/>
      </w:pPr>
      <w:r>
        <w:rPr>
          <w:rFonts w:hint="eastAsia"/>
        </w:rPr>
        <w:t>2.2 教室信息操作模块</w:t>
      </w:r>
    </w:p>
    <w:p w14:paraId="25A0B968" w14:textId="77777777" w:rsidR="003C543A" w:rsidRDefault="003C543A" w:rsidP="00E62DD2">
      <w:pPr>
        <w:ind w:firstLine="420"/>
      </w:pPr>
      <w:r>
        <w:rPr>
          <w:rFonts w:hint="eastAsia"/>
        </w:rPr>
        <w:t>该模块功能与用户信息操作模块涉及到的功能大致相同，主要的区别是操作对象的不同。在这部分中，数据库操作的对象是教室信息表，对其进行元组的添加，现有元组的删除，现有元组属性的修改等操作。</w:t>
      </w:r>
    </w:p>
    <w:p w14:paraId="6ACC5A54" w14:textId="77777777" w:rsidR="0012072D" w:rsidRDefault="0012072D" w:rsidP="00E62DD2">
      <w:pPr>
        <w:ind w:firstLine="420"/>
      </w:pPr>
    </w:p>
    <w:p w14:paraId="3CB23D41" w14:textId="0EB7F3D1" w:rsidR="0012072D" w:rsidRDefault="0012072D" w:rsidP="00E62DD2">
      <w:pPr>
        <w:ind w:firstLine="420"/>
      </w:pPr>
      <w:r>
        <w:rPr>
          <w:noProof/>
        </w:rPr>
        <w:lastRenderedPageBreak/>
        <w:drawing>
          <wp:inline distT="0" distB="0" distL="0" distR="0" wp14:anchorId="42114BF4" wp14:editId="2022A1C6">
            <wp:extent cx="5270500" cy="4093210"/>
            <wp:effectExtent l="0" t="0" r="1270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修改.bmp"/>
                    <pic:cNvPicPr/>
                  </pic:nvPicPr>
                  <pic:blipFill>
                    <a:blip r:embed="rId14">
                      <a:extLst>
                        <a:ext uri="{28A0092B-C50C-407E-A947-70E740481C1C}">
                          <a14:useLocalDpi xmlns:a14="http://schemas.microsoft.com/office/drawing/2010/main" val="0"/>
                        </a:ext>
                      </a:extLst>
                    </a:blip>
                    <a:stretch>
                      <a:fillRect/>
                    </a:stretch>
                  </pic:blipFill>
                  <pic:spPr>
                    <a:xfrm>
                      <a:off x="0" y="0"/>
                      <a:ext cx="5270500" cy="4093210"/>
                    </a:xfrm>
                    <a:prstGeom prst="rect">
                      <a:avLst/>
                    </a:prstGeom>
                  </pic:spPr>
                </pic:pic>
              </a:graphicData>
            </a:graphic>
          </wp:inline>
        </w:drawing>
      </w:r>
    </w:p>
    <w:p w14:paraId="1E17C2ED" w14:textId="49C40783" w:rsidR="0012072D" w:rsidRDefault="0012072D" w:rsidP="00E62DD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图四：信息修改模块运作图</w:t>
      </w:r>
    </w:p>
    <w:p w14:paraId="21F59FAD" w14:textId="77777777" w:rsidR="003C543A" w:rsidRDefault="003C543A" w:rsidP="00E62DD2">
      <w:pPr>
        <w:ind w:firstLine="420"/>
      </w:pPr>
      <w:r>
        <w:rPr>
          <w:rFonts w:hint="eastAsia"/>
        </w:rPr>
        <w:t xml:space="preserve">2.3 </w:t>
      </w:r>
      <w:r w:rsidR="0092796F">
        <w:rPr>
          <w:rFonts w:hint="eastAsia"/>
        </w:rPr>
        <w:t>预约强制取消模块</w:t>
      </w:r>
    </w:p>
    <w:p w14:paraId="66FB81F8" w14:textId="77777777" w:rsidR="0092796F" w:rsidRDefault="0092796F" w:rsidP="00E62DD2">
      <w:pPr>
        <w:ind w:firstLine="420"/>
      </w:pPr>
      <w:r>
        <w:rPr>
          <w:rFonts w:hint="eastAsia"/>
        </w:rPr>
        <w:t>本模块用于解决特定情境下的用户需求，在有需求要对于现有预约进行取消时，管理员可完成此操作。预约强制取消后管理员通过返回的用户信息获得用户的联系方式，用于通知用户。本模块涉及到的操作是对于预约记录表的数据库删除操作以及用户信息表的查询操作。</w:t>
      </w:r>
    </w:p>
    <w:p w14:paraId="006108FB" w14:textId="5B2DDF86" w:rsidR="0012072D" w:rsidRDefault="0012072D" w:rsidP="00E62DD2">
      <w:pPr>
        <w:ind w:firstLine="420"/>
      </w:pPr>
      <w:r>
        <w:rPr>
          <w:noProof/>
        </w:rPr>
        <w:lastRenderedPageBreak/>
        <w:drawing>
          <wp:inline distT="0" distB="0" distL="0" distR="0" wp14:anchorId="09E50108" wp14:editId="6BA4EE3C">
            <wp:extent cx="5270500" cy="4093210"/>
            <wp:effectExtent l="0" t="0" r="1270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取消预约.bmp"/>
                    <pic:cNvPicPr/>
                  </pic:nvPicPr>
                  <pic:blipFill>
                    <a:blip r:embed="rId15">
                      <a:extLst>
                        <a:ext uri="{28A0092B-C50C-407E-A947-70E740481C1C}">
                          <a14:useLocalDpi xmlns:a14="http://schemas.microsoft.com/office/drawing/2010/main" val="0"/>
                        </a:ext>
                      </a:extLst>
                    </a:blip>
                    <a:stretch>
                      <a:fillRect/>
                    </a:stretch>
                  </pic:blipFill>
                  <pic:spPr>
                    <a:xfrm>
                      <a:off x="0" y="0"/>
                      <a:ext cx="5270500" cy="4093210"/>
                    </a:xfrm>
                    <a:prstGeom prst="rect">
                      <a:avLst/>
                    </a:prstGeom>
                  </pic:spPr>
                </pic:pic>
              </a:graphicData>
            </a:graphic>
          </wp:inline>
        </w:drawing>
      </w:r>
    </w:p>
    <w:p w14:paraId="0C6A1B56" w14:textId="4F044AB9" w:rsidR="0012072D" w:rsidRDefault="0012072D" w:rsidP="00E62DD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图五：预约取消模块运作图</w:t>
      </w:r>
    </w:p>
    <w:p w14:paraId="59B5E3EE" w14:textId="77777777" w:rsidR="0092796F" w:rsidRDefault="0092796F" w:rsidP="00E62DD2">
      <w:pPr>
        <w:ind w:firstLine="420"/>
      </w:pPr>
      <w:r>
        <w:rPr>
          <w:rFonts w:hint="eastAsia"/>
        </w:rPr>
        <w:t>2.4查询预约记录模块</w:t>
      </w:r>
    </w:p>
    <w:p w14:paraId="31F5FD53" w14:textId="77777777" w:rsidR="0092796F" w:rsidRDefault="0092796F" w:rsidP="00E62DD2">
      <w:pPr>
        <w:ind w:firstLine="420"/>
      </w:pPr>
      <w:r>
        <w:rPr>
          <w:rFonts w:hint="eastAsia"/>
        </w:rPr>
        <w:t>本模块的功能是对于现有</w:t>
      </w:r>
      <w:r w:rsidR="00B67E4F">
        <w:rPr>
          <w:rFonts w:hint="eastAsia"/>
        </w:rPr>
        <w:t>所有用户的</w:t>
      </w:r>
      <w:r>
        <w:rPr>
          <w:rFonts w:hint="eastAsia"/>
        </w:rPr>
        <w:t>预约记录的查询，</w:t>
      </w:r>
      <w:r w:rsidR="00B67E4F">
        <w:rPr>
          <w:rFonts w:hint="eastAsia"/>
        </w:rPr>
        <w:t>通过查询已有的预约记录，获得现有的教室预约情况，便于后续的相关处理。</w:t>
      </w:r>
      <w:r>
        <w:rPr>
          <w:rFonts w:hint="eastAsia"/>
        </w:rPr>
        <w:t>涉及到的操作是对于预约记录表的数据库操作</w:t>
      </w:r>
      <w:r w:rsidR="00B67E4F">
        <w:rPr>
          <w:rFonts w:hint="eastAsia"/>
        </w:rPr>
        <w:t>。</w:t>
      </w:r>
    </w:p>
    <w:p w14:paraId="72B38737" w14:textId="67CB2DFE" w:rsidR="0012072D" w:rsidRDefault="0012072D" w:rsidP="00E62DD2">
      <w:pPr>
        <w:ind w:firstLine="420"/>
      </w:pPr>
      <w:r>
        <w:rPr>
          <w:noProof/>
        </w:rPr>
        <w:lastRenderedPageBreak/>
        <w:drawing>
          <wp:inline distT="0" distB="0" distL="0" distR="0" wp14:anchorId="78B068E0" wp14:editId="315474AD">
            <wp:extent cx="5270500" cy="4093210"/>
            <wp:effectExtent l="0" t="0" r="1270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查询.bmp"/>
                    <pic:cNvPicPr/>
                  </pic:nvPicPr>
                  <pic:blipFill>
                    <a:blip r:embed="rId16">
                      <a:extLst>
                        <a:ext uri="{28A0092B-C50C-407E-A947-70E740481C1C}">
                          <a14:useLocalDpi xmlns:a14="http://schemas.microsoft.com/office/drawing/2010/main" val="0"/>
                        </a:ext>
                      </a:extLst>
                    </a:blip>
                    <a:stretch>
                      <a:fillRect/>
                    </a:stretch>
                  </pic:blipFill>
                  <pic:spPr>
                    <a:xfrm>
                      <a:off x="0" y="0"/>
                      <a:ext cx="5270500" cy="4093210"/>
                    </a:xfrm>
                    <a:prstGeom prst="rect">
                      <a:avLst/>
                    </a:prstGeom>
                  </pic:spPr>
                </pic:pic>
              </a:graphicData>
            </a:graphic>
          </wp:inline>
        </w:drawing>
      </w:r>
    </w:p>
    <w:p w14:paraId="147B7BD9" w14:textId="6654FA6D" w:rsidR="0012072D" w:rsidRDefault="0012072D" w:rsidP="00E62DD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图六：查询模块运作图</w:t>
      </w:r>
    </w:p>
    <w:p w14:paraId="45042727" w14:textId="6DC2ADD5" w:rsidR="00B67E4F" w:rsidRDefault="00EF68C4" w:rsidP="00EF68C4">
      <w:bookmarkStart w:id="18" w:name="_Toc482696326"/>
      <w:r>
        <w:rPr>
          <w:rFonts w:hint="eastAsia"/>
        </w:rPr>
        <w:t>3、</w:t>
      </w:r>
      <w:r w:rsidR="00B67E4F">
        <w:rPr>
          <w:rFonts w:hint="eastAsia"/>
        </w:rPr>
        <w:t>用户模块</w:t>
      </w:r>
      <w:bookmarkEnd w:id="18"/>
    </w:p>
    <w:p w14:paraId="4B5EE061" w14:textId="77777777" w:rsidR="00B67E4F" w:rsidRDefault="00B67E4F" w:rsidP="00B67E4F">
      <w:pPr>
        <w:ind w:left="420"/>
      </w:pPr>
      <w:r>
        <w:rPr>
          <w:rFonts w:hint="eastAsia"/>
        </w:rPr>
        <w:t>3.1 预约记录查询模块</w:t>
      </w:r>
    </w:p>
    <w:p w14:paraId="11D2C195" w14:textId="44A4F78A" w:rsidR="00B67E4F" w:rsidRDefault="00B67E4F" w:rsidP="000F7C7B">
      <w:pPr>
        <w:ind w:firstLine="420"/>
      </w:pPr>
      <w:r>
        <w:rPr>
          <w:rFonts w:hint="eastAsia"/>
        </w:rPr>
        <w:t>与前面管理员预约记录查询不同的是，普通用户的预约记录查询收到权限的限制，只能够查询得到自己的历史预约，无法获取他人的预约信息。本功能涉及到的操作是预约信息表的查询操作，其中用户账号作为查询的约束信息。</w:t>
      </w:r>
      <w:r w:rsidR="0012072D">
        <w:rPr>
          <w:rFonts w:hint="eastAsia"/>
        </w:rPr>
        <w:t>（运作图同管理员部分，不再赘述）</w:t>
      </w:r>
    </w:p>
    <w:p w14:paraId="5D592A86" w14:textId="77777777" w:rsidR="00B67E4F" w:rsidRDefault="00B67E4F" w:rsidP="00B67E4F">
      <w:pPr>
        <w:ind w:left="420"/>
      </w:pPr>
      <w:r>
        <w:rPr>
          <w:rFonts w:hint="eastAsia"/>
        </w:rPr>
        <w:t>3.2 教室预约模块</w:t>
      </w:r>
    </w:p>
    <w:p w14:paraId="40C135C4" w14:textId="03EE08AA" w:rsidR="00B67E4F" w:rsidRDefault="00B67E4F" w:rsidP="000F7C7B">
      <w:pPr>
        <w:ind w:firstLine="420"/>
      </w:pPr>
      <w:r>
        <w:rPr>
          <w:rFonts w:hint="eastAsia"/>
        </w:rPr>
        <w:t>该模块是本系统的核心功能模块，实现的功能有可用教室的查询，预约请求的提交，</w:t>
      </w:r>
      <w:r w:rsidR="006C415C">
        <w:rPr>
          <w:rFonts w:hint="eastAsia"/>
        </w:rPr>
        <w:t>并发处理等</w:t>
      </w:r>
      <w:r w:rsidR="008104E3">
        <w:rPr>
          <w:rFonts w:hint="eastAsia"/>
        </w:rPr>
        <w:t>，具体描述如下：</w:t>
      </w:r>
    </w:p>
    <w:p w14:paraId="3972CB4D" w14:textId="636DDB25" w:rsidR="008104E3" w:rsidRDefault="008104E3" w:rsidP="00C069EE">
      <w:pPr>
        <w:pStyle w:val="a3"/>
        <w:numPr>
          <w:ilvl w:val="0"/>
          <w:numId w:val="5"/>
        </w:numPr>
        <w:ind w:firstLineChars="0"/>
      </w:pPr>
      <w:r>
        <w:rPr>
          <w:rFonts w:hint="eastAsia"/>
        </w:rPr>
        <w:t>可用教室的查询，</w:t>
      </w:r>
      <w:r w:rsidR="00C069EE">
        <w:rPr>
          <w:rFonts w:hint="eastAsia"/>
        </w:rPr>
        <w:t>用户可以查询指定时间，指定楼宇内的空闲教室，（例如查询2017年5月20号第三个时段的空闲教室，或查询机电楼内各个</w:t>
      </w:r>
      <w:r w:rsidR="00C069EE">
        <w:rPr>
          <w:rFonts w:hint="eastAsia"/>
        </w:rPr>
        <w:lastRenderedPageBreak/>
        <w:t>时段的空闲教室），该功能的实现通过数据库查询语言，查询预约记录中符合关键字的条目，将这些条目去除后的剩余教室信息反馈给用户。特别的是</w:t>
      </w:r>
      <w:r w:rsidR="004B0A5B">
        <w:rPr>
          <w:rFonts w:hint="eastAsia"/>
        </w:rPr>
        <w:t>，根据用户等级的不同，能够查询到的教师类型也有所不同，例如，高等级的用户能够查询到会议室的相关信息，低等级用户则查询不到。</w:t>
      </w:r>
    </w:p>
    <w:p w14:paraId="0C2F2D33" w14:textId="34EB9F15" w:rsidR="00C069EE" w:rsidRDefault="00C069EE" w:rsidP="00C069EE">
      <w:pPr>
        <w:pStyle w:val="a3"/>
        <w:numPr>
          <w:ilvl w:val="0"/>
          <w:numId w:val="5"/>
        </w:numPr>
        <w:ind w:firstLineChars="0"/>
      </w:pPr>
      <w:r>
        <w:rPr>
          <w:rFonts w:hint="eastAsia"/>
        </w:rPr>
        <w:t>预约请求的提交，预约请求是本系统的主要功能，</w:t>
      </w:r>
      <w:r w:rsidR="004B0A5B">
        <w:rPr>
          <w:rFonts w:hint="eastAsia"/>
        </w:rPr>
        <w:t>根据预约时间的长短分为长期预约和短期预约，用户在进行预约是进行选择，选择不同的类型会进入不同的预约界面，主要的区别是查询到的教室信息有所不同。根据预约方式的选择可以分为手动预约和自动匹配预约，用户通过按钮进行方式选择，手动预约需要用户输入选择预约时间，和可用教室，由数据库的查询操作完成</w:t>
      </w:r>
      <w:r w:rsidR="000F7C7B">
        <w:rPr>
          <w:rFonts w:hint="eastAsia"/>
        </w:rPr>
        <w:t>；自动匹配预约在用户输入预约时间和人数要求后会自动匹配合适的可用教室，同样通过数据库的查询操作完成。</w:t>
      </w:r>
    </w:p>
    <w:p w14:paraId="077F2133" w14:textId="497FF246" w:rsidR="003E0428" w:rsidRDefault="003E0428" w:rsidP="003E0428">
      <w:pPr>
        <w:pStyle w:val="a3"/>
        <w:ind w:left="720" w:firstLineChars="0" w:firstLine="0"/>
      </w:pPr>
      <w:r>
        <w:rPr>
          <w:rFonts w:hint="eastAsia"/>
        </w:rPr>
        <w:t>预约中的优先级，预约中用优先级的体现在于查询时能够查询到的可用教室是不同的，例如优先级高的用户能够查询到会议室的相关信息，而低优先级的用户查询不到。</w:t>
      </w:r>
    </w:p>
    <w:p w14:paraId="0F330FA3" w14:textId="665C04E0" w:rsidR="000F7C7B" w:rsidRDefault="000F7C7B" w:rsidP="00C069EE">
      <w:pPr>
        <w:pStyle w:val="a3"/>
        <w:numPr>
          <w:ilvl w:val="0"/>
          <w:numId w:val="5"/>
        </w:numPr>
        <w:ind w:firstLineChars="0"/>
      </w:pPr>
      <w:r w:rsidRPr="00F705A2">
        <w:rPr>
          <w:rFonts w:hint="eastAsia"/>
        </w:rPr>
        <w:t>并发请求处理</w:t>
      </w:r>
    </w:p>
    <w:p w14:paraId="1F27EA3F" w14:textId="2751C855" w:rsidR="00F705A2" w:rsidRDefault="003E0428" w:rsidP="00F705A2">
      <w:pPr>
        <w:ind w:firstLine="420"/>
        <w:jc w:val="left"/>
      </w:pPr>
      <w:r>
        <w:rPr>
          <w:rFonts w:hint="eastAsia"/>
        </w:rPr>
        <w:t>若不同的用户选择预约同一时间段的同一间教室，则会出现并发事件，有可能造成数据库错误，系统无法处理。解决的方式之一是类似于网络中的退避算法，在用户提交时，随机的为用户分配一个处理请求延迟时间，延迟倒计时结束后再相应用户的操作请求，这样可以解决并发事件，保证数据库数据的一致性。另一个解决方式是排队，出现并发情况时，首先判断用户优先级，用户优先级高的先进行处理，用户优先级相同的情况下，随机排队，进行处理，这样即可解决并发问题，保证数据库的一致性。</w:t>
      </w:r>
    </w:p>
    <w:p w14:paraId="0CE7874C" w14:textId="50A88C69" w:rsidR="0012072D" w:rsidRDefault="0012072D" w:rsidP="00F705A2">
      <w:pPr>
        <w:ind w:firstLine="420"/>
        <w:jc w:val="left"/>
      </w:pPr>
      <w:r>
        <w:rPr>
          <w:noProof/>
        </w:rPr>
        <w:lastRenderedPageBreak/>
        <w:drawing>
          <wp:inline distT="0" distB="0" distL="0" distR="0" wp14:anchorId="6D1F8AA2" wp14:editId="100CD483">
            <wp:extent cx="5270500" cy="4093210"/>
            <wp:effectExtent l="0" t="0" r="1270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yuyue - 副本.bmp"/>
                    <pic:cNvPicPr/>
                  </pic:nvPicPr>
                  <pic:blipFill>
                    <a:blip r:embed="rId17">
                      <a:extLst>
                        <a:ext uri="{28A0092B-C50C-407E-A947-70E740481C1C}">
                          <a14:useLocalDpi xmlns:a14="http://schemas.microsoft.com/office/drawing/2010/main" val="0"/>
                        </a:ext>
                      </a:extLst>
                    </a:blip>
                    <a:stretch>
                      <a:fillRect/>
                    </a:stretch>
                  </pic:blipFill>
                  <pic:spPr>
                    <a:xfrm>
                      <a:off x="0" y="0"/>
                      <a:ext cx="5270500" cy="4093210"/>
                    </a:xfrm>
                    <a:prstGeom prst="rect">
                      <a:avLst/>
                    </a:prstGeom>
                  </pic:spPr>
                </pic:pic>
              </a:graphicData>
            </a:graphic>
          </wp:inline>
        </w:drawing>
      </w:r>
    </w:p>
    <w:p w14:paraId="6D74419D" w14:textId="0FFA8B3F" w:rsidR="0012072D" w:rsidRPr="00F705A2" w:rsidRDefault="0012072D" w:rsidP="00F705A2">
      <w:pPr>
        <w:ind w:firstLine="420"/>
        <w:jc w:val="left"/>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图七：预约模块运作图</w:t>
      </w:r>
    </w:p>
    <w:p w14:paraId="7333F949" w14:textId="4F8149D2" w:rsidR="000F7C7B" w:rsidRDefault="000F7C7B" w:rsidP="000F7C7B">
      <w:pPr>
        <w:ind w:left="420"/>
      </w:pPr>
      <w:r>
        <w:rPr>
          <w:rFonts w:hint="eastAsia"/>
        </w:rPr>
        <w:t>3.3 预约取消模块</w:t>
      </w:r>
    </w:p>
    <w:p w14:paraId="6E87795F" w14:textId="634E4D3C" w:rsidR="0017798C" w:rsidRDefault="000F7C7B" w:rsidP="0017798C">
      <w:pPr>
        <w:ind w:firstLine="420"/>
      </w:pPr>
      <w:r>
        <w:rPr>
          <w:rFonts w:hint="eastAsia"/>
        </w:rPr>
        <w:t>与管理员强制取消预约不同，此处为用户自主取消，用户通过查询预约记录，对于未完成的预约可以主动取消，通过数据库修改预约记录表实现。</w:t>
      </w:r>
      <w:r w:rsidR="0012072D">
        <w:rPr>
          <w:rFonts w:hint="eastAsia"/>
        </w:rPr>
        <w:t>（运作图同管理员部分，不再赘述）</w:t>
      </w:r>
      <w:bookmarkStart w:id="19" w:name="_Toc482696327"/>
    </w:p>
    <w:p w14:paraId="274F8827" w14:textId="2AF3F756" w:rsidR="0017798C" w:rsidRDefault="0017798C" w:rsidP="0017798C">
      <w:r>
        <w:rPr>
          <w:rFonts w:hint="eastAsia"/>
        </w:rPr>
        <w:t>4、其他模块</w:t>
      </w:r>
    </w:p>
    <w:p w14:paraId="6C6465A5" w14:textId="7D2FDB8A" w:rsidR="0017798C" w:rsidRDefault="0017798C" w:rsidP="0017798C">
      <w:r>
        <w:rPr>
          <w:rFonts w:hint="eastAsia"/>
        </w:rPr>
        <w:tab/>
        <w:t>其他模块的主要功能是系统安全性控制，确保系统运行过程中安全有序，降低系统出错概率，涉及到的模块有数据加密模块，备份及日志模块以及并发控制模块。</w:t>
      </w:r>
    </w:p>
    <w:p w14:paraId="6391544B" w14:textId="612B8E1C" w:rsidR="0017798C" w:rsidRDefault="0017798C" w:rsidP="0017798C">
      <w:r>
        <w:rPr>
          <w:rFonts w:hint="eastAsia"/>
        </w:rPr>
        <w:tab/>
        <w:t>4.1数据加密模块</w:t>
      </w:r>
    </w:p>
    <w:p w14:paraId="5EF7B6FD" w14:textId="2F8141E2" w:rsidR="0017798C" w:rsidRDefault="0017798C" w:rsidP="0017798C">
      <w:pPr>
        <w:ind w:firstLine="420"/>
      </w:pPr>
      <w:r>
        <w:rPr>
          <w:rFonts w:hint="eastAsia"/>
        </w:rPr>
        <w:t>主要涉及到账号及密码安全，在账号和密码存储过程中，利用类似哈希函数等加密方式进行加密后再存储在数据库中，确保了数据库中信息的安全。在查询</w:t>
      </w:r>
      <w:r>
        <w:rPr>
          <w:rFonts w:hint="eastAsia"/>
        </w:rPr>
        <w:lastRenderedPageBreak/>
        <w:t>使用过程中，进行还原后校验使用。</w:t>
      </w:r>
    </w:p>
    <w:p w14:paraId="0CC94CED" w14:textId="3E1B292F" w:rsidR="0017798C" w:rsidRDefault="0017798C" w:rsidP="0017798C">
      <w:pPr>
        <w:ind w:firstLine="420"/>
      </w:pPr>
      <w:r>
        <w:rPr>
          <w:rFonts w:hint="eastAsia"/>
        </w:rPr>
        <w:t>4.2备份及日志模块</w:t>
      </w:r>
    </w:p>
    <w:p w14:paraId="45990970" w14:textId="57EC5E90" w:rsidR="00C240A7" w:rsidRDefault="0017798C" w:rsidP="00C240A7">
      <w:pPr>
        <w:ind w:firstLine="420"/>
      </w:pPr>
      <w:r>
        <w:rPr>
          <w:rFonts w:hint="eastAsia"/>
        </w:rPr>
        <w:t>涉及到数据库备份及日志记录，数据库备份通过调用函数在系统发生故障崩溃时对现有数据库进行备份，用以修复后的还原工作，</w:t>
      </w:r>
      <w:r w:rsidR="00C240A7">
        <w:rPr>
          <w:rFonts w:hint="eastAsia"/>
        </w:rPr>
        <w:t>确保数据的完整性。日志记录通过调用JAVA WEB的log4j包实现，记录每次发生错误时的相关信息，包括出错时间和出错原因等。</w:t>
      </w:r>
    </w:p>
    <w:p w14:paraId="27867899" w14:textId="315F2B93" w:rsidR="000F7C7B" w:rsidRDefault="000F7C7B" w:rsidP="000F7C7B">
      <w:pPr>
        <w:pStyle w:val="2"/>
      </w:pPr>
      <w:r>
        <w:rPr>
          <w:rFonts w:hint="eastAsia"/>
        </w:rPr>
        <w:t>软件结构设计：</w:t>
      </w:r>
      <w:bookmarkEnd w:id="19"/>
    </w:p>
    <w:p w14:paraId="640FFFCD" w14:textId="513536FB" w:rsidR="0038558A" w:rsidRDefault="0038558A" w:rsidP="00BA62D8">
      <w:pPr>
        <w:ind w:firstLine="420"/>
      </w:pPr>
      <w:r>
        <w:rPr>
          <w:rFonts w:hint="eastAsia"/>
        </w:rPr>
        <w:t>在这一部分中，将需求分析中建立的功能模型数据流图进行细化，平铺数据流图后，划分出输入模块，变换模块以及输出模块，逐层分解，导出软件系统结构图。</w:t>
      </w:r>
    </w:p>
    <w:p w14:paraId="058D9EDB" w14:textId="0BD93012" w:rsidR="00EE1CEA" w:rsidRDefault="00EF68C4" w:rsidP="00EF68C4">
      <w:bookmarkStart w:id="20" w:name="_Toc482696328"/>
      <w:r>
        <w:rPr>
          <w:rFonts w:hint="eastAsia"/>
        </w:rPr>
        <w:t>1、</w:t>
      </w:r>
      <w:r w:rsidR="00EE1CEA">
        <w:rPr>
          <w:rFonts w:hint="eastAsia"/>
        </w:rPr>
        <w:t>第一级分解：</w:t>
      </w:r>
      <w:bookmarkEnd w:id="20"/>
    </w:p>
    <w:p w14:paraId="48D06200" w14:textId="59EFF222" w:rsidR="00EE1CEA" w:rsidRDefault="00EE1CEA" w:rsidP="0038558A">
      <w:r>
        <w:rPr>
          <w:rFonts w:hint="eastAsia"/>
        </w:rPr>
        <w:t>设计模块结构的顶层和第一层如下：</w:t>
      </w:r>
    </w:p>
    <w:p w14:paraId="60AA9D99" w14:textId="77777777" w:rsidR="00F705A2" w:rsidRDefault="00F705A2" w:rsidP="0038558A"/>
    <w:p w14:paraId="0C6CEEB2" w14:textId="2E5B8DA7" w:rsidR="00F705A2" w:rsidRDefault="00EE1CEA" w:rsidP="0038558A">
      <w:r>
        <w:rPr>
          <w:rFonts w:hint="eastAsia"/>
        </w:rPr>
        <w:t xml:space="preserve"> </w:t>
      </w:r>
      <w:r>
        <w:rPr>
          <w:rFonts w:hint="eastAsia"/>
        </w:rPr>
        <w:tab/>
      </w:r>
      <w:r>
        <w:rPr>
          <w:rFonts w:hint="eastAsia"/>
        </w:rPr>
        <w:tab/>
      </w:r>
      <w:r>
        <w:rPr>
          <w:rFonts w:hint="eastAsia"/>
        </w:rPr>
        <w:tab/>
        <w:t xml:space="preserve"> </w:t>
      </w:r>
      <w:r>
        <w:rPr>
          <w:rFonts w:hint="eastAsia"/>
        </w:rPr>
        <w:tab/>
      </w:r>
      <w:r>
        <w:rPr>
          <w:rFonts w:hint="eastAsia"/>
          <w:noProof/>
        </w:rPr>
        <w:drawing>
          <wp:inline distT="0" distB="0" distL="0" distR="0" wp14:anchorId="4100E419" wp14:editId="574159E4">
            <wp:extent cx="3289604" cy="816058"/>
            <wp:effectExtent l="0" t="25400" r="0" b="22225"/>
            <wp:docPr id="2" name="图表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2437302E" w14:textId="2615D365" w:rsidR="00EE1CEA" w:rsidRDefault="00EF68C4" w:rsidP="00EF68C4">
      <w:bookmarkStart w:id="21" w:name="_Toc482696329"/>
      <w:r>
        <w:rPr>
          <w:rFonts w:hint="eastAsia"/>
        </w:rPr>
        <w:t>2、</w:t>
      </w:r>
      <w:r w:rsidR="00EE1CEA">
        <w:rPr>
          <w:rFonts w:hint="eastAsia"/>
        </w:rPr>
        <w:t>第二级分解：</w:t>
      </w:r>
      <w:bookmarkEnd w:id="21"/>
    </w:p>
    <w:p w14:paraId="4C144600" w14:textId="3DC6874E" w:rsidR="00F86336" w:rsidRDefault="00F86336" w:rsidP="0038558A">
      <w:r>
        <w:rPr>
          <w:rFonts w:hint="eastAsia"/>
        </w:rPr>
        <w:t>设计中、下层模块，对于输入模块，输出模块以及变换模块根据其边界及数据流图将每个以及模块映射成多个底层模块。设计如下：</w:t>
      </w:r>
    </w:p>
    <w:p w14:paraId="203E0C9C" w14:textId="77777777" w:rsidR="00EE1CEA" w:rsidRPr="0038558A" w:rsidRDefault="00EE1CEA" w:rsidP="0038558A"/>
    <w:p w14:paraId="75F9DA77" w14:textId="45AA9295" w:rsidR="00FF392C" w:rsidRDefault="00FF392C" w:rsidP="00EF68C4">
      <w:r>
        <w:object w:dxaOrig="13393" w:dyaOrig="7045" w14:anchorId="25C89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18.3pt" o:ole="">
            <v:imagedata r:id="rId23" o:title=""/>
          </v:shape>
          <o:OLEObject Type="Embed" ProgID="Visio.Drawing.15" ShapeID="_x0000_i1025" DrawAspect="Content" ObjectID="_1556715480" r:id="rId24"/>
        </w:object>
      </w:r>
      <w:r w:rsidR="00EF68C4">
        <w:rPr>
          <w:rFonts w:hint="eastAsia"/>
        </w:rPr>
        <w:tab/>
      </w:r>
      <w:r w:rsidR="00EF68C4">
        <w:rPr>
          <w:rFonts w:hint="eastAsia"/>
        </w:rPr>
        <w:tab/>
      </w:r>
      <w:r w:rsidR="00EF68C4">
        <w:rPr>
          <w:rFonts w:hint="eastAsia"/>
        </w:rPr>
        <w:tab/>
      </w:r>
      <w:r w:rsidR="00EF68C4">
        <w:rPr>
          <w:rFonts w:hint="eastAsia"/>
        </w:rPr>
        <w:tab/>
      </w:r>
      <w:r w:rsidR="00EF68C4">
        <w:rPr>
          <w:rFonts w:hint="eastAsia"/>
        </w:rPr>
        <w:tab/>
      </w:r>
      <w:r w:rsidR="00EF68C4">
        <w:rPr>
          <w:rFonts w:hint="eastAsia"/>
        </w:rPr>
        <w:tab/>
      </w:r>
      <w:r w:rsidR="00EF68C4">
        <w:rPr>
          <w:rFonts w:hint="eastAsia"/>
        </w:rPr>
        <w:tab/>
      </w:r>
      <w:r>
        <w:rPr>
          <w:rFonts w:hint="eastAsia"/>
        </w:rPr>
        <w:t>图二：教室预约系统软件结构图</w:t>
      </w:r>
    </w:p>
    <w:p w14:paraId="1ADBD8CB" w14:textId="401627F5" w:rsidR="00B22066" w:rsidRDefault="0036271E" w:rsidP="00B22066">
      <w:r w:rsidRPr="005C30BF">
        <w:rPr>
          <w:rFonts w:hint="eastAsia"/>
          <w:b/>
        </w:rPr>
        <w:t>输入模块</w:t>
      </w:r>
      <w:r>
        <w:rPr>
          <w:rFonts w:hint="eastAsia"/>
        </w:rPr>
        <w:t>：包括登录模块，用户操作模块以及管理员操作模块，其区别是每个模块中涉及到的具体操作不同，在此不再赘述，其共同的作用是将用户从图形化操作界面中输入的各种信息，执行的操作进行转换，转换为系统可识别和执行的数据库操作语言，传递给变换模块执行响应操作。</w:t>
      </w:r>
    </w:p>
    <w:p w14:paraId="25EE3FE6" w14:textId="3FC03327" w:rsidR="0036271E" w:rsidRDefault="0036271E" w:rsidP="00B22066">
      <w:r w:rsidRPr="005C30BF">
        <w:rPr>
          <w:rFonts w:hint="eastAsia"/>
          <w:b/>
        </w:rPr>
        <w:t>变换模块</w:t>
      </w:r>
      <w:r>
        <w:rPr>
          <w:rFonts w:hint="eastAsia"/>
        </w:rPr>
        <w:t>：在本系统中实现功能涉及到的操作主要是数据库操作，因此变换模块包括数据处理模块（进一步细分为登录处理，查询处理，预约处理以及修改处理</w:t>
      </w:r>
      <w:r w:rsidR="00A322A1">
        <w:rPr>
          <w:rFonts w:hint="eastAsia"/>
        </w:rPr>
        <w:t>）以及</w:t>
      </w:r>
      <w:r>
        <w:rPr>
          <w:rFonts w:hint="eastAsia"/>
        </w:rPr>
        <w:t>数据库处理模块</w:t>
      </w:r>
      <w:r w:rsidR="00A322A1">
        <w:rPr>
          <w:rFonts w:hint="eastAsia"/>
        </w:rPr>
        <w:t>（用以处理数据库的增删改查操作）。变换模块从输入模块处接受到可处理的操作及参数后，进行处理，将系统处理的直接结果传递给输出模块，进行输出数据的变换。</w:t>
      </w:r>
    </w:p>
    <w:p w14:paraId="08FD3DB3" w14:textId="77777777" w:rsidR="00F705A2" w:rsidRDefault="00A322A1" w:rsidP="00F705A2">
      <w:r w:rsidRPr="005C30BF">
        <w:rPr>
          <w:rFonts w:hint="eastAsia"/>
          <w:b/>
        </w:rPr>
        <w:t>输出模块</w:t>
      </w:r>
      <w:r>
        <w:rPr>
          <w:rFonts w:hint="eastAsia"/>
        </w:rPr>
        <w:t>：输出模块从变换模块处接收到的是系统处理的直接结果，也就是数据库查询语言返回的结果，这样的结果无法反馈给用户，输出模块正是将这部分难以理解的处理结果转换为用户可读的正确解雇，如在图形界面进行显示等。在本系统中的附加功能是生成预约处理的二维码反馈给用户，这一部分也要通过输出模块的处理转换。</w:t>
      </w:r>
    </w:p>
    <w:p w14:paraId="3D3C86E6" w14:textId="7634BFAF" w:rsidR="00F705A2" w:rsidRDefault="00F705A2" w:rsidP="00F705A2">
      <w:pPr>
        <w:pStyle w:val="2"/>
      </w:pPr>
      <w:bookmarkStart w:id="22" w:name="_Toc482696330"/>
      <w:r>
        <w:rPr>
          <w:rFonts w:hint="eastAsia"/>
        </w:rPr>
        <w:lastRenderedPageBreak/>
        <w:t>运行时间：</w:t>
      </w:r>
      <w:bookmarkEnd w:id="22"/>
    </w:p>
    <w:p w14:paraId="473EEC99" w14:textId="77777777" w:rsidR="00EF68C4" w:rsidRDefault="00F705A2" w:rsidP="00EF68C4">
      <w:pPr>
        <w:ind w:firstLine="420"/>
      </w:pPr>
      <w:r>
        <w:rPr>
          <w:rFonts w:hint="eastAsia"/>
        </w:rPr>
        <w:t>在系统的非功能性要求中有</w:t>
      </w:r>
      <w:r w:rsidR="00A06DC2">
        <w:rPr>
          <w:rFonts w:hint="eastAsia"/>
        </w:rPr>
        <w:t>系统响应时间的要求，要求每一个操作能够在两秒内进行响应，现对系统运行时间进行分析：</w:t>
      </w:r>
      <w:r w:rsidR="00A06DC2" w:rsidRPr="00A06DC2">
        <w:rPr>
          <w:rFonts w:hint="eastAsia"/>
        </w:rPr>
        <w:t>客户端</w:t>
      </w:r>
      <w:r w:rsidR="00A06DC2" w:rsidRPr="00A06DC2">
        <w:t>java</w:t>
      </w:r>
      <w:r w:rsidR="00A06DC2" w:rsidRPr="00A06DC2">
        <w:rPr>
          <w:rFonts w:hint="eastAsia"/>
        </w:rPr>
        <w:t>程序占用</w:t>
      </w:r>
      <w:r w:rsidR="00A06DC2" w:rsidRPr="00A06DC2">
        <w:t>cpu</w:t>
      </w:r>
      <w:r w:rsidR="00A06DC2" w:rsidRPr="00A06DC2">
        <w:rPr>
          <w:rFonts w:hint="eastAsia"/>
        </w:rPr>
        <w:t>资源，客户端和服务端通信占用网络传输时间，服务端对数据库操作占用服务器</w:t>
      </w:r>
      <w:r w:rsidR="00A06DC2" w:rsidRPr="00A06DC2">
        <w:t>cpu</w:t>
      </w:r>
      <w:r w:rsidR="00A06DC2" w:rsidRPr="00A06DC2">
        <w:rPr>
          <w:rFonts w:hint="eastAsia"/>
        </w:rPr>
        <w:t>时间。其中网络传输时间主要由网络传输速度决定，在网速较高的环境下不是主要考虑因素。服务器对数据库的操作时间取决于服务器性能及同时访问量的多少以及所使用的数据库功能，在大规模访问量之下，该时间可能会成为系统性能的瓶颈。</w:t>
      </w:r>
    </w:p>
    <w:p w14:paraId="234A1598" w14:textId="5407867F" w:rsidR="0029338F" w:rsidRDefault="0029338F" w:rsidP="00EF68C4">
      <w:pPr>
        <w:pStyle w:val="2"/>
      </w:pPr>
      <w:bookmarkStart w:id="23" w:name="_Toc482696331"/>
      <w:r>
        <w:rPr>
          <w:rFonts w:hint="eastAsia"/>
        </w:rPr>
        <w:lastRenderedPageBreak/>
        <w:t>数据库设计：</w:t>
      </w:r>
      <w:bookmarkEnd w:id="23"/>
    </w:p>
    <w:p w14:paraId="471921B6" w14:textId="3E1F3A51" w:rsidR="00F705A2" w:rsidRDefault="00F705A2" w:rsidP="0029338F">
      <w:r w:rsidRPr="002F738B">
        <w:rPr>
          <w:rFonts w:ascii="宋体" w:eastAsia="宋体" w:hAnsi="宋体" w:hint="eastAsia"/>
          <w:noProof/>
        </w:rPr>
        <w:drawing>
          <wp:anchor distT="0" distB="0" distL="114300" distR="114300" simplePos="0" relativeHeight="251659264" behindDoc="1" locked="0" layoutInCell="1" allowOverlap="1" wp14:anchorId="6C87F3E6" wp14:editId="0122516E">
            <wp:simplePos x="0" y="0"/>
            <wp:positionH relativeFrom="margin">
              <wp:posOffset>-179705</wp:posOffset>
            </wp:positionH>
            <wp:positionV relativeFrom="paragraph">
              <wp:posOffset>998855</wp:posOffset>
            </wp:positionV>
            <wp:extent cx="5872480" cy="4953000"/>
            <wp:effectExtent l="0" t="0" r="0" b="0"/>
            <wp:wrapTight wrapText="bothSides">
              <wp:wrapPolygon edited="0">
                <wp:start x="0" y="0"/>
                <wp:lineTo x="0" y="21517"/>
                <wp:lineTo x="21511" y="21517"/>
                <wp:lineTo x="21511"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R图.jpg"/>
                    <pic:cNvPicPr/>
                  </pic:nvPicPr>
                  <pic:blipFill>
                    <a:blip r:embed="rId25">
                      <a:extLst>
                        <a:ext uri="{28A0092B-C50C-407E-A947-70E740481C1C}">
                          <a14:useLocalDpi xmlns:a14="http://schemas.microsoft.com/office/drawing/2010/main" val="0"/>
                        </a:ext>
                      </a:extLst>
                    </a:blip>
                    <a:stretch>
                      <a:fillRect/>
                    </a:stretch>
                  </pic:blipFill>
                  <pic:spPr>
                    <a:xfrm>
                      <a:off x="0" y="0"/>
                      <a:ext cx="5872480" cy="4953000"/>
                    </a:xfrm>
                    <a:prstGeom prst="rect">
                      <a:avLst/>
                    </a:prstGeom>
                  </pic:spPr>
                </pic:pic>
              </a:graphicData>
            </a:graphic>
            <wp14:sizeRelH relativeFrom="margin">
              <wp14:pctWidth>0</wp14:pctWidth>
            </wp14:sizeRelH>
            <wp14:sizeRelV relativeFrom="margin">
              <wp14:pctHeight>0</wp14:pctHeight>
            </wp14:sizeRelV>
          </wp:anchor>
        </w:drawing>
      </w:r>
      <w:r w:rsidR="009A38AA">
        <w:rPr>
          <w:rFonts w:hint="eastAsia"/>
        </w:rPr>
        <w:t>根据需求分析中的数据模型实体-关系图导出数据库设计，生成对应于数据库中表的形式，并进行细化。</w:t>
      </w:r>
    </w:p>
    <w:p w14:paraId="7F10AEE7" w14:textId="561457BE" w:rsidR="009A38AA" w:rsidRDefault="009A38AA" w:rsidP="0029338F">
      <w:r>
        <w:rPr>
          <w:rFonts w:hint="eastAsia"/>
        </w:rPr>
        <w:t>本系统中共涉及到数据库中的四张表，分别为用户信息表，管理员信息表，教室信息表以及预约信息表，具体设计如下：</w:t>
      </w:r>
    </w:p>
    <w:p w14:paraId="7C8ACBB0" w14:textId="77777777" w:rsidR="000C2E33" w:rsidRPr="00CB514F" w:rsidRDefault="000C2E33" w:rsidP="000C2E33">
      <w:pPr>
        <w:ind w:firstLine="420"/>
        <w:jc w:val="left"/>
        <w:rPr>
          <w:rFonts w:ascii="宋体" w:eastAsia="宋体" w:hAnsi="宋体"/>
          <w:szCs w:val="21"/>
        </w:rPr>
      </w:pPr>
      <w:r w:rsidRPr="00CB514F">
        <w:rPr>
          <w:rFonts w:ascii="宋体" w:eastAsia="宋体" w:hAnsi="宋体" w:hint="eastAsia"/>
          <w:szCs w:val="21"/>
        </w:rPr>
        <w:t>user(</w:t>
      </w:r>
      <w:r w:rsidRPr="00CB514F">
        <w:rPr>
          <w:rFonts w:ascii="宋体" w:eastAsia="宋体" w:hAnsi="宋体" w:hint="eastAsia"/>
          <w:szCs w:val="21"/>
          <w:u w:val="single"/>
        </w:rPr>
        <w:t>id</w:t>
      </w:r>
      <w:r w:rsidRPr="00CB514F">
        <w:rPr>
          <w:rFonts w:ascii="宋体" w:eastAsia="宋体" w:hAnsi="宋体" w:hint="eastAsia"/>
          <w:szCs w:val="21"/>
        </w:rPr>
        <w:t>, psw, name, dpt, lvl, contact)</w:t>
      </w:r>
    </w:p>
    <w:p w14:paraId="73B516E5" w14:textId="77777777" w:rsidR="000C2E33" w:rsidRPr="00CB514F" w:rsidRDefault="000C2E33" w:rsidP="000C2E33">
      <w:pPr>
        <w:ind w:firstLine="420"/>
        <w:jc w:val="left"/>
        <w:rPr>
          <w:rFonts w:ascii="宋体" w:eastAsia="宋体" w:hAnsi="宋体"/>
          <w:szCs w:val="21"/>
        </w:rPr>
      </w:pPr>
      <w:r w:rsidRPr="00CB514F">
        <w:rPr>
          <w:rFonts w:ascii="宋体" w:eastAsia="宋体" w:hAnsi="宋体" w:hint="eastAsia"/>
          <w:szCs w:val="21"/>
        </w:rPr>
        <w:t>room(</w:t>
      </w:r>
      <w:r w:rsidRPr="00CB514F">
        <w:rPr>
          <w:rFonts w:ascii="宋体" w:eastAsia="宋体" w:hAnsi="宋体" w:hint="eastAsia"/>
          <w:szCs w:val="21"/>
          <w:u w:val="single"/>
        </w:rPr>
        <w:t>id</w:t>
      </w:r>
      <w:r w:rsidRPr="00CB514F">
        <w:rPr>
          <w:rFonts w:ascii="宋体" w:eastAsia="宋体" w:hAnsi="宋体" w:hint="eastAsia"/>
          <w:szCs w:val="21"/>
        </w:rPr>
        <w:t xml:space="preserve">, name, type, cap, media, </w:t>
      </w:r>
      <w:r w:rsidRPr="00CB514F">
        <w:rPr>
          <w:rFonts w:ascii="宋体" w:eastAsia="宋体" w:hAnsi="宋体"/>
          <w:szCs w:val="21"/>
        </w:rPr>
        <w:t>…</w:t>
      </w:r>
      <w:r w:rsidRPr="00CB514F">
        <w:rPr>
          <w:rFonts w:ascii="宋体" w:eastAsia="宋体" w:hAnsi="宋体" w:hint="eastAsia"/>
          <w:szCs w:val="21"/>
        </w:rPr>
        <w:t>)</w:t>
      </w:r>
    </w:p>
    <w:p w14:paraId="053C480E" w14:textId="77777777" w:rsidR="000C2E33" w:rsidRPr="00CB514F" w:rsidRDefault="000C2E33" w:rsidP="000C2E33">
      <w:pPr>
        <w:ind w:firstLine="420"/>
        <w:jc w:val="left"/>
        <w:rPr>
          <w:rFonts w:ascii="宋体" w:eastAsia="宋体" w:hAnsi="宋体"/>
          <w:szCs w:val="21"/>
        </w:rPr>
      </w:pPr>
      <w:r w:rsidRPr="00CB514F">
        <w:rPr>
          <w:rFonts w:ascii="宋体" w:eastAsia="宋体" w:hAnsi="宋体" w:hint="eastAsia"/>
          <w:szCs w:val="21"/>
        </w:rPr>
        <w:t>admin(</w:t>
      </w:r>
      <w:r w:rsidRPr="00CB514F">
        <w:rPr>
          <w:rFonts w:ascii="宋体" w:eastAsia="宋体" w:hAnsi="宋体" w:hint="eastAsia"/>
          <w:szCs w:val="21"/>
          <w:u w:val="single"/>
        </w:rPr>
        <w:t>id</w:t>
      </w:r>
      <w:r w:rsidRPr="00CB514F">
        <w:rPr>
          <w:rFonts w:ascii="宋体" w:eastAsia="宋体" w:hAnsi="宋体" w:hint="eastAsia"/>
          <w:szCs w:val="21"/>
        </w:rPr>
        <w:t>, psw, name)</w:t>
      </w:r>
    </w:p>
    <w:p w14:paraId="7F97C5C3" w14:textId="7735CAC2" w:rsidR="000C2E33" w:rsidRDefault="000C2E33" w:rsidP="000C2E33">
      <w:pPr>
        <w:ind w:firstLine="420"/>
        <w:jc w:val="left"/>
        <w:rPr>
          <w:rFonts w:ascii="宋体" w:eastAsia="宋体" w:hAnsi="宋体"/>
          <w:szCs w:val="21"/>
        </w:rPr>
      </w:pPr>
      <w:r w:rsidRPr="00CB514F">
        <w:rPr>
          <w:rFonts w:ascii="宋体" w:eastAsia="宋体" w:hAnsi="宋体" w:hint="eastAsia"/>
          <w:szCs w:val="21"/>
        </w:rPr>
        <w:t>appointment(</w:t>
      </w:r>
      <w:r w:rsidRPr="00CB514F">
        <w:rPr>
          <w:rFonts w:ascii="宋体" w:eastAsia="宋体" w:hAnsi="宋体" w:hint="eastAsia"/>
          <w:szCs w:val="21"/>
          <w:u w:val="single"/>
        </w:rPr>
        <w:t>uid</w:t>
      </w:r>
      <w:r w:rsidRPr="00CB514F">
        <w:rPr>
          <w:rFonts w:ascii="宋体" w:eastAsia="宋体" w:hAnsi="宋体" w:hint="eastAsia"/>
          <w:szCs w:val="21"/>
        </w:rPr>
        <w:t xml:space="preserve">, </w:t>
      </w:r>
      <w:r w:rsidRPr="00CB514F">
        <w:rPr>
          <w:rFonts w:ascii="宋体" w:eastAsia="宋体" w:hAnsi="宋体" w:hint="eastAsia"/>
          <w:szCs w:val="21"/>
          <w:u w:val="single"/>
        </w:rPr>
        <w:t>time</w:t>
      </w:r>
      <w:r w:rsidRPr="00CB514F">
        <w:rPr>
          <w:rFonts w:ascii="宋体" w:eastAsia="宋体" w:hAnsi="宋体" w:hint="eastAsia"/>
          <w:szCs w:val="21"/>
        </w:rPr>
        <w:t>, purpose, rid)</w:t>
      </w:r>
    </w:p>
    <w:p w14:paraId="2FE3478C" w14:textId="77777777" w:rsidR="00F705A2" w:rsidRPr="000C2E33" w:rsidRDefault="00F705A2" w:rsidP="000C2E33">
      <w:pPr>
        <w:ind w:firstLine="420"/>
        <w:jc w:val="left"/>
        <w:rPr>
          <w:rFonts w:ascii="宋体" w:eastAsia="宋体" w:hAnsi="宋体"/>
          <w:szCs w:val="21"/>
        </w:rPr>
      </w:pPr>
    </w:p>
    <w:tbl>
      <w:tblPr>
        <w:tblW w:w="9097" w:type="dxa"/>
        <w:tblInd w:w="4" w:type="dxa"/>
        <w:tblLayout w:type="fixed"/>
        <w:tblLook w:val="04A0" w:firstRow="1" w:lastRow="0" w:firstColumn="1" w:lastColumn="0" w:noHBand="0" w:noVBand="1"/>
      </w:tblPr>
      <w:tblGrid>
        <w:gridCol w:w="1172"/>
        <w:gridCol w:w="2937"/>
        <w:gridCol w:w="1546"/>
        <w:gridCol w:w="1313"/>
        <w:gridCol w:w="2129"/>
      </w:tblGrid>
      <w:tr w:rsidR="009A38AA" w:rsidRPr="002D1963" w14:paraId="2D74D219" w14:textId="77777777" w:rsidTr="009A38AA">
        <w:trPr>
          <w:trHeight w:val="646"/>
        </w:trPr>
        <w:tc>
          <w:tcPr>
            <w:tcW w:w="9097"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6E9A3875"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lastRenderedPageBreak/>
              <w:t>用户信息表</w:t>
            </w:r>
          </w:p>
        </w:tc>
      </w:tr>
      <w:tr w:rsidR="009A38AA" w:rsidRPr="002D1963" w14:paraId="545B186C" w14:textId="77777777" w:rsidTr="009A38AA">
        <w:trPr>
          <w:trHeight w:val="78"/>
        </w:trPr>
        <w:tc>
          <w:tcPr>
            <w:tcW w:w="1172" w:type="dxa"/>
            <w:tcBorders>
              <w:top w:val="nil"/>
              <w:left w:val="single" w:sz="4" w:space="0" w:color="auto"/>
              <w:bottom w:val="single" w:sz="4" w:space="0" w:color="auto"/>
              <w:right w:val="single" w:sz="4" w:space="0" w:color="auto"/>
            </w:tcBorders>
            <w:shd w:val="clear" w:color="auto" w:fill="auto"/>
            <w:vAlign w:val="center"/>
            <w:hideMark/>
          </w:tcPr>
          <w:p w14:paraId="75ACCAA4"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列名</w:t>
            </w:r>
          </w:p>
        </w:tc>
        <w:tc>
          <w:tcPr>
            <w:tcW w:w="2937" w:type="dxa"/>
            <w:tcBorders>
              <w:top w:val="nil"/>
              <w:left w:val="nil"/>
              <w:bottom w:val="single" w:sz="4" w:space="0" w:color="auto"/>
              <w:right w:val="single" w:sz="4" w:space="0" w:color="auto"/>
            </w:tcBorders>
            <w:shd w:val="clear" w:color="auto" w:fill="auto"/>
            <w:vAlign w:val="center"/>
            <w:hideMark/>
          </w:tcPr>
          <w:p w14:paraId="00E6F350"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含义</w:t>
            </w:r>
          </w:p>
        </w:tc>
        <w:tc>
          <w:tcPr>
            <w:tcW w:w="1546" w:type="dxa"/>
            <w:tcBorders>
              <w:top w:val="nil"/>
              <w:left w:val="nil"/>
              <w:bottom w:val="single" w:sz="4" w:space="0" w:color="auto"/>
              <w:right w:val="single" w:sz="4" w:space="0" w:color="auto"/>
            </w:tcBorders>
            <w:shd w:val="clear" w:color="auto" w:fill="auto"/>
            <w:vAlign w:val="center"/>
            <w:hideMark/>
          </w:tcPr>
          <w:p w14:paraId="3710EFBF"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域及约束</w:t>
            </w:r>
          </w:p>
        </w:tc>
        <w:tc>
          <w:tcPr>
            <w:tcW w:w="1313" w:type="dxa"/>
            <w:tcBorders>
              <w:top w:val="nil"/>
              <w:left w:val="nil"/>
              <w:bottom w:val="single" w:sz="4" w:space="0" w:color="auto"/>
              <w:right w:val="single" w:sz="4" w:space="0" w:color="auto"/>
            </w:tcBorders>
            <w:shd w:val="clear" w:color="auto" w:fill="auto"/>
            <w:vAlign w:val="center"/>
            <w:hideMark/>
          </w:tcPr>
          <w:p w14:paraId="1FCA4842"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类型</w:t>
            </w:r>
          </w:p>
        </w:tc>
        <w:tc>
          <w:tcPr>
            <w:tcW w:w="2129" w:type="dxa"/>
            <w:tcBorders>
              <w:top w:val="nil"/>
              <w:left w:val="nil"/>
              <w:bottom w:val="single" w:sz="4" w:space="0" w:color="auto"/>
              <w:right w:val="single" w:sz="4" w:space="0" w:color="auto"/>
            </w:tcBorders>
            <w:shd w:val="clear" w:color="auto" w:fill="auto"/>
            <w:vAlign w:val="center"/>
            <w:hideMark/>
          </w:tcPr>
          <w:p w14:paraId="2E42D110"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举例</w:t>
            </w:r>
          </w:p>
        </w:tc>
      </w:tr>
      <w:tr w:rsidR="009A38AA" w:rsidRPr="002D1963" w14:paraId="73E26AD9" w14:textId="77777777" w:rsidTr="009A38AA">
        <w:trPr>
          <w:trHeight w:val="24"/>
        </w:trPr>
        <w:tc>
          <w:tcPr>
            <w:tcW w:w="1172" w:type="dxa"/>
            <w:tcBorders>
              <w:top w:val="nil"/>
              <w:left w:val="single" w:sz="4" w:space="0" w:color="auto"/>
              <w:bottom w:val="single" w:sz="4" w:space="0" w:color="auto"/>
              <w:right w:val="single" w:sz="4" w:space="0" w:color="auto"/>
            </w:tcBorders>
            <w:shd w:val="clear" w:color="auto" w:fill="auto"/>
            <w:vAlign w:val="center"/>
            <w:hideMark/>
          </w:tcPr>
          <w:p w14:paraId="45C4B742"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id</w:t>
            </w:r>
          </w:p>
        </w:tc>
        <w:tc>
          <w:tcPr>
            <w:tcW w:w="2937" w:type="dxa"/>
            <w:tcBorders>
              <w:top w:val="nil"/>
              <w:left w:val="nil"/>
              <w:bottom w:val="single" w:sz="4" w:space="0" w:color="auto"/>
              <w:right w:val="single" w:sz="4" w:space="0" w:color="auto"/>
            </w:tcBorders>
            <w:shd w:val="clear" w:color="auto" w:fill="auto"/>
            <w:vAlign w:val="center"/>
            <w:hideMark/>
          </w:tcPr>
          <w:p w14:paraId="26B73885"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学/工号</w:t>
            </w:r>
          </w:p>
        </w:tc>
        <w:tc>
          <w:tcPr>
            <w:tcW w:w="1546" w:type="dxa"/>
            <w:tcBorders>
              <w:top w:val="nil"/>
              <w:left w:val="nil"/>
              <w:bottom w:val="single" w:sz="4" w:space="0" w:color="auto"/>
              <w:right w:val="single" w:sz="4" w:space="0" w:color="auto"/>
            </w:tcBorders>
            <w:shd w:val="clear" w:color="auto" w:fill="auto"/>
            <w:vAlign w:val="center"/>
            <w:hideMark/>
          </w:tcPr>
          <w:p w14:paraId="5DFFFC1D"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主键</w:t>
            </w:r>
          </w:p>
        </w:tc>
        <w:tc>
          <w:tcPr>
            <w:tcW w:w="1313" w:type="dxa"/>
            <w:tcBorders>
              <w:top w:val="nil"/>
              <w:left w:val="nil"/>
              <w:bottom w:val="single" w:sz="4" w:space="0" w:color="auto"/>
              <w:right w:val="single" w:sz="4" w:space="0" w:color="auto"/>
            </w:tcBorders>
            <w:shd w:val="clear" w:color="auto" w:fill="auto"/>
            <w:vAlign w:val="center"/>
            <w:hideMark/>
          </w:tcPr>
          <w:p w14:paraId="4077CE69"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int（8）</w:t>
            </w:r>
          </w:p>
        </w:tc>
        <w:tc>
          <w:tcPr>
            <w:tcW w:w="2129" w:type="dxa"/>
            <w:tcBorders>
              <w:top w:val="nil"/>
              <w:left w:val="nil"/>
              <w:bottom w:val="single" w:sz="4" w:space="0" w:color="auto"/>
              <w:right w:val="single" w:sz="4" w:space="0" w:color="auto"/>
            </w:tcBorders>
            <w:shd w:val="clear" w:color="auto" w:fill="auto"/>
            <w:vAlign w:val="center"/>
            <w:hideMark/>
          </w:tcPr>
          <w:p w14:paraId="4F365EDF"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41455025</w:t>
            </w:r>
          </w:p>
        </w:tc>
      </w:tr>
      <w:tr w:rsidR="009A38AA" w:rsidRPr="002D1963" w14:paraId="18D11A0F" w14:textId="77777777" w:rsidTr="009A38AA">
        <w:trPr>
          <w:trHeight w:val="1"/>
        </w:trPr>
        <w:tc>
          <w:tcPr>
            <w:tcW w:w="1172" w:type="dxa"/>
            <w:tcBorders>
              <w:top w:val="nil"/>
              <w:left w:val="single" w:sz="4" w:space="0" w:color="auto"/>
              <w:bottom w:val="single" w:sz="4" w:space="0" w:color="auto"/>
              <w:right w:val="single" w:sz="4" w:space="0" w:color="auto"/>
            </w:tcBorders>
            <w:shd w:val="clear" w:color="auto" w:fill="auto"/>
            <w:vAlign w:val="center"/>
            <w:hideMark/>
          </w:tcPr>
          <w:p w14:paraId="5029FEDE"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psw</w:t>
            </w:r>
          </w:p>
        </w:tc>
        <w:tc>
          <w:tcPr>
            <w:tcW w:w="2937" w:type="dxa"/>
            <w:tcBorders>
              <w:top w:val="nil"/>
              <w:left w:val="nil"/>
              <w:bottom w:val="single" w:sz="4" w:space="0" w:color="auto"/>
              <w:right w:val="single" w:sz="4" w:space="0" w:color="auto"/>
            </w:tcBorders>
            <w:shd w:val="clear" w:color="auto" w:fill="auto"/>
            <w:vAlign w:val="center"/>
            <w:hideMark/>
          </w:tcPr>
          <w:p w14:paraId="7623642F"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密码（六位）</w:t>
            </w:r>
          </w:p>
        </w:tc>
        <w:tc>
          <w:tcPr>
            <w:tcW w:w="1546" w:type="dxa"/>
            <w:tcBorders>
              <w:top w:val="nil"/>
              <w:left w:val="nil"/>
              <w:bottom w:val="single" w:sz="4" w:space="0" w:color="auto"/>
              <w:right w:val="single" w:sz="4" w:space="0" w:color="auto"/>
            </w:tcBorders>
            <w:shd w:val="clear" w:color="auto" w:fill="auto"/>
            <w:vAlign w:val="center"/>
            <w:hideMark/>
          </w:tcPr>
          <w:p w14:paraId="46C76199"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无</w:t>
            </w:r>
          </w:p>
        </w:tc>
        <w:tc>
          <w:tcPr>
            <w:tcW w:w="1313" w:type="dxa"/>
            <w:tcBorders>
              <w:top w:val="nil"/>
              <w:left w:val="nil"/>
              <w:bottom w:val="single" w:sz="4" w:space="0" w:color="auto"/>
              <w:right w:val="single" w:sz="4" w:space="0" w:color="auto"/>
            </w:tcBorders>
            <w:shd w:val="clear" w:color="auto" w:fill="auto"/>
            <w:vAlign w:val="center"/>
            <w:hideMark/>
          </w:tcPr>
          <w:p w14:paraId="69F8149A"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int（6）</w:t>
            </w:r>
          </w:p>
        </w:tc>
        <w:tc>
          <w:tcPr>
            <w:tcW w:w="2129" w:type="dxa"/>
            <w:tcBorders>
              <w:top w:val="nil"/>
              <w:left w:val="nil"/>
              <w:bottom w:val="single" w:sz="4" w:space="0" w:color="auto"/>
              <w:right w:val="single" w:sz="4" w:space="0" w:color="auto"/>
            </w:tcBorders>
            <w:shd w:val="clear" w:color="auto" w:fill="auto"/>
            <w:vAlign w:val="center"/>
            <w:hideMark/>
          </w:tcPr>
          <w:p w14:paraId="6D3B58F8"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123456</w:t>
            </w:r>
          </w:p>
        </w:tc>
      </w:tr>
      <w:tr w:rsidR="009A38AA" w:rsidRPr="002D1963" w14:paraId="4B14D395" w14:textId="77777777" w:rsidTr="009A38AA">
        <w:trPr>
          <w:trHeight w:val="1"/>
        </w:trPr>
        <w:tc>
          <w:tcPr>
            <w:tcW w:w="1172" w:type="dxa"/>
            <w:tcBorders>
              <w:top w:val="nil"/>
              <w:left w:val="single" w:sz="4" w:space="0" w:color="auto"/>
              <w:bottom w:val="single" w:sz="4" w:space="0" w:color="auto"/>
              <w:right w:val="single" w:sz="4" w:space="0" w:color="auto"/>
            </w:tcBorders>
            <w:shd w:val="clear" w:color="auto" w:fill="auto"/>
            <w:vAlign w:val="center"/>
            <w:hideMark/>
          </w:tcPr>
          <w:p w14:paraId="28E15D95"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name</w:t>
            </w:r>
          </w:p>
        </w:tc>
        <w:tc>
          <w:tcPr>
            <w:tcW w:w="2937" w:type="dxa"/>
            <w:tcBorders>
              <w:top w:val="nil"/>
              <w:left w:val="nil"/>
              <w:bottom w:val="single" w:sz="4" w:space="0" w:color="auto"/>
              <w:right w:val="single" w:sz="4" w:space="0" w:color="auto"/>
            </w:tcBorders>
            <w:shd w:val="clear" w:color="auto" w:fill="auto"/>
            <w:vAlign w:val="center"/>
            <w:hideMark/>
          </w:tcPr>
          <w:p w14:paraId="68CFF671"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姓名</w:t>
            </w:r>
          </w:p>
        </w:tc>
        <w:tc>
          <w:tcPr>
            <w:tcW w:w="1546" w:type="dxa"/>
            <w:tcBorders>
              <w:top w:val="nil"/>
              <w:left w:val="nil"/>
              <w:bottom w:val="single" w:sz="4" w:space="0" w:color="auto"/>
              <w:right w:val="single" w:sz="4" w:space="0" w:color="auto"/>
            </w:tcBorders>
            <w:shd w:val="clear" w:color="auto" w:fill="auto"/>
            <w:vAlign w:val="center"/>
            <w:hideMark/>
          </w:tcPr>
          <w:p w14:paraId="0D2E3AAD"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无</w:t>
            </w:r>
          </w:p>
        </w:tc>
        <w:tc>
          <w:tcPr>
            <w:tcW w:w="1313" w:type="dxa"/>
            <w:tcBorders>
              <w:top w:val="nil"/>
              <w:left w:val="nil"/>
              <w:bottom w:val="single" w:sz="4" w:space="0" w:color="auto"/>
              <w:right w:val="single" w:sz="4" w:space="0" w:color="auto"/>
            </w:tcBorders>
            <w:shd w:val="clear" w:color="auto" w:fill="auto"/>
            <w:vAlign w:val="center"/>
            <w:hideMark/>
          </w:tcPr>
          <w:p w14:paraId="418DA85C"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char(10)</w:t>
            </w:r>
          </w:p>
        </w:tc>
        <w:tc>
          <w:tcPr>
            <w:tcW w:w="2129" w:type="dxa"/>
            <w:tcBorders>
              <w:top w:val="nil"/>
              <w:left w:val="nil"/>
              <w:bottom w:val="single" w:sz="4" w:space="0" w:color="auto"/>
              <w:right w:val="single" w:sz="4" w:space="0" w:color="auto"/>
            </w:tcBorders>
            <w:shd w:val="clear" w:color="auto" w:fill="auto"/>
            <w:vAlign w:val="center"/>
            <w:hideMark/>
          </w:tcPr>
          <w:p w14:paraId="72809D06"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张三</w:t>
            </w:r>
          </w:p>
        </w:tc>
      </w:tr>
      <w:tr w:rsidR="009A38AA" w:rsidRPr="002D1963" w14:paraId="0F1499D0" w14:textId="77777777" w:rsidTr="009A38AA">
        <w:trPr>
          <w:trHeight w:val="32"/>
        </w:trPr>
        <w:tc>
          <w:tcPr>
            <w:tcW w:w="1172" w:type="dxa"/>
            <w:tcBorders>
              <w:top w:val="nil"/>
              <w:left w:val="single" w:sz="4" w:space="0" w:color="auto"/>
              <w:bottom w:val="single" w:sz="4" w:space="0" w:color="auto"/>
              <w:right w:val="single" w:sz="4" w:space="0" w:color="auto"/>
            </w:tcBorders>
            <w:shd w:val="clear" w:color="auto" w:fill="auto"/>
            <w:vAlign w:val="center"/>
            <w:hideMark/>
          </w:tcPr>
          <w:p w14:paraId="7905E440"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dpt</w:t>
            </w:r>
          </w:p>
        </w:tc>
        <w:tc>
          <w:tcPr>
            <w:tcW w:w="2937" w:type="dxa"/>
            <w:tcBorders>
              <w:top w:val="nil"/>
              <w:left w:val="nil"/>
              <w:bottom w:val="single" w:sz="4" w:space="0" w:color="auto"/>
              <w:right w:val="single" w:sz="4" w:space="0" w:color="auto"/>
            </w:tcBorders>
            <w:shd w:val="clear" w:color="auto" w:fill="auto"/>
            <w:vAlign w:val="center"/>
            <w:hideMark/>
          </w:tcPr>
          <w:p w14:paraId="72126561"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所属院系</w:t>
            </w:r>
          </w:p>
        </w:tc>
        <w:tc>
          <w:tcPr>
            <w:tcW w:w="1546" w:type="dxa"/>
            <w:tcBorders>
              <w:top w:val="nil"/>
              <w:left w:val="nil"/>
              <w:bottom w:val="single" w:sz="4" w:space="0" w:color="auto"/>
              <w:right w:val="single" w:sz="4" w:space="0" w:color="auto"/>
            </w:tcBorders>
            <w:shd w:val="clear" w:color="auto" w:fill="auto"/>
            <w:vAlign w:val="center"/>
            <w:hideMark/>
          </w:tcPr>
          <w:p w14:paraId="46C83D70"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无</w:t>
            </w:r>
          </w:p>
        </w:tc>
        <w:tc>
          <w:tcPr>
            <w:tcW w:w="1313" w:type="dxa"/>
            <w:tcBorders>
              <w:top w:val="nil"/>
              <w:left w:val="nil"/>
              <w:bottom w:val="single" w:sz="4" w:space="0" w:color="auto"/>
              <w:right w:val="single" w:sz="4" w:space="0" w:color="auto"/>
            </w:tcBorders>
            <w:shd w:val="clear" w:color="auto" w:fill="auto"/>
            <w:vAlign w:val="center"/>
            <w:hideMark/>
          </w:tcPr>
          <w:p w14:paraId="0AE9CDA1"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char(10)</w:t>
            </w:r>
          </w:p>
        </w:tc>
        <w:tc>
          <w:tcPr>
            <w:tcW w:w="2129" w:type="dxa"/>
            <w:tcBorders>
              <w:top w:val="nil"/>
              <w:left w:val="nil"/>
              <w:bottom w:val="single" w:sz="4" w:space="0" w:color="auto"/>
              <w:right w:val="single" w:sz="4" w:space="0" w:color="auto"/>
            </w:tcBorders>
            <w:shd w:val="clear" w:color="auto" w:fill="auto"/>
            <w:vAlign w:val="center"/>
            <w:hideMark/>
          </w:tcPr>
          <w:p w14:paraId="46824818"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计通</w:t>
            </w:r>
          </w:p>
        </w:tc>
      </w:tr>
      <w:tr w:rsidR="009A38AA" w:rsidRPr="002D1963" w14:paraId="53E5CEAA" w14:textId="77777777" w:rsidTr="009A38AA">
        <w:trPr>
          <w:trHeight w:val="1"/>
        </w:trPr>
        <w:tc>
          <w:tcPr>
            <w:tcW w:w="1172" w:type="dxa"/>
            <w:tcBorders>
              <w:top w:val="nil"/>
              <w:left w:val="single" w:sz="4" w:space="0" w:color="auto"/>
              <w:bottom w:val="single" w:sz="4" w:space="0" w:color="auto"/>
              <w:right w:val="single" w:sz="4" w:space="0" w:color="auto"/>
            </w:tcBorders>
            <w:shd w:val="clear" w:color="auto" w:fill="auto"/>
            <w:vAlign w:val="center"/>
            <w:hideMark/>
          </w:tcPr>
          <w:p w14:paraId="245D72EB"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lvl</w:t>
            </w:r>
          </w:p>
        </w:tc>
        <w:tc>
          <w:tcPr>
            <w:tcW w:w="2937" w:type="dxa"/>
            <w:tcBorders>
              <w:top w:val="nil"/>
              <w:left w:val="nil"/>
              <w:bottom w:val="single" w:sz="4" w:space="0" w:color="auto"/>
              <w:right w:val="single" w:sz="4" w:space="0" w:color="auto"/>
            </w:tcBorders>
            <w:shd w:val="clear" w:color="auto" w:fill="auto"/>
            <w:vAlign w:val="center"/>
            <w:hideMark/>
          </w:tcPr>
          <w:p w14:paraId="300E573F"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用户等级</w:t>
            </w:r>
          </w:p>
        </w:tc>
        <w:tc>
          <w:tcPr>
            <w:tcW w:w="1546" w:type="dxa"/>
            <w:tcBorders>
              <w:top w:val="nil"/>
              <w:left w:val="nil"/>
              <w:bottom w:val="single" w:sz="4" w:space="0" w:color="auto"/>
              <w:right w:val="single" w:sz="4" w:space="0" w:color="auto"/>
            </w:tcBorders>
            <w:shd w:val="clear" w:color="auto" w:fill="auto"/>
            <w:vAlign w:val="center"/>
            <w:hideMark/>
          </w:tcPr>
          <w:p w14:paraId="3135D65E"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无</w:t>
            </w:r>
          </w:p>
        </w:tc>
        <w:tc>
          <w:tcPr>
            <w:tcW w:w="1313" w:type="dxa"/>
            <w:tcBorders>
              <w:top w:val="nil"/>
              <w:left w:val="nil"/>
              <w:bottom w:val="single" w:sz="4" w:space="0" w:color="auto"/>
              <w:right w:val="single" w:sz="4" w:space="0" w:color="auto"/>
            </w:tcBorders>
            <w:shd w:val="clear" w:color="auto" w:fill="auto"/>
            <w:vAlign w:val="center"/>
            <w:hideMark/>
          </w:tcPr>
          <w:p w14:paraId="796D9CC0"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int（1）</w:t>
            </w:r>
          </w:p>
        </w:tc>
        <w:tc>
          <w:tcPr>
            <w:tcW w:w="2129" w:type="dxa"/>
            <w:tcBorders>
              <w:top w:val="nil"/>
              <w:left w:val="nil"/>
              <w:bottom w:val="single" w:sz="4" w:space="0" w:color="auto"/>
              <w:right w:val="single" w:sz="4" w:space="0" w:color="auto"/>
            </w:tcBorders>
            <w:shd w:val="clear" w:color="auto" w:fill="auto"/>
            <w:vAlign w:val="center"/>
            <w:hideMark/>
          </w:tcPr>
          <w:p w14:paraId="7D237253"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1</w:t>
            </w:r>
          </w:p>
        </w:tc>
      </w:tr>
      <w:tr w:rsidR="009A38AA" w:rsidRPr="002D1963" w14:paraId="5BB775F1" w14:textId="77777777" w:rsidTr="009A38AA">
        <w:trPr>
          <w:trHeight w:val="26"/>
        </w:trPr>
        <w:tc>
          <w:tcPr>
            <w:tcW w:w="1172" w:type="dxa"/>
            <w:tcBorders>
              <w:top w:val="nil"/>
              <w:left w:val="single" w:sz="4" w:space="0" w:color="auto"/>
              <w:bottom w:val="single" w:sz="4" w:space="0" w:color="auto"/>
              <w:right w:val="single" w:sz="4" w:space="0" w:color="auto"/>
            </w:tcBorders>
            <w:shd w:val="clear" w:color="auto" w:fill="auto"/>
            <w:vAlign w:val="center"/>
            <w:hideMark/>
          </w:tcPr>
          <w:p w14:paraId="32363AFB"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contact</w:t>
            </w:r>
          </w:p>
        </w:tc>
        <w:tc>
          <w:tcPr>
            <w:tcW w:w="2937" w:type="dxa"/>
            <w:tcBorders>
              <w:top w:val="nil"/>
              <w:left w:val="nil"/>
              <w:bottom w:val="single" w:sz="4" w:space="0" w:color="auto"/>
              <w:right w:val="single" w:sz="4" w:space="0" w:color="auto"/>
            </w:tcBorders>
            <w:shd w:val="clear" w:color="auto" w:fill="auto"/>
            <w:vAlign w:val="center"/>
            <w:hideMark/>
          </w:tcPr>
          <w:p w14:paraId="65818640"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联系方式（邮箱、手机）</w:t>
            </w:r>
          </w:p>
        </w:tc>
        <w:tc>
          <w:tcPr>
            <w:tcW w:w="1546" w:type="dxa"/>
            <w:tcBorders>
              <w:top w:val="nil"/>
              <w:left w:val="nil"/>
              <w:bottom w:val="single" w:sz="4" w:space="0" w:color="auto"/>
              <w:right w:val="single" w:sz="4" w:space="0" w:color="auto"/>
            </w:tcBorders>
            <w:shd w:val="clear" w:color="auto" w:fill="auto"/>
            <w:vAlign w:val="center"/>
            <w:hideMark/>
          </w:tcPr>
          <w:p w14:paraId="350821A3"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无</w:t>
            </w:r>
          </w:p>
        </w:tc>
        <w:tc>
          <w:tcPr>
            <w:tcW w:w="1313" w:type="dxa"/>
            <w:tcBorders>
              <w:top w:val="nil"/>
              <w:left w:val="nil"/>
              <w:bottom w:val="single" w:sz="4" w:space="0" w:color="auto"/>
              <w:right w:val="single" w:sz="4" w:space="0" w:color="auto"/>
            </w:tcBorders>
            <w:shd w:val="clear" w:color="auto" w:fill="auto"/>
            <w:vAlign w:val="center"/>
            <w:hideMark/>
          </w:tcPr>
          <w:p w14:paraId="13FF42A2"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char(10)</w:t>
            </w:r>
          </w:p>
        </w:tc>
        <w:tc>
          <w:tcPr>
            <w:tcW w:w="2129" w:type="dxa"/>
            <w:tcBorders>
              <w:top w:val="nil"/>
              <w:left w:val="nil"/>
              <w:bottom w:val="single" w:sz="4" w:space="0" w:color="auto"/>
              <w:right w:val="single" w:sz="4" w:space="0" w:color="auto"/>
            </w:tcBorders>
            <w:shd w:val="clear" w:color="auto" w:fill="auto"/>
            <w:vAlign w:val="center"/>
            <w:hideMark/>
          </w:tcPr>
          <w:p w14:paraId="42AC0137" w14:textId="77777777" w:rsidR="009A38AA" w:rsidRPr="002D1963" w:rsidRDefault="009A38AA" w:rsidP="003F6066">
            <w:pPr>
              <w:widowControl/>
              <w:jc w:val="center"/>
              <w:rPr>
                <w:rFonts w:ascii="等线" w:eastAsia="等线" w:hAnsi="等线" w:cs="宋体"/>
                <w:color w:val="000000"/>
                <w:kern w:val="0"/>
                <w:szCs w:val="21"/>
              </w:rPr>
            </w:pPr>
            <w:r w:rsidRPr="002D1963">
              <w:rPr>
                <w:rFonts w:ascii="等线" w:eastAsia="等线" w:hAnsi="等线" w:cs="宋体" w:hint="eastAsia"/>
                <w:color w:val="000000"/>
                <w:kern w:val="0"/>
                <w:szCs w:val="21"/>
              </w:rPr>
              <w:t>1234@163.com</w:t>
            </w:r>
          </w:p>
        </w:tc>
      </w:tr>
    </w:tbl>
    <w:p w14:paraId="1ABF2691" w14:textId="77777777" w:rsidR="009A38AA" w:rsidRPr="0029338F" w:rsidRDefault="009A38AA" w:rsidP="0029338F"/>
    <w:tbl>
      <w:tblPr>
        <w:tblW w:w="9093" w:type="dxa"/>
        <w:tblInd w:w="-9" w:type="dxa"/>
        <w:tblLook w:val="04A0" w:firstRow="1" w:lastRow="0" w:firstColumn="1" w:lastColumn="0" w:noHBand="0" w:noVBand="1"/>
      </w:tblPr>
      <w:tblGrid>
        <w:gridCol w:w="1525"/>
        <w:gridCol w:w="2733"/>
        <w:gridCol w:w="1449"/>
        <w:gridCol w:w="1284"/>
        <w:gridCol w:w="2102"/>
      </w:tblGrid>
      <w:tr w:rsidR="009A38AA" w:rsidRPr="0065314E" w14:paraId="5E2B7AE3" w14:textId="77777777" w:rsidTr="009A38AA">
        <w:trPr>
          <w:trHeight w:val="311"/>
        </w:trPr>
        <w:tc>
          <w:tcPr>
            <w:tcW w:w="9093"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23AA7A88"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管理员表</w:t>
            </w:r>
          </w:p>
        </w:tc>
      </w:tr>
      <w:tr w:rsidR="009A38AA" w:rsidRPr="0065314E" w14:paraId="0D6DE9C6" w14:textId="77777777" w:rsidTr="009A38AA">
        <w:trPr>
          <w:trHeight w:val="311"/>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5163B3E"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列名</w:t>
            </w:r>
          </w:p>
        </w:tc>
        <w:tc>
          <w:tcPr>
            <w:tcW w:w="2733" w:type="dxa"/>
            <w:tcBorders>
              <w:top w:val="nil"/>
              <w:left w:val="nil"/>
              <w:bottom w:val="single" w:sz="4" w:space="0" w:color="auto"/>
              <w:right w:val="single" w:sz="4" w:space="0" w:color="auto"/>
            </w:tcBorders>
            <w:shd w:val="clear" w:color="auto" w:fill="auto"/>
            <w:vAlign w:val="center"/>
            <w:hideMark/>
          </w:tcPr>
          <w:p w14:paraId="00EB9F21"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含义</w:t>
            </w:r>
          </w:p>
        </w:tc>
        <w:tc>
          <w:tcPr>
            <w:tcW w:w="1449" w:type="dxa"/>
            <w:tcBorders>
              <w:top w:val="nil"/>
              <w:left w:val="nil"/>
              <w:bottom w:val="single" w:sz="4" w:space="0" w:color="auto"/>
              <w:right w:val="single" w:sz="4" w:space="0" w:color="auto"/>
            </w:tcBorders>
            <w:shd w:val="clear" w:color="auto" w:fill="auto"/>
            <w:vAlign w:val="center"/>
            <w:hideMark/>
          </w:tcPr>
          <w:p w14:paraId="6A44742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域及约束</w:t>
            </w:r>
          </w:p>
        </w:tc>
        <w:tc>
          <w:tcPr>
            <w:tcW w:w="1284" w:type="dxa"/>
            <w:tcBorders>
              <w:top w:val="nil"/>
              <w:left w:val="nil"/>
              <w:bottom w:val="single" w:sz="4" w:space="0" w:color="auto"/>
              <w:right w:val="single" w:sz="4" w:space="0" w:color="auto"/>
            </w:tcBorders>
            <w:shd w:val="clear" w:color="auto" w:fill="auto"/>
            <w:vAlign w:val="center"/>
            <w:hideMark/>
          </w:tcPr>
          <w:p w14:paraId="5F28DABA"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类型</w:t>
            </w:r>
          </w:p>
        </w:tc>
        <w:tc>
          <w:tcPr>
            <w:tcW w:w="2102" w:type="dxa"/>
            <w:tcBorders>
              <w:top w:val="nil"/>
              <w:left w:val="nil"/>
              <w:bottom w:val="single" w:sz="4" w:space="0" w:color="auto"/>
              <w:right w:val="single" w:sz="4" w:space="0" w:color="auto"/>
            </w:tcBorders>
            <w:shd w:val="clear" w:color="auto" w:fill="auto"/>
            <w:vAlign w:val="center"/>
            <w:hideMark/>
          </w:tcPr>
          <w:p w14:paraId="3D5BFFB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举例</w:t>
            </w:r>
          </w:p>
        </w:tc>
      </w:tr>
      <w:tr w:rsidR="009A38AA" w:rsidRPr="0065314E" w14:paraId="3B37F22E" w14:textId="77777777" w:rsidTr="009A38AA">
        <w:trPr>
          <w:trHeight w:val="311"/>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CADFFAF"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d</w:t>
            </w:r>
          </w:p>
        </w:tc>
        <w:tc>
          <w:tcPr>
            <w:tcW w:w="2733" w:type="dxa"/>
            <w:tcBorders>
              <w:top w:val="nil"/>
              <w:left w:val="nil"/>
              <w:bottom w:val="single" w:sz="4" w:space="0" w:color="auto"/>
              <w:right w:val="single" w:sz="4" w:space="0" w:color="auto"/>
            </w:tcBorders>
            <w:shd w:val="clear" w:color="auto" w:fill="auto"/>
            <w:vAlign w:val="center"/>
            <w:hideMark/>
          </w:tcPr>
          <w:p w14:paraId="4A36C39A"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管理员账号</w:t>
            </w:r>
          </w:p>
        </w:tc>
        <w:tc>
          <w:tcPr>
            <w:tcW w:w="1449" w:type="dxa"/>
            <w:tcBorders>
              <w:top w:val="nil"/>
              <w:left w:val="nil"/>
              <w:bottom w:val="single" w:sz="4" w:space="0" w:color="auto"/>
              <w:right w:val="single" w:sz="4" w:space="0" w:color="auto"/>
            </w:tcBorders>
            <w:shd w:val="clear" w:color="auto" w:fill="auto"/>
            <w:vAlign w:val="center"/>
            <w:hideMark/>
          </w:tcPr>
          <w:p w14:paraId="31FABB6B"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主键</w:t>
            </w:r>
          </w:p>
        </w:tc>
        <w:tc>
          <w:tcPr>
            <w:tcW w:w="1284" w:type="dxa"/>
            <w:tcBorders>
              <w:top w:val="nil"/>
              <w:left w:val="nil"/>
              <w:bottom w:val="single" w:sz="4" w:space="0" w:color="auto"/>
              <w:right w:val="single" w:sz="4" w:space="0" w:color="auto"/>
            </w:tcBorders>
            <w:shd w:val="clear" w:color="auto" w:fill="auto"/>
            <w:vAlign w:val="center"/>
            <w:hideMark/>
          </w:tcPr>
          <w:p w14:paraId="7AF4D4DB"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nt（8）</w:t>
            </w:r>
          </w:p>
        </w:tc>
        <w:tc>
          <w:tcPr>
            <w:tcW w:w="2102" w:type="dxa"/>
            <w:tcBorders>
              <w:top w:val="nil"/>
              <w:left w:val="nil"/>
              <w:bottom w:val="single" w:sz="4" w:space="0" w:color="auto"/>
              <w:right w:val="single" w:sz="4" w:space="0" w:color="auto"/>
            </w:tcBorders>
            <w:shd w:val="clear" w:color="auto" w:fill="auto"/>
            <w:vAlign w:val="center"/>
            <w:hideMark/>
          </w:tcPr>
          <w:p w14:paraId="1D96BF5C"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12345678</w:t>
            </w:r>
          </w:p>
        </w:tc>
      </w:tr>
      <w:tr w:rsidR="009A38AA" w:rsidRPr="0065314E" w14:paraId="47C43B99" w14:textId="77777777" w:rsidTr="009A38AA">
        <w:trPr>
          <w:trHeight w:val="186"/>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6C52ACAB"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name</w:t>
            </w:r>
          </w:p>
        </w:tc>
        <w:tc>
          <w:tcPr>
            <w:tcW w:w="2733" w:type="dxa"/>
            <w:tcBorders>
              <w:top w:val="nil"/>
              <w:left w:val="nil"/>
              <w:bottom w:val="single" w:sz="4" w:space="0" w:color="auto"/>
              <w:right w:val="single" w:sz="4" w:space="0" w:color="auto"/>
            </w:tcBorders>
            <w:shd w:val="clear" w:color="auto" w:fill="auto"/>
            <w:vAlign w:val="center"/>
            <w:hideMark/>
          </w:tcPr>
          <w:p w14:paraId="3AB713C8"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姓名</w:t>
            </w:r>
          </w:p>
        </w:tc>
        <w:tc>
          <w:tcPr>
            <w:tcW w:w="1449" w:type="dxa"/>
            <w:tcBorders>
              <w:top w:val="nil"/>
              <w:left w:val="nil"/>
              <w:bottom w:val="single" w:sz="4" w:space="0" w:color="auto"/>
              <w:right w:val="single" w:sz="4" w:space="0" w:color="auto"/>
            </w:tcBorders>
            <w:shd w:val="clear" w:color="auto" w:fill="auto"/>
            <w:vAlign w:val="center"/>
            <w:hideMark/>
          </w:tcPr>
          <w:p w14:paraId="1C7EBCA5"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无</w:t>
            </w:r>
          </w:p>
        </w:tc>
        <w:tc>
          <w:tcPr>
            <w:tcW w:w="1284" w:type="dxa"/>
            <w:tcBorders>
              <w:top w:val="nil"/>
              <w:left w:val="nil"/>
              <w:bottom w:val="single" w:sz="4" w:space="0" w:color="auto"/>
              <w:right w:val="single" w:sz="4" w:space="0" w:color="auto"/>
            </w:tcBorders>
            <w:shd w:val="clear" w:color="auto" w:fill="auto"/>
            <w:vAlign w:val="center"/>
            <w:hideMark/>
          </w:tcPr>
          <w:p w14:paraId="4517C960"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char(10)</w:t>
            </w:r>
          </w:p>
        </w:tc>
        <w:tc>
          <w:tcPr>
            <w:tcW w:w="2102" w:type="dxa"/>
            <w:tcBorders>
              <w:top w:val="nil"/>
              <w:left w:val="nil"/>
              <w:bottom w:val="single" w:sz="4" w:space="0" w:color="auto"/>
              <w:right w:val="single" w:sz="4" w:space="0" w:color="auto"/>
            </w:tcBorders>
            <w:shd w:val="clear" w:color="auto" w:fill="auto"/>
            <w:vAlign w:val="center"/>
            <w:hideMark/>
          </w:tcPr>
          <w:p w14:paraId="3C9553FF"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李四</w:t>
            </w:r>
          </w:p>
        </w:tc>
      </w:tr>
      <w:tr w:rsidR="009A38AA" w:rsidRPr="0065314E" w14:paraId="1A5953F4" w14:textId="77777777" w:rsidTr="009A38AA">
        <w:trPr>
          <w:trHeight w:val="148"/>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4E2F2DE1"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psw</w:t>
            </w:r>
          </w:p>
        </w:tc>
        <w:tc>
          <w:tcPr>
            <w:tcW w:w="2733" w:type="dxa"/>
            <w:tcBorders>
              <w:top w:val="nil"/>
              <w:left w:val="nil"/>
              <w:bottom w:val="single" w:sz="4" w:space="0" w:color="auto"/>
              <w:right w:val="single" w:sz="4" w:space="0" w:color="auto"/>
            </w:tcBorders>
            <w:shd w:val="clear" w:color="auto" w:fill="auto"/>
            <w:vAlign w:val="center"/>
            <w:hideMark/>
          </w:tcPr>
          <w:p w14:paraId="02FFEDA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密码（六位数字）</w:t>
            </w:r>
          </w:p>
        </w:tc>
        <w:tc>
          <w:tcPr>
            <w:tcW w:w="1449" w:type="dxa"/>
            <w:tcBorders>
              <w:top w:val="nil"/>
              <w:left w:val="nil"/>
              <w:bottom w:val="single" w:sz="4" w:space="0" w:color="auto"/>
              <w:right w:val="single" w:sz="4" w:space="0" w:color="auto"/>
            </w:tcBorders>
            <w:shd w:val="clear" w:color="auto" w:fill="auto"/>
            <w:vAlign w:val="center"/>
            <w:hideMark/>
          </w:tcPr>
          <w:p w14:paraId="2F4CDC23"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无</w:t>
            </w:r>
          </w:p>
        </w:tc>
        <w:tc>
          <w:tcPr>
            <w:tcW w:w="1284" w:type="dxa"/>
            <w:tcBorders>
              <w:top w:val="nil"/>
              <w:left w:val="nil"/>
              <w:bottom w:val="single" w:sz="4" w:space="0" w:color="auto"/>
              <w:right w:val="single" w:sz="4" w:space="0" w:color="auto"/>
            </w:tcBorders>
            <w:shd w:val="clear" w:color="auto" w:fill="auto"/>
            <w:vAlign w:val="center"/>
            <w:hideMark/>
          </w:tcPr>
          <w:p w14:paraId="32A5F499"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nt（6）</w:t>
            </w:r>
          </w:p>
        </w:tc>
        <w:tc>
          <w:tcPr>
            <w:tcW w:w="2102" w:type="dxa"/>
            <w:tcBorders>
              <w:top w:val="nil"/>
              <w:left w:val="nil"/>
              <w:bottom w:val="single" w:sz="4" w:space="0" w:color="auto"/>
              <w:right w:val="single" w:sz="4" w:space="0" w:color="auto"/>
            </w:tcBorders>
            <w:shd w:val="clear" w:color="auto" w:fill="auto"/>
            <w:vAlign w:val="center"/>
            <w:hideMark/>
          </w:tcPr>
          <w:p w14:paraId="23A55FCF"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123456</w:t>
            </w:r>
          </w:p>
        </w:tc>
      </w:tr>
    </w:tbl>
    <w:p w14:paraId="2EC3C5C2" w14:textId="77777777" w:rsidR="000F7C7B" w:rsidRDefault="000F7C7B" w:rsidP="000F7C7B"/>
    <w:tbl>
      <w:tblPr>
        <w:tblW w:w="9072" w:type="dxa"/>
        <w:tblInd w:w="-9" w:type="dxa"/>
        <w:tblLayout w:type="fixed"/>
        <w:tblLook w:val="04A0" w:firstRow="1" w:lastRow="0" w:firstColumn="1" w:lastColumn="0" w:noHBand="0" w:noVBand="1"/>
      </w:tblPr>
      <w:tblGrid>
        <w:gridCol w:w="1570"/>
        <w:gridCol w:w="2844"/>
        <w:gridCol w:w="1508"/>
        <w:gridCol w:w="1335"/>
        <w:gridCol w:w="1815"/>
      </w:tblGrid>
      <w:tr w:rsidR="009A38AA" w:rsidRPr="0065314E" w14:paraId="3F2811C6" w14:textId="77777777" w:rsidTr="001942F7">
        <w:trPr>
          <w:trHeight w:val="313"/>
        </w:trPr>
        <w:tc>
          <w:tcPr>
            <w:tcW w:w="9072"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3A2BD8C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教室信息表</w:t>
            </w:r>
          </w:p>
        </w:tc>
      </w:tr>
      <w:tr w:rsidR="009A38AA" w:rsidRPr="0065314E" w14:paraId="06E849BA" w14:textId="77777777" w:rsidTr="001942F7">
        <w:trPr>
          <w:trHeight w:val="313"/>
        </w:trPr>
        <w:tc>
          <w:tcPr>
            <w:tcW w:w="1570" w:type="dxa"/>
            <w:tcBorders>
              <w:top w:val="nil"/>
              <w:left w:val="single" w:sz="4" w:space="0" w:color="auto"/>
              <w:bottom w:val="single" w:sz="4" w:space="0" w:color="auto"/>
              <w:right w:val="single" w:sz="4" w:space="0" w:color="auto"/>
            </w:tcBorders>
            <w:shd w:val="clear" w:color="auto" w:fill="auto"/>
            <w:vAlign w:val="center"/>
            <w:hideMark/>
          </w:tcPr>
          <w:p w14:paraId="7F3EBDB4"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列名</w:t>
            </w:r>
          </w:p>
        </w:tc>
        <w:tc>
          <w:tcPr>
            <w:tcW w:w="2844" w:type="dxa"/>
            <w:tcBorders>
              <w:top w:val="nil"/>
              <w:left w:val="nil"/>
              <w:bottom w:val="single" w:sz="4" w:space="0" w:color="auto"/>
              <w:right w:val="single" w:sz="4" w:space="0" w:color="auto"/>
            </w:tcBorders>
            <w:shd w:val="clear" w:color="auto" w:fill="auto"/>
            <w:vAlign w:val="center"/>
            <w:hideMark/>
          </w:tcPr>
          <w:p w14:paraId="2500AE5C"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含义</w:t>
            </w:r>
          </w:p>
        </w:tc>
        <w:tc>
          <w:tcPr>
            <w:tcW w:w="1508" w:type="dxa"/>
            <w:tcBorders>
              <w:top w:val="nil"/>
              <w:left w:val="nil"/>
              <w:bottom w:val="single" w:sz="4" w:space="0" w:color="auto"/>
              <w:right w:val="single" w:sz="4" w:space="0" w:color="auto"/>
            </w:tcBorders>
            <w:shd w:val="clear" w:color="auto" w:fill="auto"/>
            <w:vAlign w:val="center"/>
            <w:hideMark/>
          </w:tcPr>
          <w:p w14:paraId="262DBE9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域及约束</w:t>
            </w:r>
          </w:p>
        </w:tc>
        <w:tc>
          <w:tcPr>
            <w:tcW w:w="1335" w:type="dxa"/>
            <w:tcBorders>
              <w:top w:val="nil"/>
              <w:left w:val="nil"/>
              <w:bottom w:val="single" w:sz="4" w:space="0" w:color="auto"/>
              <w:right w:val="single" w:sz="4" w:space="0" w:color="auto"/>
            </w:tcBorders>
            <w:shd w:val="clear" w:color="auto" w:fill="auto"/>
            <w:vAlign w:val="center"/>
            <w:hideMark/>
          </w:tcPr>
          <w:p w14:paraId="43F55F0D"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类型</w:t>
            </w:r>
          </w:p>
        </w:tc>
        <w:tc>
          <w:tcPr>
            <w:tcW w:w="1815" w:type="dxa"/>
            <w:tcBorders>
              <w:top w:val="nil"/>
              <w:left w:val="nil"/>
              <w:bottom w:val="single" w:sz="4" w:space="0" w:color="auto"/>
              <w:right w:val="single" w:sz="4" w:space="0" w:color="auto"/>
            </w:tcBorders>
            <w:shd w:val="clear" w:color="auto" w:fill="auto"/>
            <w:vAlign w:val="center"/>
            <w:hideMark/>
          </w:tcPr>
          <w:p w14:paraId="374C586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举例</w:t>
            </w:r>
          </w:p>
        </w:tc>
      </w:tr>
      <w:tr w:rsidR="009A38AA" w:rsidRPr="0065314E" w14:paraId="60F9D925" w14:textId="77777777" w:rsidTr="001942F7">
        <w:trPr>
          <w:trHeight w:val="313"/>
        </w:trPr>
        <w:tc>
          <w:tcPr>
            <w:tcW w:w="1570" w:type="dxa"/>
            <w:tcBorders>
              <w:top w:val="nil"/>
              <w:left w:val="single" w:sz="4" w:space="0" w:color="auto"/>
              <w:bottom w:val="single" w:sz="4" w:space="0" w:color="auto"/>
              <w:right w:val="single" w:sz="4" w:space="0" w:color="auto"/>
            </w:tcBorders>
            <w:shd w:val="clear" w:color="auto" w:fill="auto"/>
            <w:vAlign w:val="center"/>
            <w:hideMark/>
          </w:tcPr>
          <w:p w14:paraId="1861240A"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d</w:t>
            </w:r>
          </w:p>
        </w:tc>
        <w:tc>
          <w:tcPr>
            <w:tcW w:w="2844" w:type="dxa"/>
            <w:tcBorders>
              <w:top w:val="nil"/>
              <w:left w:val="nil"/>
              <w:bottom w:val="single" w:sz="4" w:space="0" w:color="auto"/>
              <w:right w:val="single" w:sz="4" w:space="0" w:color="auto"/>
            </w:tcBorders>
            <w:shd w:val="clear" w:color="auto" w:fill="auto"/>
            <w:vAlign w:val="center"/>
            <w:hideMark/>
          </w:tcPr>
          <w:p w14:paraId="61B04156"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教室编号</w:t>
            </w:r>
          </w:p>
        </w:tc>
        <w:tc>
          <w:tcPr>
            <w:tcW w:w="1508" w:type="dxa"/>
            <w:tcBorders>
              <w:top w:val="nil"/>
              <w:left w:val="nil"/>
              <w:bottom w:val="single" w:sz="4" w:space="0" w:color="auto"/>
              <w:right w:val="single" w:sz="4" w:space="0" w:color="auto"/>
            </w:tcBorders>
            <w:shd w:val="clear" w:color="auto" w:fill="auto"/>
            <w:vAlign w:val="center"/>
            <w:hideMark/>
          </w:tcPr>
          <w:p w14:paraId="41C778CD"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主键</w:t>
            </w:r>
          </w:p>
        </w:tc>
        <w:tc>
          <w:tcPr>
            <w:tcW w:w="1335" w:type="dxa"/>
            <w:tcBorders>
              <w:top w:val="nil"/>
              <w:left w:val="nil"/>
              <w:bottom w:val="single" w:sz="4" w:space="0" w:color="auto"/>
              <w:right w:val="single" w:sz="4" w:space="0" w:color="auto"/>
            </w:tcBorders>
            <w:shd w:val="clear" w:color="auto" w:fill="auto"/>
            <w:vAlign w:val="center"/>
            <w:hideMark/>
          </w:tcPr>
          <w:p w14:paraId="1C723448"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nt（8）</w:t>
            </w:r>
          </w:p>
        </w:tc>
        <w:tc>
          <w:tcPr>
            <w:tcW w:w="1815" w:type="dxa"/>
            <w:tcBorders>
              <w:top w:val="nil"/>
              <w:left w:val="nil"/>
              <w:bottom w:val="single" w:sz="4" w:space="0" w:color="auto"/>
              <w:right w:val="single" w:sz="4" w:space="0" w:color="auto"/>
            </w:tcBorders>
            <w:shd w:val="clear" w:color="auto" w:fill="auto"/>
            <w:vAlign w:val="center"/>
            <w:hideMark/>
          </w:tcPr>
          <w:p w14:paraId="644C5F88"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1</w:t>
            </w:r>
          </w:p>
        </w:tc>
      </w:tr>
      <w:tr w:rsidR="009A38AA" w:rsidRPr="0065314E" w14:paraId="339E43D9" w14:textId="77777777" w:rsidTr="001942F7">
        <w:trPr>
          <w:trHeight w:val="313"/>
        </w:trPr>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0C3A21"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name</w:t>
            </w:r>
          </w:p>
        </w:tc>
        <w:tc>
          <w:tcPr>
            <w:tcW w:w="28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1EEE1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教室名称</w:t>
            </w:r>
          </w:p>
        </w:tc>
        <w:tc>
          <w:tcPr>
            <w:tcW w:w="15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A0A3A0"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无</w:t>
            </w:r>
          </w:p>
        </w:tc>
        <w:tc>
          <w:tcPr>
            <w:tcW w:w="1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B1FE99"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char(10)</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812CBD"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机电楼315</w:t>
            </w:r>
          </w:p>
        </w:tc>
      </w:tr>
      <w:tr w:rsidR="009A38AA" w:rsidRPr="0065314E" w14:paraId="3E42F51F" w14:textId="77777777" w:rsidTr="001942F7">
        <w:trPr>
          <w:trHeight w:val="388"/>
        </w:trPr>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9DB8F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type</w:t>
            </w:r>
          </w:p>
        </w:tc>
        <w:tc>
          <w:tcPr>
            <w:tcW w:w="28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CDD378"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教室类型（1为会议室，2为教室）</w:t>
            </w:r>
          </w:p>
        </w:tc>
        <w:tc>
          <w:tcPr>
            <w:tcW w:w="15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36601B"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无</w:t>
            </w:r>
          </w:p>
        </w:tc>
        <w:tc>
          <w:tcPr>
            <w:tcW w:w="1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11F0E2"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nt（1）</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52D85C"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1</w:t>
            </w:r>
          </w:p>
        </w:tc>
      </w:tr>
      <w:tr w:rsidR="009A38AA" w:rsidRPr="0065314E" w14:paraId="1C14132C" w14:textId="77777777" w:rsidTr="001942F7">
        <w:trPr>
          <w:trHeight w:val="183"/>
        </w:trPr>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C28CD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lastRenderedPageBreak/>
              <w:t>cap</w:t>
            </w:r>
          </w:p>
        </w:tc>
        <w:tc>
          <w:tcPr>
            <w:tcW w:w="28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A1E122"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教室容量</w:t>
            </w:r>
          </w:p>
        </w:tc>
        <w:tc>
          <w:tcPr>
            <w:tcW w:w="15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46A4B4"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无</w:t>
            </w:r>
          </w:p>
        </w:tc>
        <w:tc>
          <w:tcPr>
            <w:tcW w:w="1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94E95"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nt（2）</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B85EA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50</w:t>
            </w:r>
          </w:p>
        </w:tc>
      </w:tr>
      <w:tr w:rsidR="009A38AA" w:rsidRPr="0065314E" w14:paraId="694E250B" w14:textId="77777777" w:rsidTr="001942F7">
        <w:trPr>
          <w:trHeight w:val="132"/>
        </w:trPr>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30450B"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media</w:t>
            </w:r>
          </w:p>
        </w:tc>
        <w:tc>
          <w:tcPr>
            <w:tcW w:w="28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D58A77"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多媒体情况（1有，0无）</w:t>
            </w:r>
          </w:p>
        </w:tc>
        <w:tc>
          <w:tcPr>
            <w:tcW w:w="15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2DDE69"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无</w:t>
            </w:r>
          </w:p>
        </w:tc>
        <w:tc>
          <w:tcPr>
            <w:tcW w:w="1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BA1A31"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nt（1）</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8B9E8B"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1</w:t>
            </w:r>
          </w:p>
        </w:tc>
      </w:tr>
      <w:tr w:rsidR="009A38AA" w:rsidRPr="0065314E" w14:paraId="34BA4717" w14:textId="77777777" w:rsidTr="001942F7">
        <w:trPr>
          <w:trHeight w:val="109"/>
        </w:trPr>
        <w:tc>
          <w:tcPr>
            <w:tcW w:w="1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EFFC12"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w:t>
            </w:r>
          </w:p>
        </w:tc>
        <w:tc>
          <w:tcPr>
            <w:tcW w:w="28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64005"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w:t>
            </w:r>
          </w:p>
        </w:tc>
        <w:tc>
          <w:tcPr>
            <w:tcW w:w="15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F2AE80"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w:t>
            </w:r>
          </w:p>
        </w:tc>
        <w:tc>
          <w:tcPr>
            <w:tcW w:w="1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1D1E33"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w:t>
            </w:r>
          </w:p>
        </w:tc>
        <w:tc>
          <w:tcPr>
            <w:tcW w:w="18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C38C1" w14:textId="77777777" w:rsidR="009A38AA" w:rsidRPr="0065314E" w:rsidRDefault="009A38AA"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w:t>
            </w:r>
          </w:p>
        </w:tc>
      </w:tr>
    </w:tbl>
    <w:p w14:paraId="4F3866EF" w14:textId="77777777" w:rsidR="00513D48" w:rsidRDefault="00513D48" w:rsidP="009A38AA"/>
    <w:tbl>
      <w:tblPr>
        <w:tblW w:w="9092" w:type="dxa"/>
        <w:tblInd w:w="-9" w:type="dxa"/>
        <w:tblLook w:val="04A0" w:firstRow="1" w:lastRow="0" w:firstColumn="1" w:lastColumn="0" w:noHBand="0" w:noVBand="1"/>
      </w:tblPr>
      <w:tblGrid>
        <w:gridCol w:w="1691"/>
        <w:gridCol w:w="2565"/>
        <w:gridCol w:w="1448"/>
        <w:gridCol w:w="1283"/>
        <w:gridCol w:w="2105"/>
      </w:tblGrid>
      <w:tr w:rsidR="000C2E33" w:rsidRPr="0065314E" w14:paraId="34D615B5" w14:textId="77777777" w:rsidTr="000C2E33">
        <w:trPr>
          <w:trHeight w:val="310"/>
        </w:trPr>
        <w:tc>
          <w:tcPr>
            <w:tcW w:w="9092"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6C207930"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预约记录表</w:t>
            </w:r>
          </w:p>
        </w:tc>
      </w:tr>
      <w:tr w:rsidR="000C2E33" w:rsidRPr="0065314E" w14:paraId="376AAE43" w14:textId="77777777" w:rsidTr="000C2E33">
        <w:trPr>
          <w:trHeight w:val="310"/>
        </w:trPr>
        <w:tc>
          <w:tcPr>
            <w:tcW w:w="1691" w:type="dxa"/>
            <w:tcBorders>
              <w:top w:val="nil"/>
              <w:left w:val="single" w:sz="4" w:space="0" w:color="auto"/>
              <w:bottom w:val="single" w:sz="4" w:space="0" w:color="auto"/>
              <w:right w:val="single" w:sz="4" w:space="0" w:color="auto"/>
            </w:tcBorders>
            <w:shd w:val="clear" w:color="auto" w:fill="auto"/>
            <w:vAlign w:val="center"/>
            <w:hideMark/>
          </w:tcPr>
          <w:p w14:paraId="140B908E"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列名</w:t>
            </w:r>
          </w:p>
        </w:tc>
        <w:tc>
          <w:tcPr>
            <w:tcW w:w="2565" w:type="dxa"/>
            <w:tcBorders>
              <w:top w:val="nil"/>
              <w:left w:val="nil"/>
              <w:bottom w:val="single" w:sz="4" w:space="0" w:color="auto"/>
              <w:right w:val="single" w:sz="4" w:space="0" w:color="auto"/>
            </w:tcBorders>
            <w:shd w:val="clear" w:color="auto" w:fill="auto"/>
            <w:vAlign w:val="center"/>
            <w:hideMark/>
          </w:tcPr>
          <w:p w14:paraId="1AB55C39"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含义</w:t>
            </w:r>
          </w:p>
        </w:tc>
        <w:tc>
          <w:tcPr>
            <w:tcW w:w="1448" w:type="dxa"/>
            <w:tcBorders>
              <w:top w:val="nil"/>
              <w:left w:val="nil"/>
              <w:bottom w:val="single" w:sz="4" w:space="0" w:color="auto"/>
              <w:right w:val="single" w:sz="4" w:space="0" w:color="auto"/>
            </w:tcBorders>
            <w:shd w:val="clear" w:color="auto" w:fill="auto"/>
            <w:vAlign w:val="center"/>
            <w:hideMark/>
          </w:tcPr>
          <w:p w14:paraId="3A9FB8DF"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域及约束</w:t>
            </w:r>
          </w:p>
        </w:tc>
        <w:tc>
          <w:tcPr>
            <w:tcW w:w="1283" w:type="dxa"/>
            <w:tcBorders>
              <w:top w:val="nil"/>
              <w:left w:val="nil"/>
              <w:bottom w:val="single" w:sz="4" w:space="0" w:color="auto"/>
              <w:right w:val="single" w:sz="4" w:space="0" w:color="auto"/>
            </w:tcBorders>
            <w:shd w:val="clear" w:color="auto" w:fill="auto"/>
            <w:vAlign w:val="center"/>
            <w:hideMark/>
          </w:tcPr>
          <w:p w14:paraId="1C840567"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类型</w:t>
            </w:r>
          </w:p>
        </w:tc>
        <w:tc>
          <w:tcPr>
            <w:tcW w:w="2105" w:type="dxa"/>
            <w:tcBorders>
              <w:top w:val="nil"/>
              <w:left w:val="nil"/>
              <w:bottom w:val="single" w:sz="4" w:space="0" w:color="auto"/>
              <w:right w:val="single" w:sz="4" w:space="0" w:color="auto"/>
            </w:tcBorders>
            <w:shd w:val="clear" w:color="auto" w:fill="auto"/>
            <w:vAlign w:val="center"/>
            <w:hideMark/>
          </w:tcPr>
          <w:p w14:paraId="0FCFF159"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举例</w:t>
            </w:r>
          </w:p>
        </w:tc>
      </w:tr>
      <w:tr w:rsidR="000C2E33" w:rsidRPr="0065314E" w14:paraId="67F44CB2" w14:textId="77777777" w:rsidTr="000C2E33">
        <w:trPr>
          <w:trHeight w:val="310"/>
        </w:trPr>
        <w:tc>
          <w:tcPr>
            <w:tcW w:w="1691" w:type="dxa"/>
            <w:tcBorders>
              <w:top w:val="nil"/>
              <w:left w:val="single" w:sz="4" w:space="0" w:color="auto"/>
              <w:bottom w:val="single" w:sz="4" w:space="0" w:color="auto"/>
              <w:right w:val="single" w:sz="4" w:space="0" w:color="auto"/>
            </w:tcBorders>
            <w:shd w:val="clear" w:color="auto" w:fill="auto"/>
            <w:vAlign w:val="center"/>
            <w:hideMark/>
          </w:tcPr>
          <w:p w14:paraId="12AC0C65"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d</w:t>
            </w:r>
          </w:p>
        </w:tc>
        <w:tc>
          <w:tcPr>
            <w:tcW w:w="2565" w:type="dxa"/>
            <w:tcBorders>
              <w:top w:val="nil"/>
              <w:left w:val="nil"/>
              <w:bottom w:val="single" w:sz="4" w:space="0" w:color="auto"/>
              <w:right w:val="single" w:sz="4" w:space="0" w:color="auto"/>
            </w:tcBorders>
            <w:shd w:val="clear" w:color="auto" w:fill="auto"/>
            <w:vAlign w:val="center"/>
            <w:hideMark/>
          </w:tcPr>
          <w:p w14:paraId="6D64402D"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预约用户id</w:t>
            </w:r>
          </w:p>
        </w:tc>
        <w:tc>
          <w:tcPr>
            <w:tcW w:w="1448" w:type="dxa"/>
            <w:tcBorders>
              <w:top w:val="nil"/>
              <w:left w:val="nil"/>
              <w:bottom w:val="single" w:sz="4" w:space="0" w:color="auto"/>
              <w:right w:val="single" w:sz="4" w:space="0" w:color="auto"/>
            </w:tcBorders>
            <w:shd w:val="clear" w:color="auto" w:fill="auto"/>
            <w:vAlign w:val="center"/>
            <w:hideMark/>
          </w:tcPr>
          <w:p w14:paraId="39FEF51C"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主键</w:t>
            </w:r>
          </w:p>
        </w:tc>
        <w:tc>
          <w:tcPr>
            <w:tcW w:w="1283" w:type="dxa"/>
            <w:tcBorders>
              <w:top w:val="nil"/>
              <w:left w:val="nil"/>
              <w:bottom w:val="single" w:sz="4" w:space="0" w:color="auto"/>
              <w:right w:val="single" w:sz="4" w:space="0" w:color="auto"/>
            </w:tcBorders>
            <w:shd w:val="clear" w:color="auto" w:fill="auto"/>
            <w:vAlign w:val="center"/>
            <w:hideMark/>
          </w:tcPr>
          <w:p w14:paraId="050E0945"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nt（8）</w:t>
            </w:r>
          </w:p>
        </w:tc>
        <w:tc>
          <w:tcPr>
            <w:tcW w:w="2105" w:type="dxa"/>
            <w:tcBorders>
              <w:top w:val="nil"/>
              <w:left w:val="nil"/>
              <w:bottom w:val="single" w:sz="4" w:space="0" w:color="auto"/>
              <w:right w:val="single" w:sz="4" w:space="0" w:color="auto"/>
            </w:tcBorders>
            <w:shd w:val="clear" w:color="auto" w:fill="auto"/>
            <w:vAlign w:val="center"/>
            <w:hideMark/>
          </w:tcPr>
          <w:p w14:paraId="0686443B"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41455025</w:t>
            </w:r>
          </w:p>
        </w:tc>
      </w:tr>
      <w:tr w:rsidR="000C2E33" w:rsidRPr="0065314E" w14:paraId="17C1996C" w14:textId="77777777" w:rsidTr="000C2E33">
        <w:trPr>
          <w:trHeight w:val="241"/>
        </w:trPr>
        <w:tc>
          <w:tcPr>
            <w:tcW w:w="1691" w:type="dxa"/>
            <w:tcBorders>
              <w:top w:val="nil"/>
              <w:left w:val="single" w:sz="4" w:space="0" w:color="auto"/>
              <w:bottom w:val="single" w:sz="4" w:space="0" w:color="auto"/>
              <w:right w:val="single" w:sz="4" w:space="0" w:color="auto"/>
            </w:tcBorders>
            <w:shd w:val="clear" w:color="auto" w:fill="auto"/>
            <w:vAlign w:val="center"/>
            <w:hideMark/>
          </w:tcPr>
          <w:p w14:paraId="222F2A86"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time</w:t>
            </w:r>
          </w:p>
        </w:tc>
        <w:tc>
          <w:tcPr>
            <w:tcW w:w="2565" w:type="dxa"/>
            <w:tcBorders>
              <w:top w:val="nil"/>
              <w:left w:val="nil"/>
              <w:bottom w:val="single" w:sz="4" w:space="0" w:color="auto"/>
              <w:right w:val="single" w:sz="4" w:space="0" w:color="auto"/>
            </w:tcBorders>
            <w:shd w:val="clear" w:color="auto" w:fill="auto"/>
            <w:vAlign w:val="center"/>
            <w:hideMark/>
          </w:tcPr>
          <w:p w14:paraId="067F12B3"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预约时间</w:t>
            </w:r>
          </w:p>
        </w:tc>
        <w:tc>
          <w:tcPr>
            <w:tcW w:w="1448" w:type="dxa"/>
            <w:tcBorders>
              <w:top w:val="nil"/>
              <w:left w:val="nil"/>
              <w:bottom w:val="single" w:sz="4" w:space="0" w:color="auto"/>
              <w:right w:val="single" w:sz="4" w:space="0" w:color="auto"/>
            </w:tcBorders>
            <w:shd w:val="clear" w:color="auto" w:fill="auto"/>
            <w:vAlign w:val="center"/>
            <w:hideMark/>
          </w:tcPr>
          <w:p w14:paraId="53FD2376"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主键</w:t>
            </w:r>
          </w:p>
        </w:tc>
        <w:tc>
          <w:tcPr>
            <w:tcW w:w="1283" w:type="dxa"/>
            <w:tcBorders>
              <w:top w:val="nil"/>
              <w:left w:val="nil"/>
              <w:bottom w:val="single" w:sz="4" w:space="0" w:color="auto"/>
              <w:right w:val="single" w:sz="4" w:space="0" w:color="auto"/>
            </w:tcBorders>
            <w:shd w:val="clear" w:color="auto" w:fill="auto"/>
            <w:vAlign w:val="center"/>
            <w:hideMark/>
          </w:tcPr>
          <w:p w14:paraId="314635D1"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nt（8）</w:t>
            </w:r>
          </w:p>
        </w:tc>
        <w:tc>
          <w:tcPr>
            <w:tcW w:w="2105" w:type="dxa"/>
            <w:tcBorders>
              <w:top w:val="nil"/>
              <w:left w:val="nil"/>
              <w:bottom w:val="single" w:sz="4" w:space="0" w:color="auto"/>
              <w:right w:val="single" w:sz="4" w:space="0" w:color="auto"/>
            </w:tcBorders>
            <w:shd w:val="clear" w:color="auto" w:fill="auto"/>
            <w:vAlign w:val="center"/>
            <w:hideMark/>
          </w:tcPr>
          <w:p w14:paraId="6D8B657F"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17050201</w:t>
            </w:r>
          </w:p>
        </w:tc>
      </w:tr>
      <w:tr w:rsidR="000C2E33" w:rsidRPr="0065314E" w14:paraId="68AF9CAF" w14:textId="77777777" w:rsidTr="000C2E33">
        <w:trPr>
          <w:trHeight w:val="189"/>
        </w:trPr>
        <w:tc>
          <w:tcPr>
            <w:tcW w:w="1691" w:type="dxa"/>
            <w:tcBorders>
              <w:top w:val="nil"/>
              <w:left w:val="single" w:sz="4" w:space="0" w:color="auto"/>
              <w:bottom w:val="single" w:sz="4" w:space="0" w:color="auto"/>
              <w:right w:val="single" w:sz="4" w:space="0" w:color="auto"/>
            </w:tcBorders>
            <w:shd w:val="clear" w:color="auto" w:fill="auto"/>
            <w:vAlign w:val="center"/>
            <w:hideMark/>
          </w:tcPr>
          <w:p w14:paraId="79278771"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purpose</w:t>
            </w:r>
          </w:p>
        </w:tc>
        <w:tc>
          <w:tcPr>
            <w:tcW w:w="2565" w:type="dxa"/>
            <w:tcBorders>
              <w:top w:val="nil"/>
              <w:left w:val="nil"/>
              <w:bottom w:val="single" w:sz="4" w:space="0" w:color="auto"/>
              <w:right w:val="single" w:sz="4" w:space="0" w:color="auto"/>
            </w:tcBorders>
            <w:shd w:val="clear" w:color="auto" w:fill="auto"/>
            <w:vAlign w:val="center"/>
            <w:hideMark/>
          </w:tcPr>
          <w:p w14:paraId="7C83F7A1"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预约用途</w:t>
            </w:r>
          </w:p>
        </w:tc>
        <w:tc>
          <w:tcPr>
            <w:tcW w:w="1448" w:type="dxa"/>
            <w:tcBorders>
              <w:top w:val="nil"/>
              <w:left w:val="nil"/>
              <w:bottom w:val="single" w:sz="4" w:space="0" w:color="auto"/>
              <w:right w:val="single" w:sz="4" w:space="0" w:color="auto"/>
            </w:tcBorders>
            <w:shd w:val="clear" w:color="auto" w:fill="auto"/>
            <w:vAlign w:val="center"/>
            <w:hideMark/>
          </w:tcPr>
          <w:p w14:paraId="6DBFC5CF"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无</w:t>
            </w:r>
          </w:p>
        </w:tc>
        <w:tc>
          <w:tcPr>
            <w:tcW w:w="1283" w:type="dxa"/>
            <w:tcBorders>
              <w:top w:val="nil"/>
              <w:left w:val="nil"/>
              <w:bottom w:val="single" w:sz="4" w:space="0" w:color="auto"/>
              <w:right w:val="single" w:sz="4" w:space="0" w:color="auto"/>
            </w:tcBorders>
            <w:shd w:val="clear" w:color="auto" w:fill="auto"/>
            <w:vAlign w:val="center"/>
            <w:hideMark/>
          </w:tcPr>
          <w:p w14:paraId="71148CCF"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char(10)</w:t>
            </w:r>
          </w:p>
        </w:tc>
        <w:tc>
          <w:tcPr>
            <w:tcW w:w="2105" w:type="dxa"/>
            <w:tcBorders>
              <w:top w:val="nil"/>
              <w:left w:val="nil"/>
              <w:bottom w:val="single" w:sz="4" w:space="0" w:color="auto"/>
              <w:right w:val="single" w:sz="4" w:space="0" w:color="auto"/>
            </w:tcBorders>
            <w:shd w:val="clear" w:color="auto" w:fill="auto"/>
            <w:vAlign w:val="center"/>
            <w:hideMark/>
          </w:tcPr>
          <w:p w14:paraId="3C6ACFB8"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团日活动</w:t>
            </w:r>
          </w:p>
        </w:tc>
      </w:tr>
      <w:tr w:rsidR="000C2E33" w:rsidRPr="0065314E" w14:paraId="4564CA4F" w14:textId="77777777" w:rsidTr="000C2E33">
        <w:trPr>
          <w:trHeight w:val="310"/>
        </w:trPr>
        <w:tc>
          <w:tcPr>
            <w:tcW w:w="1691" w:type="dxa"/>
            <w:tcBorders>
              <w:top w:val="nil"/>
              <w:left w:val="single" w:sz="4" w:space="0" w:color="auto"/>
              <w:bottom w:val="single" w:sz="4" w:space="0" w:color="auto"/>
              <w:right w:val="single" w:sz="4" w:space="0" w:color="auto"/>
            </w:tcBorders>
            <w:shd w:val="clear" w:color="auto" w:fill="auto"/>
            <w:vAlign w:val="center"/>
            <w:hideMark/>
          </w:tcPr>
          <w:p w14:paraId="341AD36C"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room</w:t>
            </w:r>
          </w:p>
        </w:tc>
        <w:tc>
          <w:tcPr>
            <w:tcW w:w="2565" w:type="dxa"/>
            <w:tcBorders>
              <w:top w:val="nil"/>
              <w:left w:val="nil"/>
              <w:bottom w:val="single" w:sz="4" w:space="0" w:color="auto"/>
              <w:right w:val="single" w:sz="4" w:space="0" w:color="auto"/>
            </w:tcBorders>
            <w:shd w:val="clear" w:color="auto" w:fill="auto"/>
            <w:vAlign w:val="center"/>
            <w:hideMark/>
          </w:tcPr>
          <w:p w14:paraId="042D94A7"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教室编号</w:t>
            </w:r>
          </w:p>
        </w:tc>
        <w:tc>
          <w:tcPr>
            <w:tcW w:w="1448" w:type="dxa"/>
            <w:tcBorders>
              <w:top w:val="nil"/>
              <w:left w:val="nil"/>
              <w:bottom w:val="single" w:sz="4" w:space="0" w:color="auto"/>
              <w:right w:val="single" w:sz="4" w:space="0" w:color="auto"/>
            </w:tcBorders>
            <w:shd w:val="clear" w:color="auto" w:fill="auto"/>
            <w:vAlign w:val="center"/>
            <w:hideMark/>
          </w:tcPr>
          <w:p w14:paraId="63AC89E8"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无</w:t>
            </w:r>
          </w:p>
        </w:tc>
        <w:tc>
          <w:tcPr>
            <w:tcW w:w="1283" w:type="dxa"/>
            <w:tcBorders>
              <w:top w:val="nil"/>
              <w:left w:val="nil"/>
              <w:bottom w:val="single" w:sz="4" w:space="0" w:color="auto"/>
              <w:right w:val="single" w:sz="4" w:space="0" w:color="auto"/>
            </w:tcBorders>
            <w:shd w:val="clear" w:color="auto" w:fill="auto"/>
            <w:vAlign w:val="center"/>
            <w:hideMark/>
          </w:tcPr>
          <w:p w14:paraId="6D336ECF"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int（8）</w:t>
            </w:r>
          </w:p>
        </w:tc>
        <w:tc>
          <w:tcPr>
            <w:tcW w:w="2105" w:type="dxa"/>
            <w:tcBorders>
              <w:top w:val="nil"/>
              <w:left w:val="nil"/>
              <w:bottom w:val="single" w:sz="4" w:space="0" w:color="auto"/>
              <w:right w:val="single" w:sz="4" w:space="0" w:color="auto"/>
            </w:tcBorders>
            <w:shd w:val="clear" w:color="auto" w:fill="auto"/>
            <w:vAlign w:val="center"/>
            <w:hideMark/>
          </w:tcPr>
          <w:p w14:paraId="692ED9C2" w14:textId="77777777" w:rsidR="000C2E33" w:rsidRPr="0065314E" w:rsidRDefault="000C2E33" w:rsidP="003F6066">
            <w:pPr>
              <w:widowControl/>
              <w:jc w:val="center"/>
              <w:rPr>
                <w:rFonts w:ascii="等线" w:eastAsia="等线" w:hAnsi="等线" w:cs="宋体"/>
                <w:color w:val="000000"/>
                <w:kern w:val="0"/>
                <w:szCs w:val="21"/>
              </w:rPr>
            </w:pPr>
            <w:r w:rsidRPr="0065314E">
              <w:rPr>
                <w:rFonts w:ascii="等线" w:eastAsia="等线" w:hAnsi="等线" w:cs="宋体" w:hint="eastAsia"/>
                <w:color w:val="000000"/>
                <w:kern w:val="0"/>
                <w:szCs w:val="21"/>
              </w:rPr>
              <w:t>1</w:t>
            </w:r>
          </w:p>
        </w:tc>
      </w:tr>
    </w:tbl>
    <w:p w14:paraId="4243182C" w14:textId="77777777" w:rsidR="001942F7" w:rsidRDefault="001942F7" w:rsidP="009A38AA"/>
    <w:p w14:paraId="4DFC9C84" w14:textId="22EF9A01" w:rsidR="00A06DC2" w:rsidRDefault="00A06DC2" w:rsidP="005C30BF">
      <w:pPr>
        <w:pStyle w:val="2"/>
      </w:pPr>
      <w:bookmarkStart w:id="24" w:name="_Toc482696332"/>
      <w:r>
        <w:rPr>
          <w:rFonts w:hint="eastAsia"/>
        </w:rPr>
        <w:t>系统出错处理：</w:t>
      </w:r>
      <w:bookmarkEnd w:id="24"/>
    </w:p>
    <w:p w14:paraId="4D5DCF89" w14:textId="60DC3678" w:rsidR="00A06DC2" w:rsidRDefault="00A06DC2" w:rsidP="00A06DC2">
      <w:pPr>
        <w:pStyle w:val="a3"/>
        <w:numPr>
          <w:ilvl w:val="0"/>
          <w:numId w:val="17"/>
        </w:numPr>
        <w:ind w:firstLineChars="0"/>
      </w:pPr>
      <w:r>
        <w:rPr>
          <w:rFonts w:hint="eastAsia"/>
        </w:rPr>
        <w:t>出错信息：</w:t>
      </w:r>
    </w:p>
    <w:tbl>
      <w:tblPr>
        <w:tblStyle w:val="a9"/>
        <w:tblW w:w="9206" w:type="dxa"/>
        <w:tblLook w:val="04A0" w:firstRow="1" w:lastRow="0" w:firstColumn="1" w:lastColumn="0" w:noHBand="0" w:noVBand="1"/>
      </w:tblPr>
      <w:tblGrid>
        <w:gridCol w:w="2725"/>
        <w:gridCol w:w="3788"/>
        <w:gridCol w:w="2693"/>
      </w:tblGrid>
      <w:tr w:rsidR="00026FA7" w14:paraId="34DFED15" w14:textId="77777777" w:rsidTr="00026FA7">
        <w:trPr>
          <w:trHeight w:val="469"/>
        </w:trPr>
        <w:tc>
          <w:tcPr>
            <w:tcW w:w="2725" w:type="dxa"/>
          </w:tcPr>
          <w:p w14:paraId="74B02ABF" w14:textId="7B598A38" w:rsidR="00A06DC2" w:rsidRDefault="00A06DC2" w:rsidP="00A06DC2">
            <w:r>
              <w:rPr>
                <w:rFonts w:hint="eastAsia"/>
              </w:rPr>
              <w:t>错误信息</w:t>
            </w:r>
          </w:p>
        </w:tc>
        <w:tc>
          <w:tcPr>
            <w:tcW w:w="3788" w:type="dxa"/>
          </w:tcPr>
          <w:p w14:paraId="2564C63E" w14:textId="35188D71" w:rsidR="00A06DC2" w:rsidRDefault="00A06DC2" w:rsidP="00A06DC2">
            <w:r>
              <w:rPr>
                <w:rFonts w:hint="eastAsia"/>
              </w:rPr>
              <w:t>含义</w:t>
            </w:r>
          </w:p>
        </w:tc>
        <w:tc>
          <w:tcPr>
            <w:tcW w:w="2693" w:type="dxa"/>
          </w:tcPr>
          <w:p w14:paraId="2615FEE2" w14:textId="09F6EEB6" w:rsidR="00A06DC2" w:rsidRDefault="00A06DC2" w:rsidP="00A06DC2">
            <w:r>
              <w:rPr>
                <w:rFonts w:hint="eastAsia"/>
              </w:rPr>
              <w:t>处理方法</w:t>
            </w:r>
          </w:p>
        </w:tc>
      </w:tr>
      <w:tr w:rsidR="00026FA7" w14:paraId="65A14D80" w14:textId="77777777" w:rsidTr="00026FA7">
        <w:trPr>
          <w:trHeight w:val="461"/>
        </w:trPr>
        <w:tc>
          <w:tcPr>
            <w:tcW w:w="2725" w:type="dxa"/>
          </w:tcPr>
          <w:p w14:paraId="0D971553" w14:textId="79C5242F" w:rsidR="00A06DC2" w:rsidRDefault="00077746" w:rsidP="00A06DC2">
            <w:r>
              <w:rPr>
                <w:rFonts w:hint="eastAsia"/>
              </w:rPr>
              <w:t>账号或密码错误</w:t>
            </w:r>
          </w:p>
        </w:tc>
        <w:tc>
          <w:tcPr>
            <w:tcW w:w="3788" w:type="dxa"/>
          </w:tcPr>
          <w:p w14:paraId="7819CAB2" w14:textId="0C9EAA66" w:rsidR="00A06DC2" w:rsidRDefault="00077746" w:rsidP="00A06DC2">
            <w:r>
              <w:rPr>
                <w:rFonts w:hint="eastAsia"/>
              </w:rPr>
              <w:t>登录时所用账号和密码不对应或账号不存在</w:t>
            </w:r>
          </w:p>
        </w:tc>
        <w:tc>
          <w:tcPr>
            <w:tcW w:w="2693" w:type="dxa"/>
          </w:tcPr>
          <w:p w14:paraId="1081FBB0" w14:textId="12E1A9F2" w:rsidR="00A06DC2" w:rsidRDefault="00026FA7" w:rsidP="00A06DC2">
            <w:r>
              <w:rPr>
                <w:rFonts w:hint="eastAsia"/>
              </w:rPr>
              <w:t>重新确认账号与密码，再次输入登录</w:t>
            </w:r>
          </w:p>
        </w:tc>
      </w:tr>
      <w:tr w:rsidR="00026FA7" w14:paraId="41F38FB8" w14:textId="77777777" w:rsidTr="00026FA7">
        <w:trPr>
          <w:trHeight w:val="469"/>
        </w:trPr>
        <w:tc>
          <w:tcPr>
            <w:tcW w:w="2725" w:type="dxa"/>
          </w:tcPr>
          <w:p w14:paraId="78271B09" w14:textId="7B455752" w:rsidR="00A06DC2" w:rsidRDefault="00077746" w:rsidP="00A06DC2">
            <w:r>
              <w:rPr>
                <w:rFonts w:hint="eastAsia"/>
              </w:rPr>
              <w:t>数据库无法连接</w:t>
            </w:r>
          </w:p>
        </w:tc>
        <w:tc>
          <w:tcPr>
            <w:tcW w:w="3788" w:type="dxa"/>
          </w:tcPr>
          <w:p w14:paraId="4B4C048C" w14:textId="71417952" w:rsidR="00077746" w:rsidRPr="00077746" w:rsidRDefault="00077746" w:rsidP="00077746">
            <w:r>
              <w:rPr>
                <w:rFonts w:hint="eastAsia"/>
              </w:rPr>
              <w:t>由于网路堵塞繁忙，</w:t>
            </w:r>
            <w:r w:rsidRPr="00077746">
              <w:rPr>
                <w:rFonts w:hint="eastAsia"/>
              </w:rPr>
              <w:t>数据库软件繁</w:t>
            </w:r>
            <w:r>
              <w:rPr>
                <w:rFonts w:hint="eastAsia"/>
              </w:rPr>
              <w:t>忙，连接数据库配置不正确等</w:t>
            </w:r>
            <w:r w:rsidRPr="00077746">
              <w:rPr>
                <w:rFonts w:hint="eastAsia"/>
              </w:rPr>
              <w:t>因素引起数据库连接不上</w:t>
            </w:r>
          </w:p>
          <w:p w14:paraId="0F452BEC" w14:textId="3E573FA2" w:rsidR="00A06DC2" w:rsidRDefault="00077746" w:rsidP="00077746">
            <w:r w:rsidRPr="00077746">
              <w:rPr>
                <w:rFonts w:hint="eastAsia"/>
              </w:rPr>
              <w:t> </w:t>
            </w:r>
          </w:p>
        </w:tc>
        <w:tc>
          <w:tcPr>
            <w:tcW w:w="2693" w:type="dxa"/>
          </w:tcPr>
          <w:p w14:paraId="7C68613F" w14:textId="4335B08C" w:rsidR="00077746" w:rsidRPr="00077746" w:rsidRDefault="00077746" w:rsidP="00077746">
            <w:r w:rsidRPr="00077746">
              <w:rPr>
                <w:rFonts w:hint="eastAsia"/>
              </w:rPr>
              <w:t>等待连接、修复网络、更改网络数据库配置等</w:t>
            </w:r>
          </w:p>
          <w:p w14:paraId="6BB2B5C1" w14:textId="4B67BB80" w:rsidR="00A06DC2" w:rsidRDefault="00077746" w:rsidP="00077746">
            <w:r w:rsidRPr="00077746">
              <w:rPr>
                <w:rFonts w:hint="eastAsia"/>
              </w:rPr>
              <w:t> </w:t>
            </w:r>
          </w:p>
        </w:tc>
      </w:tr>
      <w:tr w:rsidR="00026FA7" w14:paraId="12A29BF3" w14:textId="77777777" w:rsidTr="00026FA7">
        <w:trPr>
          <w:trHeight w:val="469"/>
        </w:trPr>
        <w:tc>
          <w:tcPr>
            <w:tcW w:w="2725" w:type="dxa"/>
          </w:tcPr>
          <w:p w14:paraId="6269AC35" w14:textId="714CCE9C" w:rsidR="00026FA7" w:rsidRDefault="00026FA7" w:rsidP="00A06DC2">
            <w:r>
              <w:rPr>
                <w:rFonts w:hint="eastAsia"/>
              </w:rPr>
              <w:lastRenderedPageBreak/>
              <w:t>页面无法显示（错误404）</w:t>
            </w:r>
          </w:p>
        </w:tc>
        <w:tc>
          <w:tcPr>
            <w:tcW w:w="3788" w:type="dxa"/>
          </w:tcPr>
          <w:p w14:paraId="0B0047C6" w14:textId="364300FE" w:rsidR="00026FA7" w:rsidRDefault="00026FA7" w:rsidP="00077746">
            <w:r>
              <w:rPr>
                <w:rFonts w:ascii="Arial" w:hAnsi="Arial" w:cs="Arial"/>
                <w:color w:val="262626"/>
                <w:kern w:val="0"/>
                <w:sz w:val="28"/>
                <w:szCs w:val="28"/>
              </w:rPr>
              <w:t>服务器无法正常提供信息，或是</w:t>
            </w:r>
            <w:hyperlink r:id="rId26" w:history="1">
              <w:r w:rsidRPr="00026FA7">
                <w:rPr>
                  <w:rFonts w:ascii="Arial" w:hAnsi="Arial" w:cs="Arial"/>
                  <w:color w:val="000000" w:themeColor="text1"/>
                  <w:kern w:val="0"/>
                  <w:sz w:val="28"/>
                  <w:szCs w:val="28"/>
                </w:rPr>
                <w:t>服务器</w:t>
              </w:r>
            </w:hyperlink>
            <w:r>
              <w:rPr>
                <w:rFonts w:ascii="Arial" w:hAnsi="Arial" w:cs="Arial"/>
                <w:color w:val="262626"/>
                <w:kern w:val="0"/>
                <w:sz w:val="28"/>
                <w:szCs w:val="28"/>
              </w:rPr>
              <w:t>无法回应</w:t>
            </w:r>
          </w:p>
        </w:tc>
        <w:tc>
          <w:tcPr>
            <w:tcW w:w="2693" w:type="dxa"/>
          </w:tcPr>
          <w:p w14:paraId="24CE1FB1" w14:textId="0DAF1336" w:rsidR="00026FA7" w:rsidRPr="00077746" w:rsidRDefault="00026FA7" w:rsidP="00077746">
            <w:r>
              <w:rPr>
                <w:rFonts w:hint="eastAsia"/>
              </w:rPr>
              <w:t>检查网络连接及先关设置，重新访问</w:t>
            </w:r>
          </w:p>
        </w:tc>
      </w:tr>
      <w:tr w:rsidR="00026FA7" w14:paraId="3B3EE2B4" w14:textId="77777777" w:rsidTr="00026FA7">
        <w:trPr>
          <w:trHeight w:val="469"/>
        </w:trPr>
        <w:tc>
          <w:tcPr>
            <w:tcW w:w="2725" w:type="dxa"/>
          </w:tcPr>
          <w:p w14:paraId="78889344" w14:textId="768BE030" w:rsidR="00026FA7" w:rsidRDefault="00026FA7" w:rsidP="00A06DC2">
            <w:r>
              <w:rPr>
                <w:rFonts w:hint="eastAsia"/>
              </w:rPr>
              <w:t>重复操作</w:t>
            </w:r>
          </w:p>
        </w:tc>
        <w:tc>
          <w:tcPr>
            <w:tcW w:w="3788" w:type="dxa"/>
          </w:tcPr>
          <w:p w14:paraId="2A86816E" w14:textId="35BDB7A6" w:rsidR="00026FA7" w:rsidRDefault="00026FA7" w:rsidP="00026FA7">
            <w:pPr>
              <w:rPr>
                <w:rFonts w:ascii="Arial" w:hAnsi="Arial" w:cs="Arial"/>
                <w:color w:val="262626"/>
                <w:kern w:val="0"/>
                <w:sz w:val="28"/>
                <w:szCs w:val="28"/>
              </w:rPr>
            </w:pPr>
            <w:r w:rsidRPr="00026FA7">
              <w:rPr>
                <w:rFonts w:ascii="Arial" w:hAnsi="Arial" w:cs="Arial" w:hint="eastAsia"/>
                <w:color w:val="262626"/>
                <w:kern w:val="0"/>
                <w:sz w:val="28"/>
                <w:szCs w:val="28"/>
              </w:rPr>
              <w:t>人为的多次插入操作等导致的对同一账户的同一</w:t>
            </w:r>
            <w:r>
              <w:rPr>
                <w:rFonts w:ascii="Arial" w:hAnsi="Arial" w:cs="Arial" w:hint="eastAsia"/>
                <w:color w:val="262626"/>
                <w:kern w:val="0"/>
                <w:sz w:val="28"/>
                <w:szCs w:val="28"/>
              </w:rPr>
              <w:t>预约</w:t>
            </w:r>
            <w:r w:rsidRPr="00026FA7">
              <w:rPr>
                <w:rFonts w:ascii="Arial" w:hAnsi="Arial" w:cs="Arial" w:hint="eastAsia"/>
                <w:color w:val="262626"/>
                <w:kern w:val="0"/>
                <w:sz w:val="28"/>
                <w:szCs w:val="28"/>
              </w:rPr>
              <w:t>有多次的记录</w:t>
            </w:r>
          </w:p>
        </w:tc>
        <w:tc>
          <w:tcPr>
            <w:tcW w:w="2693" w:type="dxa"/>
          </w:tcPr>
          <w:p w14:paraId="434891C2" w14:textId="61E9BDA3" w:rsidR="00026FA7" w:rsidRPr="00026FA7" w:rsidRDefault="00026FA7" w:rsidP="00026FA7">
            <w:r w:rsidRPr="00026FA7">
              <w:rPr>
                <w:rFonts w:hint="eastAsia"/>
              </w:rPr>
              <w:t>连续的存取款有时间间隔限定</w:t>
            </w:r>
            <w:r>
              <w:rPr>
                <w:rFonts w:hint="eastAsia"/>
              </w:rPr>
              <w:t>或限制每个账户已借教室数目为一</w:t>
            </w:r>
          </w:p>
          <w:p w14:paraId="052017D4" w14:textId="77777777" w:rsidR="00026FA7" w:rsidRDefault="00026FA7" w:rsidP="00077746"/>
        </w:tc>
      </w:tr>
    </w:tbl>
    <w:p w14:paraId="41D1CAA5" w14:textId="44765BB7" w:rsidR="00E62DD2" w:rsidRDefault="005C30BF" w:rsidP="005C30BF">
      <w:pPr>
        <w:pStyle w:val="2"/>
      </w:pPr>
      <w:bookmarkStart w:id="25" w:name="_Toc482696333"/>
      <w:r>
        <w:rPr>
          <w:rFonts w:hint="eastAsia"/>
        </w:rPr>
        <w:t>测试计划：</w:t>
      </w:r>
      <w:bookmarkEnd w:id="25"/>
    </w:p>
    <w:p w14:paraId="0BA94EF4" w14:textId="3CC51025" w:rsidR="005C30BF" w:rsidRDefault="005C30BF" w:rsidP="005C30BF">
      <w:pPr>
        <w:pStyle w:val="a3"/>
        <w:numPr>
          <w:ilvl w:val="0"/>
          <w:numId w:val="6"/>
        </w:numPr>
        <w:ind w:firstLineChars="0"/>
      </w:pPr>
      <w:r>
        <w:rPr>
          <w:rFonts w:hint="eastAsia"/>
        </w:rPr>
        <w:t>单元测试：</w:t>
      </w:r>
    </w:p>
    <w:p w14:paraId="4B7699F4" w14:textId="374E0E8C" w:rsidR="005C30BF" w:rsidRDefault="005C30BF" w:rsidP="005C30BF">
      <w:pPr>
        <w:ind w:firstLine="420"/>
      </w:pPr>
      <w:r>
        <w:rPr>
          <w:rFonts w:hint="eastAsia"/>
        </w:rPr>
        <w:t>针对系统中涉及到的六大模块：登录模块，用户操作模块，管理员操作模块，数据处理模块，数据库操作模块以及信息反馈模块分别进行测试，在每个模块完成后，分别测试其是否能正常运行，运行结果是否符合需求分析中的规定。</w:t>
      </w:r>
      <w:r w:rsidR="002E50E1">
        <w:rPr>
          <w:rFonts w:hint="eastAsia"/>
        </w:rPr>
        <w:t>采用白盒测试的方式，设计相应的测试用例用于测试。</w:t>
      </w:r>
      <w:r>
        <w:rPr>
          <w:rFonts w:hint="eastAsia"/>
        </w:rPr>
        <w:t>另外，因为各个模块在实际使用过程中具有相互关联关系，因此在测试时需根据测试情况编写相应的驱动模块和桩模块配合测试。</w:t>
      </w:r>
    </w:p>
    <w:p w14:paraId="6D6354F7" w14:textId="35B75533" w:rsidR="005C30BF" w:rsidRDefault="005C30BF" w:rsidP="005C30BF">
      <w:pPr>
        <w:pStyle w:val="a3"/>
        <w:numPr>
          <w:ilvl w:val="0"/>
          <w:numId w:val="6"/>
        </w:numPr>
        <w:ind w:firstLineChars="0"/>
      </w:pPr>
      <w:r>
        <w:rPr>
          <w:rFonts w:hint="eastAsia"/>
        </w:rPr>
        <w:t>集成测试：</w:t>
      </w:r>
    </w:p>
    <w:p w14:paraId="0FA7DF6D" w14:textId="2EF889CB" w:rsidR="005C30BF" w:rsidRDefault="005C30BF" w:rsidP="002E50E1">
      <w:pPr>
        <w:ind w:firstLine="420"/>
      </w:pPr>
      <w:r>
        <w:rPr>
          <w:rFonts w:hint="eastAsia"/>
        </w:rPr>
        <w:t>在单元测试结束后，各个模块独立运行时正确性基本可以保证，接下来需要测试模块间相互配合时是否能够正常工作，测试的目的是将分散的系统模块进行整合，逐步向最后完整的软件系统进行靠拢，测试验证在“拼接”过程中可能发生的错误。</w:t>
      </w:r>
      <w:r w:rsidR="002E50E1">
        <w:rPr>
          <w:rFonts w:hint="eastAsia"/>
        </w:rPr>
        <w:t>集成测试可以与单元测试同时进行，对于已测试完成的具有相互关系的多个单元模块可以“拼接”进行集成测试。测试的方式在此处选择自底向上的集成方式进行测试。</w:t>
      </w:r>
    </w:p>
    <w:p w14:paraId="648FF714" w14:textId="45E52C6A" w:rsidR="002659D8" w:rsidRDefault="002659D8" w:rsidP="005C30BF">
      <w:pPr>
        <w:pStyle w:val="a3"/>
        <w:numPr>
          <w:ilvl w:val="0"/>
          <w:numId w:val="2"/>
        </w:numPr>
        <w:ind w:firstLineChars="0"/>
      </w:pPr>
      <w:r>
        <w:rPr>
          <w:rFonts w:hint="eastAsia"/>
        </w:rPr>
        <w:lastRenderedPageBreak/>
        <w:t xml:space="preserve"> 确认测试：</w:t>
      </w:r>
    </w:p>
    <w:p w14:paraId="209E6BD5" w14:textId="5B999D0E" w:rsidR="002659D8" w:rsidRDefault="002659D8" w:rsidP="002659D8">
      <w:pPr>
        <w:ind w:firstLine="420"/>
      </w:pPr>
      <w:r>
        <w:rPr>
          <w:rFonts w:hint="eastAsia"/>
        </w:rPr>
        <w:t>集成测试结束后，一个较完整的系统已初步形成。确认测试以需求分析报告为基准，采用黑盒测试方法，测试发出的软件系统是否符合需求分析报告中的要求，对软件系统的各个功能进行测试，进一步测试软件系统的有效性。</w:t>
      </w:r>
    </w:p>
    <w:p w14:paraId="348417C3" w14:textId="03E5C40A" w:rsidR="005C30BF" w:rsidRDefault="002659D8" w:rsidP="005C30BF">
      <w:pPr>
        <w:pStyle w:val="a3"/>
        <w:numPr>
          <w:ilvl w:val="0"/>
          <w:numId w:val="2"/>
        </w:numPr>
        <w:ind w:firstLineChars="0"/>
      </w:pPr>
      <w:r>
        <w:rPr>
          <w:rFonts w:hint="eastAsia"/>
        </w:rPr>
        <w:t xml:space="preserve"> </w:t>
      </w:r>
      <w:r w:rsidR="005C30BF">
        <w:rPr>
          <w:rFonts w:hint="eastAsia"/>
        </w:rPr>
        <w:t>系统测试</w:t>
      </w:r>
      <w:r w:rsidR="002E50E1">
        <w:rPr>
          <w:rFonts w:hint="eastAsia"/>
        </w:rPr>
        <w:t>：</w:t>
      </w:r>
    </w:p>
    <w:p w14:paraId="1B7AA773" w14:textId="14811910" w:rsidR="005C30BF" w:rsidRPr="005C30BF" w:rsidRDefault="002659D8" w:rsidP="002659D8">
      <w:pPr>
        <w:ind w:firstLine="420"/>
      </w:pPr>
      <w:r>
        <w:rPr>
          <w:rFonts w:hint="eastAsia"/>
        </w:rPr>
        <w:t>确认测试完成之后，一个较正确有效</w:t>
      </w:r>
      <w:r w:rsidR="002E50E1">
        <w:rPr>
          <w:rFonts w:hint="eastAsia"/>
        </w:rPr>
        <w:t>的系统已经初步形成，并在特定环境中经过了测试，接下来要在软件系统实际的使用环境中进行测试，与计算机硬件，外设，及某些支持软禁相互配合进行测试。由于本教室预约管理系统采用了B/S结构，有很强的跨平台操作性，因此，系统测试相对较简单，硬件要求为PC机及网络连接，软件要求版本合适</w:t>
      </w:r>
      <w:r>
        <w:rPr>
          <w:rFonts w:hint="eastAsia"/>
        </w:rPr>
        <w:t>的</w:t>
      </w:r>
      <w:r w:rsidR="002E50E1">
        <w:rPr>
          <w:rFonts w:hint="eastAsia"/>
        </w:rPr>
        <w:t>IE浏览器</w:t>
      </w:r>
      <w:r>
        <w:rPr>
          <w:rFonts w:hint="eastAsia"/>
        </w:rPr>
        <w:t>。</w:t>
      </w:r>
    </w:p>
    <w:p w14:paraId="28580465" w14:textId="23709256" w:rsidR="008A301C" w:rsidRDefault="002659D8" w:rsidP="002659D8">
      <w:pPr>
        <w:pStyle w:val="2"/>
      </w:pPr>
      <w:bookmarkStart w:id="26" w:name="_Toc482696334"/>
      <w:r>
        <w:rPr>
          <w:rFonts w:hint="eastAsia"/>
        </w:rPr>
        <w:t>接口设计：</w:t>
      </w:r>
      <w:bookmarkEnd w:id="26"/>
    </w:p>
    <w:p w14:paraId="30AAA451" w14:textId="132E7F8D" w:rsidR="002659D8" w:rsidRDefault="00177F59" w:rsidP="00177F59">
      <w:bookmarkStart w:id="27" w:name="_Toc482696335"/>
      <w:r>
        <w:rPr>
          <w:rFonts w:hint="eastAsia"/>
        </w:rPr>
        <w:t>1、</w:t>
      </w:r>
      <w:r w:rsidR="004D54A1">
        <w:rPr>
          <w:rFonts w:hint="eastAsia"/>
        </w:rPr>
        <w:t>软件内部接口</w:t>
      </w:r>
      <w:bookmarkEnd w:id="27"/>
    </w:p>
    <w:p w14:paraId="6864E990" w14:textId="5CD45354" w:rsidR="001A5B3C" w:rsidRDefault="001605DF" w:rsidP="00BA62D8">
      <w:pPr>
        <w:ind w:firstLine="420"/>
      </w:pPr>
      <w:r>
        <w:rPr>
          <w:rFonts w:hint="eastAsia"/>
        </w:rPr>
        <w:t>系统内划分的各个功能模块应该能够独立的完成一种或部分功能，为了使程序结构合理，具有更高的可维护性，应该严格控制模块间的相互作用关系，设计尽量简单的模块间传递参数，形成低耦合高内聚的模块关系。根据变换分析得出的结果，系统第一层模块分为输入模块，输出模块以及主模块，第二层中又对三种模块进行细分，模块之间的相互连接关系如下：</w:t>
      </w:r>
    </w:p>
    <w:p w14:paraId="57CFE014" w14:textId="7ED8BEBB" w:rsidR="001605DF" w:rsidRDefault="001605DF" w:rsidP="00361032">
      <w:pPr>
        <w:pStyle w:val="a3"/>
        <w:numPr>
          <w:ilvl w:val="0"/>
          <w:numId w:val="14"/>
        </w:numPr>
        <w:ind w:firstLineChars="0"/>
      </w:pPr>
      <w:r>
        <w:rPr>
          <w:rFonts w:hint="eastAsia"/>
        </w:rPr>
        <w:t>底层输入-输入模块：用户通过图形</w:t>
      </w:r>
      <w:r w:rsidR="00785D10">
        <w:rPr>
          <w:rFonts w:hint="eastAsia"/>
        </w:rPr>
        <w:t>界面输入的信息经过底</w:t>
      </w:r>
      <w:r w:rsidR="00221905">
        <w:rPr>
          <w:rFonts w:hint="eastAsia"/>
        </w:rPr>
        <w:t>层输入模块处理封装成数据库操作语言传递给第一层的输入模块，输入模块将操作命令向系统内部传递。</w:t>
      </w:r>
    </w:p>
    <w:p w14:paraId="0E830E21" w14:textId="662942CA" w:rsidR="00826614" w:rsidRDefault="00221905" w:rsidP="00361032">
      <w:pPr>
        <w:pStyle w:val="a3"/>
        <w:numPr>
          <w:ilvl w:val="0"/>
          <w:numId w:val="14"/>
        </w:numPr>
        <w:ind w:firstLineChars="0"/>
      </w:pPr>
      <w:r>
        <w:rPr>
          <w:rFonts w:hint="eastAsia"/>
        </w:rPr>
        <w:t>输入模块-主模块：处理模块得</w:t>
      </w:r>
      <w:r w:rsidR="00826614">
        <w:rPr>
          <w:rFonts w:hint="eastAsia"/>
        </w:rPr>
        <w:t>到从输入模块处来的操作命令后，按照操作</w:t>
      </w:r>
      <w:r w:rsidR="00826614">
        <w:rPr>
          <w:rFonts w:hint="eastAsia"/>
        </w:rPr>
        <w:lastRenderedPageBreak/>
        <w:t>类型向下分发，让下层的子</w:t>
      </w:r>
      <w:r>
        <w:rPr>
          <w:rFonts w:hint="eastAsia"/>
        </w:rPr>
        <w:t>处理模块实现</w:t>
      </w:r>
      <w:r w:rsidR="00826614">
        <w:rPr>
          <w:rFonts w:hint="eastAsia"/>
        </w:rPr>
        <w:t>具体的处理。在处理的过程中涉及到新参数的输入以及子处理模块之间的相互协作，数据传递等问题。对于新参数的输入，功能处理模块通过主模块与输出模块取得连接，向用户发出提示输入新的参数等；功能模块之间通过简单的参数传递和调用完成协作功能。</w:t>
      </w:r>
    </w:p>
    <w:p w14:paraId="3BDF4CC3" w14:textId="7575AE50" w:rsidR="00826614" w:rsidRDefault="00826614" w:rsidP="00361032">
      <w:pPr>
        <w:pStyle w:val="a3"/>
        <w:numPr>
          <w:ilvl w:val="0"/>
          <w:numId w:val="14"/>
        </w:numPr>
        <w:ind w:firstLineChars="0"/>
      </w:pPr>
      <w:r>
        <w:rPr>
          <w:rFonts w:hint="eastAsia"/>
        </w:rPr>
        <w:t>主模块-功能处理：主模块是功能处理模块的集成，</w:t>
      </w:r>
      <w:r w:rsidR="00397561">
        <w:rPr>
          <w:rFonts w:hint="eastAsia"/>
        </w:rPr>
        <w:t>用以协调控制各个子处理模块，</w:t>
      </w:r>
      <w:r w:rsidR="00D05872">
        <w:rPr>
          <w:rFonts w:hint="eastAsia"/>
        </w:rPr>
        <w:t>根据输入模块传递的命令标示，将任务分派给下面的</w:t>
      </w:r>
      <w:r w:rsidR="00361032">
        <w:rPr>
          <w:rFonts w:hint="eastAsia"/>
        </w:rPr>
        <w:t>子处理程序进行处理。</w:t>
      </w:r>
    </w:p>
    <w:p w14:paraId="0E01C881" w14:textId="4CABF981" w:rsidR="00361032" w:rsidRDefault="00361032" w:rsidP="00361032">
      <w:pPr>
        <w:pStyle w:val="a3"/>
        <w:numPr>
          <w:ilvl w:val="0"/>
          <w:numId w:val="14"/>
        </w:numPr>
        <w:ind w:firstLineChars="0"/>
      </w:pPr>
      <w:r>
        <w:rPr>
          <w:rFonts w:hint="eastAsia"/>
        </w:rPr>
        <w:t>主模块-输出模块：子处理程序处理的得到的结果通过主模块与输出模块的连接传递给输出模块，输出模块经过处理后通过图形界面显示给用户。</w:t>
      </w:r>
    </w:p>
    <w:p w14:paraId="0CE3FD68" w14:textId="06078C55" w:rsidR="004D54A1" w:rsidRDefault="00177F59" w:rsidP="00177F59">
      <w:bookmarkStart w:id="28" w:name="_Toc482696336"/>
      <w:r>
        <w:rPr>
          <w:rFonts w:hint="eastAsia"/>
        </w:rPr>
        <w:t>2、</w:t>
      </w:r>
      <w:r w:rsidR="004D54A1">
        <w:rPr>
          <w:rFonts w:hint="eastAsia"/>
        </w:rPr>
        <w:t>软件外部接口</w:t>
      </w:r>
      <w:bookmarkEnd w:id="28"/>
    </w:p>
    <w:p w14:paraId="31053088" w14:textId="3032D101" w:rsidR="00361032" w:rsidRDefault="00361032" w:rsidP="00361032">
      <w:pPr>
        <w:ind w:firstLine="420"/>
      </w:pPr>
      <w:r>
        <w:rPr>
          <w:rFonts w:hint="eastAsia"/>
        </w:rPr>
        <w:t>本系统采用了B</w:t>
      </w:r>
      <w:r w:rsidR="003E0428">
        <w:rPr>
          <w:rFonts w:hint="eastAsia"/>
        </w:rPr>
        <w:t>/</w:t>
      </w:r>
      <w:r>
        <w:rPr>
          <w:rFonts w:hint="eastAsia"/>
        </w:rPr>
        <w:t>S结构进行开发，因其良好的跨平台性能，与外部接口较为简单，其中最主要的就是与数据库的接口。该部分的处理通过数据库模块完成。</w:t>
      </w:r>
    </w:p>
    <w:p w14:paraId="2C678322" w14:textId="70FADB43" w:rsidR="00361032" w:rsidRPr="00361032" w:rsidRDefault="00361032" w:rsidP="00361032">
      <w:pPr>
        <w:rPr>
          <w:sz w:val="22"/>
        </w:rPr>
      </w:pPr>
      <w:r w:rsidRPr="00361032">
        <w:rPr>
          <w:rFonts w:ascii="Helvetica Neue" w:hAnsi="Helvetica Neue" w:cs="Helvetica Neue"/>
          <w:kern w:val="0"/>
          <w:szCs w:val="28"/>
        </w:rPr>
        <w:t>数据库模块</w:t>
      </w:r>
      <w:r w:rsidRPr="00361032">
        <w:rPr>
          <w:rFonts w:ascii="Helvetica Neue" w:hAnsi="Helvetica Neue" w:cs="Helvetica Neue"/>
          <w:kern w:val="0"/>
          <w:szCs w:val="26"/>
        </w:rPr>
        <w:t>：</w:t>
      </w:r>
      <w:r w:rsidRPr="00361032">
        <w:rPr>
          <w:rFonts w:ascii="Helvetica Neue" w:hAnsi="Helvetica Neue" w:cs="Helvetica Neue" w:hint="eastAsia"/>
          <w:kern w:val="0"/>
          <w:szCs w:val="28"/>
        </w:rPr>
        <w:t>系统通过</w:t>
      </w:r>
      <w:r w:rsidRPr="00361032">
        <w:rPr>
          <w:rFonts w:ascii="Helvetica Neue" w:hAnsi="Helvetica Neue" w:cs="Helvetica Neue" w:hint="eastAsia"/>
          <w:kern w:val="0"/>
          <w:szCs w:val="28"/>
        </w:rPr>
        <w:t>JDBC</w:t>
      </w:r>
      <w:r w:rsidRPr="00361032">
        <w:rPr>
          <w:rFonts w:ascii="Helvetica Neue" w:hAnsi="Helvetica Neue" w:cs="Helvetica Neue" w:hint="eastAsia"/>
          <w:kern w:val="0"/>
          <w:szCs w:val="28"/>
        </w:rPr>
        <w:t>与数据库相连，并通过</w:t>
      </w:r>
      <w:r w:rsidRPr="00361032">
        <w:rPr>
          <w:rFonts w:ascii="Helvetica Neue" w:hAnsi="Helvetica Neue" w:cs="Helvetica Neue"/>
          <w:kern w:val="0"/>
          <w:szCs w:val="28"/>
        </w:rPr>
        <w:t>该模块给数据库数据</w:t>
      </w:r>
      <w:r w:rsidRPr="00361032">
        <w:rPr>
          <w:rFonts w:ascii="Helvetica Neue" w:hAnsi="Helvetica Neue" w:cs="Helvetica Neue"/>
          <w:kern w:val="0"/>
          <w:szCs w:val="26"/>
        </w:rPr>
        <w:t>，</w:t>
      </w:r>
      <w:r w:rsidRPr="00361032">
        <w:rPr>
          <w:rFonts w:ascii="Helvetica Neue" w:hAnsi="Helvetica Neue" w:cs="Helvetica Neue"/>
          <w:kern w:val="0"/>
          <w:szCs w:val="28"/>
        </w:rPr>
        <w:t>从数据库得到数据</w:t>
      </w:r>
      <w:r w:rsidRPr="00361032">
        <w:rPr>
          <w:rFonts w:ascii="Helvetica Neue" w:hAnsi="Helvetica Neue" w:cs="Helvetica Neue"/>
          <w:kern w:val="0"/>
          <w:szCs w:val="26"/>
        </w:rPr>
        <w:t>，</w:t>
      </w:r>
      <w:r w:rsidRPr="00361032">
        <w:rPr>
          <w:rFonts w:ascii="Helvetica Neue" w:hAnsi="Helvetica Neue" w:cs="Helvetica Neue"/>
          <w:kern w:val="0"/>
          <w:szCs w:val="28"/>
        </w:rPr>
        <w:t>即向数据库输出和从数据库输入。数据库模块将需要对数据库的操作封装成</w:t>
      </w:r>
      <w:r w:rsidRPr="00361032">
        <w:rPr>
          <w:rFonts w:ascii="Helvetica Neue" w:hAnsi="Helvetica Neue" w:cs="Helvetica Neue"/>
          <w:kern w:val="0"/>
          <w:szCs w:val="26"/>
        </w:rPr>
        <w:t>sql</w:t>
      </w:r>
      <w:r w:rsidRPr="00361032">
        <w:rPr>
          <w:rFonts w:ascii="Helvetica Neue" w:hAnsi="Helvetica Neue" w:cs="Helvetica Neue"/>
          <w:kern w:val="0"/>
          <w:szCs w:val="28"/>
        </w:rPr>
        <w:t>语句传递给数据库</w:t>
      </w:r>
      <w:r w:rsidRPr="00361032">
        <w:rPr>
          <w:rFonts w:ascii="Helvetica Neue" w:hAnsi="Helvetica Neue" w:cs="Helvetica Neue"/>
          <w:kern w:val="0"/>
          <w:szCs w:val="26"/>
        </w:rPr>
        <w:t>，</w:t>
      </w:r>
      <w:r w:rsidRPr="00361032">
        <w:rPr>
          <w:rFonts w:ascii="Helvetica Neue" w:hAnsi="Helvetica Neue" w:cs="Helvetica Neue"/>
          <w:kern w:val="0"/>
          <w:szCs w:val="28"/>
        </w:rPr>
        <w:t>或者使用封装好的数据库操作函数</w:t>
      </w:r>
      <w:r w:rsidRPr="00361032">
        <w:rPr>
          <w:rFonts w:ascii="Helvetica Neue" w:hAnsi="Helvetica Neue" w:cs="Helvetica Neue"/>
          <w:kern w:val="0"/>
          <w:szCs w:val="26"/>
        </w:rPr>
        <w:t>，</w:t>
      </w:r>
      <w:r w:rsidRPr="00361032">
        <w:rPr>
          <w:rFonts w:ascii="Helvetica Neue" w:hAnsi="Helvetica Neue" w:cs="Helvetica Neue"/>
          <w:kern w:val="0"/>
          <w:szCs w:val="28"/>
        </w:rPr>
        <w:t>对数据库进行操作</w:t>
      </w:r>
      <w:r w:rsidRPr="00361032">
        <w:rPr>
          <w:rFonts w:ascii="Helvetica Neue" w:hAnsi="Helvetica Neue" w:cs="Helvetica Neue"/>
          <w:kern w:val="0"/>
          <w:szCs w:val="26"/>
        </w:rPr>
        <w:t>，</w:t>
      </w:r>
      <w:r w:rsidRPr="00361032">
        <w:rPr>
          <w:rFonts w:ascii="Helvetica Neue" w:hAnsi="Helvetica Neue" w:cs="Helvetica Neue"/>
          <w:kern w:val="0"/>
          <w:szCs w:val="28"/>
        </w:rPr>
        <w:t>并等待接收操作结果。</w:t>
      </w:r>
    </w:p>
    <w:p w14:paraId="5D9301E7" w14:textId="6A9F435C" w:rsidR="004D54A1" w:rsidRDefault="00177F59" w:rsidP="00177F59">
      <w:bookmarkStart w:id="29" w:name="_Toc482696337"/>
      <w:r>
        <w:rPr>
          <w:rFonts w:hint="eastAsia"/>
        </w:rPr>
        <w:t>3、</w:t>
      </w:r>
      <w:r w:rsidR="004D54A1">
        <w:rPr>
          <w:rFonts w:hint="eastAsia"/>
        </w:rPr>
        <w:t>软件人机接口</w:t>
      </w:r>
      <w:bookmarkEnd w:id="29"/>
    </w:p>
    <w:p w14:paraId="62BA865C" w14:textId="51388150" w:rsidR="00361032" w:rsidRDefault="00361032" w:rsidP="00361032">
      <w:r>
        <w:rPr>
          <w:rFonts w:hint="eastAsia"/>
        </w:rPr>
        <w:t>采用图形化界面与用户进行交互，提供了友好，直观</w:t>
      </w:r>
      <w:r w:rsidR="008359F7">
        <w:rPr>
          <w:rFonts w:hint="eastAsia"/>
        </w:rPr>
        <w:t>且方便的用户使用平台。</w:t>
      </w:r>
    </w:p>
    <w:p w14:paraId="2E58DC11" w14:textId="19B6AE5F" w:rsidR="008359F7" w:rsidRPr="008359F7" w:rsidRDefault="008359F7" w:rsidP="008359F7">
      <w:pPr>
        <w:pStyle w:val="a3"/>
        <w:numPr>
          <w:ilvl w:val="0"/>
          <w:numId w:val="15"/>
        </w:numPr>
        <w:ind w:firstLineChars="0"/>
      </w:pPr>
      <w:r w:rsidRPr="008359F7">
        <w:t>登陆界面：</w:t>
      </w:r>
      <w:r>
        <w:t>输入</w:t>
      </w:r>
      <w:r>
        <w:rPr>
          <w:rFonts w:hint="eastAsia"/>
        </w:rPr>
        <w:t>用户或管理员账号及密码，进行登录操作</w:t>
      </w:r>
      <w:r w:rsidRPr="008359F7">
        <w:t xml:space="preserve">  </w:t>
      </w:r>
    </w:p>
    <w:p w14:paraId="21FF42A8" w14:textId="344653F9" w:rsidR="008359F7" w:rsidRPr="008359F7" w:rsidRDefault="008359F7" w:rsidP="008359F7">
      <w:pPr>
        <w:pStyle w:val="a3"/>
        <w:numPr>
          <w:ilvl w:val="0"/>
          <w:numId w:val="15"/>
        </w:numPr>
        <w:ind w:firstLineChars="0"/>
      </w:pPr>
      <w:r>
        <w:rPr>
          <w:rFonts w:hint="eastAsia"/>
        </w:rPr>
        <w:t>功能选择界面</w:t>
      </w:r>
      <w:r w:rsidRPr="008359F7">
        <w:t>：</w:t>
      </w:r>
      <w:r>
        <w:rPr>
          <w:rFonts w:hint="eastAsia"/>
        </w:rPr>
        <w:t>用户和管理员登陆后分别跳转至不同的界面，用户在预约查询，长期预约，短期预约和取消预约中进行选择，管理员在预约查询，用户信息修改，教室信息修改，预约管理中进行选择</w:t>
      </w:r>
    </w:p>
    <w:p w14:paraId="58ACEFA3" w14:textId="0D6957ED" w:rsidR="008359F7" w:rsidRPr="008359F7" w:rsidRDefault="008359F7" w:rsidP="008359F7">
      <w:pPr>
        <w:pStyle w:val="a3"/>
        <w:numPr>
          <w:ilvl w:val="0"/>
          <w:numId w:val="15"/>
        </w:numPr>
        <w:ind w:firstLineChars="0"/>
      </w:pPr>
      <w:r w:rsidRPr="008359F7">
        <w:lastRenderedPageBreak/>
        <w:t>查询界面：</w:t>
      </w:r>
      <w:r>
        <w:rPr>
          <w:rFonts w:hint="eastAsia"/>
        </w:rPr>
        <w:t>输入要查询的时间段或教室，能够得到相应的预约记录</w:t>
      </w:r>
      <w:r w:rsidRPr="008359F7">
        <w:t xml:space="preserve"> </w:t>
      </w:r>
    </w:p>
    <w:p w14:paraId="7D721A6D" w14:textId="4D472C87" w:rsidR="008359F7" w:rsidRPr="008359F7" w:rsidRDefault="008359F7" w:rsidP="008359F7">
      <w:pPr>
        <w:pStyle w:val="a3"/>
        <w:numPr>
          <w:ilvl w:val="0"/>
          <w:numId w:val="15"/>
        </w:numPr>
        <w:ind w:firstLineChars="0"/>
      </w:pPr>
      <w:r w:rsidRPr="008359F7">
        <w:t>预约界面：</w:t>
      </w:r>
      <w:r>
        <w:rPr>
          <w:rFonts w:hint="eastAsia"/>
        </w:rPr>
        <w:t>分自动预约和手动预约，</w:t>
      </w:r>
      <w:r w:rsidR="008E12D0">
        <w:rPr>
          <w:rFonts w:hint="eastAsia"/>
        </w:rPr>
        <w:t>用户自行进行勾选。自动预约中，用户输入时间段及人数进行预约，手动预约中，用户输入时间段，人数，教室，使用原因等进行预约</w:t>
      </w:r>
    </w:p>
    <w:p w14:paraId="1D6CBC1D" w14:textId="344A5326" w:rsidR="008359F7" w:rsidRPr="008359F7" w:rsidRDefault="008359F7" w:rsidP="008359F7">
      <w:pPr>
        <w:pStyle w:val="a3"/>
        <w:numPr>
          <w:ilvl w:val="0"/>
          <w:numId w:val="15"/>
        </w:numPr>
        <w:ind w:firstLineChars="0"/>
      </w:pPr>
      <w:r w:rsidRPr="008359F7">
        <w:t xml:space="preserve">预约取消界面：可以修改或者取消自己已经提交的还未使用的预约记录。  </w:t>
      </w:r>
    </w:p>
    <w:p w14:paraId="7FC5C1C2" w14:textId="20FF7B5F" w:rsidR="008359F7" w:rsidRDefault="008359F7" w:rsidP="008359F7">
      <w:pPr>
        <w:pStyle w:val="a3"/>
        <w:numPr>
          <w:ilvl w:val="0"/>
          <w:numId w:val="15"/>
        </w:numPr>
        <w:ind w:firstLineChars="0"/>
      </w:pPr>
      <w:r w:rsidRPr="008359F7">
        <w:t>教室信息修改界面：</w:t>
      </w:r>
      <w:r w:rsidR="008E12D0">
        <w:rPr>
          <w:rFonts w:hint="eastAsia"/>
        </w:rPr>
        <w:t xml:space="preserve">选择增加，删除或修改现有信息 </w:t>
      </w:r>
    </w:p>
    <w:p w14:paraId="349F7866" w14:textId="433B1E44" w:rsidR="00DD422B" w:rsidRDefault="008E12D0" w:rsidP="0005139F">
      <w:pPr>
        <w:pStyle w:val="a3"/>
        <w:numPr>
          <w:ilvl w:val="0"/>
          <w:numId w:val="15"/>
        </w:numPr>
        <w:ind w:firstLineChars="0"/>
      </w:pPr>
      <w:r>
        <w:rPr>
          <w:rFonts w:hint="eastAsia"/>
        </w:rPr>
        <w:t>用户信息修改界面：选择增加，删除或修改现有信息</w:t>
      </w:r>
      <w:bookmarkStart w:id="30" w:name="_Toc482696338"/>
    </w:p>
    <w:p w14:paraId="37393398" w14:textId="659BCBEE" w:rsidR="0005139F" w:rsidRDefault="0005139F" w:rsidP="0005139F">
      <w:pPr>
        <w:pStyle w:val="1"/>
      </w:pPr>
      <w:r>
        <w:rPr>
          <w:rFonts w:hint="eastAsia"/>
        </w:rPr>
        <w:t>详细设计：</w:t>
      </w:r>
      <w:bookmarkEnd w:id="30"/>
    </w:p>
    <w:p w14:paraId="6C491BBD" w14:textId="3A483FEF" w:rsidR="00C9120F" w:rsidRDefault="00C9120F" w:rsidP="00C9120F">
      <w:pPr>
        <w:pStyle w:val="2"/>
      </w:pPr>
      <w:bookmarkStart w:id="31" w:name="_Toc482696339"/>
      <w:r>
        <w:rPr>
          <w:rFonts w:hint="eastAsia"/>
        </w:rPr>
        <w:t>引言：</w:t>
      </w:r>
      <w:bookmarkEnd w:id="31"/>
    </w:p>
    <w:p w14:paraId="1FFE3C27" w14:textId="3A42B3C7" w:rsidR="00C9120F" w:rsidRDefault="00554B9F" w:rsidP="00554B9F">
      <w:pPr>
        <w:ind w:firstLine="420"/>
      </w:pPr>
      <w:r w:rsidRPr="00554B9F">
        <w:rPr>
          <w:rFonts w:hint="eastAsia"/>
        </w:rPr>
        <w:t>在</w:t>
      </w:r>
      <w:r>
        <w:rPr>
          <w:rFonts w:hint="eastAsia"/>
        </w:rPr>
        <w:t>前面的总体设计</w:t>
      </w:r>
      <w:r w:rsidRPr="00554B9F">
        <w:rPr>
          <w:rFonts w:hint="eastAsia"/>
        </w:rPr>
        <w:t>中，已解决了实现该系统需求的程序模块设计问题。包括如何把该系统划分成若干个模块、决定各个模块之间的接口、模块之间传递的信息，以及数据结构、模块结构的设计等。在以下的详细设计报告中将对在本阶段中对系统所做的所有详细设计进行说明。</w:t>
      </w:r>
    </w:p>
    <w:p w14:paraId="2BF7A20D" w14:textId="43E2B8E5" w:rsidR="00554B9F" w:rsidRPr="00C9120F" w:rsidRDefault="00554B9F" w:rsidP="00554B9F">
      <w:pPr>
        <w:ind w:firstLine="420"/>
      </w:pPr>
      <w:r w:rsidRPr="00554B9F">
        <w:rPr>
          <w:rFonts w:hint="eastAsia"/>
        </w:rPr>
        <w:t>在本阶段中，确定应该如何具体地实现所要求的系统，从而在编码阶段可以把这个描述直接翻译成用具体的程序语言书写的程序。</w:t>
      </w:r>
      <w:r>
        <w:rPr>
          <w:rFonts w:hint="eastAsia"/>
        </w:rPr>
        <w:t>在这部分中，确定了在总体设计中划分好的模块的</w:t>
      </w:r>
      <w:r w:rsidR="0073220D">
        <w:rPr>
          <w:rFonts w:hint="eastAsia"/>
        </w:rPr>
        <w:t>模块描述，功能，输入输出，算法描述，流程逻辑，接口，存储及测试等具体内容。</w:t>
      </w:r>
    </w:p>
    <w:p w14:paraId="70AFB093" w14:textId="2E1D1BDD" w:rsidR="0005139F" w:rsidRDefault="0005139F" w:rsidP="0005139F">
      <w:pPr>
        <w:pStyle w:val="2"/>
      </w:pPr>
      <w:bookmarkStart w:id="32" w:name="_Toc482696340"/>
      <w:r>
        <w:rPr>
          <w:rFonts w:hint="eastAsia"/>
        </w:rPr>
        <w:t>模块过程设计：</w:t>
      </w:r>
      <w:bookmarkEnd w:id="32"/>
    </w:p>
    <w:p w14:paraId="2DC2AF99" w14:textId="56580FDE" w:rsidR="0005139F" w:rsidRDefault="000B7573" w:rsidP="00D017AF">
      <w:pPr>
        <w:pStyle w:val="a3"/>
        <w:numPr>
          <w:ilvl w:val="0"/>
          <w:numId w:val="18"/>
        </w:numPr>
        <w:ind w:firstLineChars="0"/>
      </w:pPr>
      <w:bookmarkStart w:id="33" w:name="_Toc482696341"/>
      <w:r>
        <w:rPr>
          <w:rFonts w:hint="eastAsia"/>
        </w:rPr>
        <w:t>登录模块</w:t>
      </w:r>
      <w:bookmarkEnd w:id="33"/>
    </w:p>
    <w:p w14:paraId="5B25DB39" w14:textId="77777777" w:rsidR="00D017AF" w:rsidRDefault="00D017AF" w:rsidP="00D017AF">
      <w:pPr>
        <w:pStyle w:val="a3"/>
        <w:ind w:left="720" w:firstLineChars="0" w:firstLine="0"/>
      </w:pPr>
    </w:p>
    <w:p w14:paraId="10DAF0D6" w14:textId="77777777" w:rsidR="00D017AF" w:rsidRDefault="00D017AF" w:rsidP="000B7573">
      <w:pPr>
        <w:ind w:firstLine="420"/>
      </w:pPr>
      <w:r>
        <w:rPr>
          <w:rFonts w:hint="eastAsia"/>
        </w:rPr>
        <w:lastRenderedPageBreak/>
        <w:t>模块功能：</w:t>
      </w:r>
      <w:r w:rsidR="000B7573">
        <w:rPr>
          <w:rFonts w:hint="eastAsia"/>
        </w:rPr>
        <w:t>为用户提供通过账号，密码登录教室预约管理系统的接口，通过图形化界面实现用户或管理员登录。用户或管理员输入账号，密码系统进行相应的数据库查询操作，核查账号与密码的一致性，若一致，则登录成功，分别跳转至不同的界面，若不一致，提示账号或密码错误。登录模块是用户能够直接感受到的第一道安全防线。</w:t>
      </w:r>
    </w:p>
    <w:p w14:paraId="1671D454" w14:textId="0CDB51A3" w:rsidR="00D017AF" w:rsidRDefault="00D017AF" w:rsidP="000B7573">
      <w:pPr>
        <w:ind w:firstLine="420"/>
      </w:pPr>
      <w:r>
        <w:rPr>
          <w:rFonts w:hint="eastAsia"/>
        </w:rPr>
        <w:t>模块输入：用户账号+用户密码+角色选择</w:t>
      </w:r>
    </w:p>
    <w:p w14:paraId="54D796AE" w14:textId="3F1EA245" w:rsidR="00D017AF" w:rsidRDefault="00D017AF" w:rsidP="000B7573">
      <w:pPr>
        <w:ind w:firstLine="420"/>
      </w:pPr>
      <w:r>
        <w:rPr>
          <w:rFonts w:hint="eastAsia"/>
        </w:rPr>
        <w:t>模块输出：登陆成功——跳转至相应角色界面</w:t>
      </w:r>
    </w:p>
    <w:p w14:paraId="15440AC2" w14:textId="2B2AC389" w:rsidR="00D017AF" w:rsidRDefault="00D017AF" w:rsidP="000B7573">
      <w:pPr>
        <w:ind w:firstLine="420"/>
      </w:pPr>
      <w:r>
        <w:rPr>
          <w:rFonts w:hint="eastAsia"/>
        </w:rPr>
        <w:tab/>
      </w:r>
      <w:r>
        <w:rPr>
          <w:rFonts w:hint="eastAsia"/>
        </w:rPr>
        <w:tab/>
      </w:r>
      <w:r>
        <w:rPr>
          <w:rFonts w:hint="eastAsia"/>
        </w:rPr>
        <w:tab/>
        <w:t>登陆失败——提示账号或密码错误</w:t>
      </w:r>
    </w:p>
    <w:p w14:paraId="29B54135" w14:textId="7E5177E7" w:rsidR="000B7573" w:rsidRDefault="00D017AF" w:rsidP="000B7573">
      <w:pPr>
        <w:ind w:firstLine="420"/>
      </w:pPr>
      <w:r>
        <w:rPr>
          <w:rFonts w:hint="eastAsia"/>
        </w:rPr>
        <w:t>算法实现</w:t>
      </w:r>
      <w:r w:rsidR="000B7573">
        <w:rPr>
          <w:rFonts w:hint="eastAsia"/>
        </w:rPr>
        <w:t>：</w:t>
      </w:r>
    </w:p>
    <w:p w14:paraId="507916CD" w14:textId="51A26CFF" w:rsidR="007F3365" w:rsidRDefault="007F3365" w:rsidP="007F3365">
      <w:pPr>
        <w:ind w:firstLine="420"/>
        <w:jc w:val="left"/>
      </w:pPr>
      <w:r>
        <w:rPr>
          <w:rFonts w:hint="eastAsia"/>
        </w:rPr>
        <w:t xml:space="preserve">    </w:t>
      </w:r>
      <w:r>
        <w:rPr>
          <w:noProof/>
        </w:rPr>
        <mc:AlternateContent>
          <mc:Choice Requires="wpg">
            <w:drawing>
              <wp:inline distT="0" distB="0" distL="0" distR="0" wp14:anchorId="356EDF03" wp14:editId="5A4D5F87">
                <wp:extent cx="4078514" cy="5085471"/>
                <wp:effectExtent l="0" t="0" r="62230" b="45720"/>
                <wp:docPr id="98" name="组合 98"/>
                <wp:cNvGraphicFramePr/>
                <a:graphic xmlns:a="http://schemas.openxmlformats.org/drawingml/2006/main">
                  <a:graphicData uri="http://schemas.microsoft.com/office/word/2010/wordprocessingGroup">
                    <wpg:wgp>
                      <wpg:cNvGrpSpPr/>
                      <wpg:grpSpPr>
                        <a:xfrm>
                          <a:off x="0" y="0"/>
                          <a:ext cx="4078514" cy="5085471"/>
                          <a:chOff x="436176" y="331396"/>
                          <a:chExt cx="3955719" cy="5390532"/>
                        </a:xfrm>
                      </wpg:grpSpPr>
                      <wps:wsp>
                        <wps:cNvPr id="99" name="矩形 99"/>
                        <wps:cNvSpPr/>
                        <wps:spPr>
                          <a:xfrm>
                            <a:off x="436707" y="331396"/>
                            <a:ext cx="3955144" cy="5390532"/>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0" name="直接连接符 100"/>
                        <wps:cNvCnPr/>
                        <wps:spPr>
                          <a:xfrm>
                            <a:off x="448141" y="811322"/>
                            <a:ext cx="394285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01" name="文本框 15"/>
                        <wps:cNvSpPr txBox="1"/>
                        <wps:spPr>
                          <a:xfrm>
                            <a:off x="499715" y="484489"/>
                            <a:ext cx="3815925" cy="1866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0608F3" w14:textId="77777777" w:rsidR="0017798C" w:rsidRDefault="0017798C" w:rsidP="007F3365">
                              <w:pPr>
                                <w:pStyle w:val="a8"/>
                                <w:spacing w:before="0" w:beforeAutospacing="0" w:after="0" w:afterAutospacing="0"/>
                                <w:jc w:val="center"/>
                              </w:pPr>
                              <w:r>
                                <w:rPr>
                                  <w:rFonts w:hAnsi="Times New Roman" w:cs="Times New Roman"/>
                                  <w:sz w:val="21"/>
                                  <w:szCs w:val="21"/>
                                </w:rPr>
                                <w:t>从</w:t>
                              </w:r>
                              <w:r>
                                <w:rPr>
                                  <w:rFonts w:hAnsi="Times New Roman" w:cs="Times New Roman" w:hint="eastAsia"/>
                                  <w:sz w:val="21"/>
                                  <w:szCs w:val="21"/>
                                </w:rPr>
                                <w:t>上层模块</w:t>
                              </w:r>
                              <w:r>
                                <w:rPr>
                                  <w:rFonts w:hAnsi="Times New Roman" w:cs="Times New Roman"/>
                                  <w:sz w:val="21"/>
                                  <w:szCs w:val="21"/>
                                </w:rPr>
                                <w:t>获得</w:t>
                              </w:r>
                              <w:r>
                                <w:rPr>
                                  <w:rFonts w:hAnsi="Times New Roman" w:cs="Times New Roman" w:hint="eastAsia"/>
                                  <w:sz w:val="21"/>
                                  <w:szCs w:val="21"/>
                                </w:rPr>
                                <w:t>登录数据</w:t>
                              </w:r>
                            </w:p>
                          </w:txbxContent>
                        </wps:txbx>
                        <wps:bodyPr rot="0" spcFirstLastPara="0" vert="horz" wrap="square" lIns="0" tIns="0" rIns="0" bIns="0" numCol="1" spcCol="0" rtlCol="0" fromWordArt="0" anchor="t" anchorCtr="0" forceAA="0" compatLnSpc="1">
                          <a:prstTxWarp prst="textNoShape">
                            <a:avLst/>
                          </a:prstTxWarp>
                          <a:noAutofit/>
                        </wps:bodyPr>
                      </wps:wsp>
                      <wps:wsp>
                        <wps:cNvPr id="102" name="直接连接符 102"/>
                        <wps:cNvCnPr/>
                        <wps:spPr>
                          <a:xfrm>
                            <a:off x="449530" y="1316092"/>
                            <a:ext cx="3942361"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03" name="文本框 15"/>
                        <wps:cNvSpPr txBox="1"/>
                        <wps:spPr>
                          <a:xfrm>
                            <a:off x="1092417" y="945012"/>
                            <a:ext cx="2677706" cy="186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6DCD4B" w14:textId="77777777" w:rsidR="0017798C" w:rsidRPr="0056337B" w:rsidRDefault="0017798C" w:rsidP="007F3365">
                              <w:pPr>
                                <w:pStyle w:val="a8"/>
                                <w:spacing w:before="0" w:beforeAutospacing="0" w:after="0" w:afterAutospacing="0"/>
                                <w:jc w:val="center"/>
                                <w:rPr>
                                  <w:sz w:val="18"/>
                                </w:rPr>
                              </w:pPr>
                              <w:r w:rsidRPr="0056337B">
                                <w:rPr>
                                  <w:rFonts w:hint="eastAsia"/>
                                  <w:sz w:val="21"/>
                                </w:rPr>
                                <w:t>数据拆分成用户名/密码</w:t>
                              </w:r>
                            </w:p>
                          </w:txbxContent>
                        </wps:txbx>
                        <wps:bodyPr rot="0" spcFirstLastPara="0" vert="horz" wrap="square" lIns="0" tIns="0" rIns="0" bIns="0" numCol="1" spcCol="0" rtlCol="0" fromWordArt="0" anchor="t" anchorCtr="0" forceAA="0" compatLnSpc="1">
                          <a:prstTxWarp prst="textNoShape">
                            <a:avLst/>
                          </a:prstTxWarp>
                          <a:noAutofit/>
                        </wps:bodyPr>
                      </wps:wsp>
                      <wps:wsp>
                        <wps:cNvPr id="104" name="直接连接符 104"/>
                        <wps:cNvCnPr/>
                        <wps:spPr>
                          <a:xfrm>
                            <a:off x="436752" y="1876720"/>
                            <a:ext cx="394208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05" name="文本框 15"/>
                        <wps:cNvSpPr txBox="1"/>
                        <wps:spPr>
                          <a:xfrm>
                            <a:off x="1092395" y="1510037"/>
                            <a:ext cx="2677160" cy="185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367D3D" w14:textId="77777777" w:rsidR="0017798C" w:rsidRDefault="0017798C" w:rsidP="007F3365">
                              <w:pPr>
                                <w:pStyle w:val="a8"/>
                                <w:spacing w:before="0" w:beforeAutospacing="0" w:after="0" w:afterAutospacing="0"/>
                                <w:jc w:val="center"/>
                              </w:pPr>
                              <w:r>
                                <w:rPr>
                                  <w:rFonts w:hint="eastAsia"/>
                                  <w:sz w:val="21"/>
                                  <w:szCs w:val="21"/>
                                </w:rPr>
                                <w:t>调用加密模块获得用户名密文</w:t>
                              </w:r>
                            </w:p>
                          </w:txbxContent>
                        </wps:txbx>
                        <wps:bodyPr rot="0" spcFirstLastPara="0" vert="horz" wrap="square" lIns="0" tIns="0" rIns="0" bIns="0" numCol="1" spcCol="0" rtlCol="0" fromWordArt="0" anchor="t" anchorCtr="0" forceAA="0" compatLnSpc="1">
                          <a:prstTxWarp prst="textNoShape">
                            <a:avLst/>
                          </a:prstTxWarp>
                          <a:noAutofit/>
                        </wps:bodyPr>
                      </wps:wsp>
                      <wps:wsp>
                        <wps:cNvPr id="106" name="直接连接符 106"/>
                        <wps:cNvCnPr/>
                        <wps:spPr>
                          <a:xfrm>
                            <a:off x="436742" y="2430498"/>
                            <a:ext cx="394144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07" name="文本框 15"/>
                        <wps:cNvSpPr txBox="1"/>
                        <wps:spPr>
                          <a:xfrm>
                            <a:off x="1092321" y="1960201"/>
                            <a:ext cx="2676525" cy="4089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CC05C8" w14:textId="77777777" w:rsidR="0017798C" w:rsidRDefault="0017798C" w:rsidP="007F3365">
                              <w:pPr>
                                <w:pStyle w:val="a8"/>
                                <w:spacing w:before="0" w:beforeAutospacing="0" w:after="0" w:afterAutospacing="0"/>
                                <w:jc w:val="center"/>
                                <w:rPr>
                                  <w:sz w:val="21"/>
                                  <w:szCs w:val="21"/>
                                </w:rPr>
                              </w:pPr>
                              <w:r>
                                <w:rPr>
                                  <w:rFonts w:hint="eastAsia"/>
                                  <w:sz w:val="21"/>
                                  <w:szCs w:val="21"/>
                                </w:rPr>
                                <w:t>向处理模块发送消息</w:t>
                              </w:r>
                            </w:p>
                            <w:p w14:paraId="0406A287" w14:textId="77777777" w:rsidR="0017798C" w:rsidRPr="0056337B" w:rsidRDefault="0017798C" w:rsidP="007F3365">
                              <w:pPr>
                                <w:pStyle w:val="a8"/>
                                <w:spacing w:before="0" w:beforeAutospacing="0" w:after="0" w:afterAutospacing="0"/>
                                <w:jc w:val="center"/>
                                <w:rPr>
                                  <w:sz w:val="21"/>
                                </w:rPr>
                              </w:pPr>
                              <w:r w:rsidRPr="0056337B">
                                <w:rPr>
                                  <w:rFonts w:hint="eastAsia"/>
                                  <w:sz w:val="21"/>
                                </w:rPr>
                                <w:t>查询用户名密文对应的密码</w:t>
                              </w:r>
                            </w:p>
                          </w:txbxContent>
                        </wps:txbx>
                        <wps:bodyPr rot="0" spcFirstLastPara="0" vert="horz" wrap="square" lIns="0" tIns="0" rIns="0" bIns="0" numCol="1" spcCol="0" rtlCol="0" fromWordArt="0" anchor="t" anchorCtr="0" forceAA="0" compatLnSpc="1">
                          <a:prstTxWarp prst="textNoShape">
                            <a:avLst/>
                          </a:prstTxWarp>
                          <a:noAutofit/>
                        </wps:bodyPr>
                      </wps:wsp>
                      <wps:wsp>
                        <wps:cNvPr id="108" name="直接连接符 108"/>
                        <wps:cNvCnPr/>
                        <wps:spPr>
                          <a:xfrm>
                            <a:off x="438027" y="2963436"/>
                            <a:ext cx="394081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09" name="文本框 15"/>
                        <wps:cNvSpPr txBox="1"/>
                        <wps:spPr>
                          <a:xfrm>
                            <a:off x="1129009" y="2569843"/>
                            <a:ext cx="2675890" cy="2634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A51A39" w14:textId="77777777" w:rsidR="0017798C" w:rsidRDefault="0017798C" w:rsidP="007F3365">
                              <w:pPr>
                                <w:pStyle w:val="a8"/>
                                <w:spacing w:before="0" w:beforeAutospacing="0" w:after="0" w:afterAutospacing="0"/>
                                <w:jc w:val="center"/>
                              </w:pPr>
                              <w:r>
                                <w:rPr>
                                  <w:rFonts w:hint="eastAsia"/>
                                  <w:sz w:val="21"/>
                                  <w:szCs w:val="21"/>
                                </w:rPr>
                                <w:t>从处理模块获得密码密文数据</w:t>
                              </w:r>
                            </w:p>
                          </w:txbxContent>
                        </wps:txbx>
                        <wps:bodyPr rot="0" spcFirstLastPara="0" vert="horz" wrap="square" lIns="0" tIns="0" rIns="0" bIns="0" numCol="1" spcCol="0" rtlCol="0" fromWordArt="0" anchor="t" anchorCtr="0" forceAA="0" compatLnSpc="1">
                          <a:prstTxWarp prst="textNoShape">
                            <a:avLst/>
                          </a:prstTxWarp>
                          <a:noAutofit/>
                        </wps:bodyPr>
                      </wps:wsp>
                      <wps:wsp>
                        <wps:cNvPr id="110" name="直接连接符 110"/>
                        <wps:cNvCnPr/>
                        <wps:spPr>
                          <a:xfrm>
                            <a:off x="436181" y="3449557"/>
                            <a:ext cx="394144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11" name="文本框 15"/>
                        <wps:cNvSpPr txBox="1"/>
                        <wps:spPr>
                          <a:xfrm>
                            <a:off x="1092136" y="3082527"/>
                            <a:ext cx="2676525" cy="1847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58E19B" w14:textId="77777777" w:rsidR="0017798C" w:rsidRDefault="0017798C" w:rsidP="007F3365">
                              <w:pPr>
                                <w:pStyle w:val="a8"/>
                                <w:spacing w:before="0" w:beforeAutospacing="0" w:after="0" w:afterAutospacing="0"/>
                                <w:jc w:val="center"/>
                              </w:pPr>
                              <w:r>
                                <w:rPr>
                                  <w:rFonts w:hint="eastAsia"/>
                                  <w:sz w:val="21"/>
                                  <w:szCs w:val="21"/>
                                </w:rPr>
                                <w:t>调用加密模块获得密码明文</w:t>
                              </w:r>
                            </w:p>
                          </w:txbxContent>
                        </wps:txbx>
                        <wps:bodyPr rot="0" spcFirstLastPara="0" vert="horz" wrap="square" lIns="0" tIns="0" rIns="0" bIns="0" numCol="1" spcCol="0" rtlCol="0" fromWordArt="0" anchor="t" anchorCtr="0" forceAA="0" compatLnSpc="1">
                          <a:prstTxWarp prst="textNoShape">
                            <a:avLst/>
                          </a:prstTxWarp>
                          <a:noAutofit/>
                        </wps:bodyPr>
                      </wps:wsp>
                      <wps:wsp>
                        <wps:cNvPr id="112" name="直接连接符 112"/>
                        <wps:cNvCnPr/>
                        <wps:spPr>
                          <a:xfrm>
                            <a:off x="436186" y="4024175"/>
                            <a:ext cx="394081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13" name="直接连接符 113"/>
                        <wps:cNvCnPr/>
                        <wps:spPr>
                          <a:xfrm>
                            <a:off x="436176" y="3449460"/>
                            <a:ext cx="590024" cy="574594"/>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14" name="直接连接符 114"/>
                        <wps:cNvCnPr/>
                        <wps:spPr>
                          <a:xfrm flipV="1">
                            <a:off x="3788898" y="3449463"/>
                            <a:ext cx="589915" cy="57404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15" name="文本框 15"/>
                        <wps:cNvSpPr txBox="1"/>
                        <wps:spPr>
                          <a:xfrm>
                            <a:off x="1128986" y="3629782"/>
                            <a:ext cx="2675890" cy="184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5B6A54" w14:textId="77777777" w:rsidR="0017798C" w:rsidRDefault="0017798C" w:rsidP="007F3365">
                              <w:pPr>
                                <w:pStyle w:val="a8"/>
                                <w:spacing w:before="0" w:beforeAutospacing="0" w:after="0" w:afterAutospacing="0"/>
                                <w:jc w:val="center"/>
                              </w:pPr>
                              <w:r>
                                <w:rPr>
                                  <w:rFonts w:hint="eastAsia"/>
                                  <w:sz w:val="21"/>
                                  <w:szCs w:val="21"/>
                                </w:rPr>
                                <w:t>对比输入的密码和查询到的密码</w:t>
                              </w:r>
                            </w:p>
                          </w:txbxContent>
                        </wps:txbx>
                        <wps:bodyPr rot="0" spcFirstLastPara="0" vert="horz" wrap="square" lIns="0" tIns="0" rIns="0" bIns="0" numCol="1" spcCol="0" rtlCol="0" fromWordArt="0" anchor="t" anchorCtr="0" forceAA="0" compatLnSpc="1">
                          <a:prstTxWarp prst="textNoShape">
                            <a:avLst/>
                          </a:prstTxWarp>
                          <a:noAutofit/>
                        </wps:bodyPr>
                      </wps:wsp>
                      <wps:wsp>
                        <wps:cNvPr id="116" name="文本框 15"/>
                        <wps:cNvSpPr txBox="1"/>
                        <wps:spPr>
                          <a:xfrm>
                            <a:off x="436180" y="3740617"/>
                            <a:ext cx="325120"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F86D28" w14:textId="77777777" w:rsidR="0017798C" w:rsidRDefault="0017798C" w:rsidP="007F3365">
                              <w:pPr>
                                <w:pStyle w:val="a8"/>
                                <w:spacing w:before="0" w:beforeAutospacing="0" w:after="0" w:afterAutospacing="0"/>
                                <w:jc w:val="center"/>
                              </w:pPr>
                              <w:r>
                                <w:rPr>
                                  <w:rFonts w:cs="Times New Roman" w:hint="eastAsia"/>
                                  <w:sz w:val="21"/>
                                  <w:szCs w:val="21"/>
                                </w:rPr>
                                <w:t>F</w:t>
                              </w:r>
                            </w:p>
                          </w:txbxContent>
                        </wps:txbx>
                        <wps:bodyPr rot="0" spcFirstLastPara="0" vert="horz" wrap="square" lIns="0" tIns="0" rIns="0" bIns="0" numCol="1" spcCol="0" rtlCol="0" fromWordArt="0" anchor="t" anchorCtr="0" forceAA="0" compatLnSpc="1">
                          <a:prstTxWarp prst="textNoShape">
                            <a:avLst/>
                          </a:prstTxWarp>
                          <a:noAutofit/>
                        </wps:bodyPr>
                      </wps:wsp>
                      <wps:wsp>
                        <wps:cNvPr id="117" name="文本框 15"/>
                        <wps:cNvSpPr txBox="1"/>
                        <wps:spPr>
                          <a:xfrm>
                            <a:off x="4025449" y="3775031"/>
                            <a:ext cx="324485" cy="269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B79696" w14:textId="77777777" w:rsidR="0017798C" w:rsidRDefault="0017798C" w:rsidP="007F3365">
                              <w:pPr>
                                <w:pStyle w:val="a8"/>
                                <w:spacing w:before="0" w:beforeAutospacing="0" w:after="0" w:afterAutospacing="0"/>
                                <w:jc w:val="center"/>
                              </w:pPr>
                              <w:r>
                                <w:rPr>
                                  <w:rFonts w:cs="Times New Roman" w:hint="eastAsia"/>
                                  <w:sz w:val="21"/>
                                  <w:szCs w:val="21"/>
                                </w:rPr>
                                <w:t>T</w:t>
                              </w:r>
                            </w:p>
                          </w:txbxContent>
                        </wps:txbx>
                        <wps:bodyPr rot="0" spcFirstLastPara="0" vert="horz" wrap="square" lIns="0" tIns="0" rIns="0" bIns="0" numCol="1" spcCol="0" rtlCol="0" fromWordArt="0" anchor="t" anchorCtr="0" forceAA="0" compatLnSpc="1">
                          <a:prstTxWarp prst="textNoShape">
                            <a:avLst/>
                          </a:prstTxWarp>
                          <a:noAutofit/>
                        </wps:bodyPr>
                      </wps:wsp>
                      <wps:wsp>
                        <wps:cNvPr id="118" name="直接连接符 118"/>
                        <wps:cNvCnPr/>
                        <wps:spPr>
                          <a:xfrm>
                            <a:off x="1544439" y="4023362"/>
                            <a:ext cx="0" cy="1698181"/>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19" name="文本框 15"/>
                        <wps:cNvSpPr txBox="1"/>
                        <wps:spPr>
                          <a:xfrm>
                            <a:off x="630088" y="4203455"/>
                            <a:ext cx="658384" cy="14066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B53D6" w14:textId="77777777" w:rsidR="0017798C" w:rsidRDefault="0017798C" w:rsidP="007F3365">
                              <w:pPr>
                                <w:pStyle w:val="a8"/>
                                <w:spacing w:before="0" w:beforeAutospacing="0" w:after="0" w:afterAutospacing="0"/>
                                <w:jc w:val="center"/>
                                <w:rPr>
                                  <w:sz w:val="21"/>
                                  <w:szCs w:val="21"/>
                                </w:rPr>
                              </w:pPr>
                              <w:r>
                                <w:rPr>
                                  <w:rFonts w:hint="eastAsia"/>
                                  <w:sz w:val="21"/>
                                  <w:szCs w:val="21"/>
                                </w:rPr>
                                <w:t>返回登录失败</w:t>
                              </w:r>
                            </w:p>
                            <w:p w14:paraId="0DFC2BB0" w14:textId="77777777" w:rsidR="0017798C" w:rsidRDefault="0017798C" w:rsidP="007F3365">
                              <w:pPr>
                                <w:pStyle w:val="a8"/>
                                <w:spacing w:before="0" w:beforeAutospacing="0" w:after="0" w:afterAutospacing="0"/>
                                <w:jc w:val="center"/>
                                <w:rPr>
                                  <w:sz w:val="21"/>
                                  <w:szCs w:val="21"/>
                                </w:rPr>
                              </w:pPr>
                            </w:p>
                            <w:p w14:paraId="1E24A4A1" w14:textId="77777777" w:rsidR="0017798C" w:rsidRDefault="0017798C" w:rsidP="007F3365">
                              <w:pPr>
                                <w:pStyle w:val="a8"/>
                                <w:spacing w:before="0" w:beforeAutospacing="0" w:after="0" w:afterAutospacing="0"/>
                                <w:jc w:val="center"/>
                              </w:pPr>
                              <w:r>
                                <w:rPr>
                                  <w:rFonts w:hint="eastAsia"/>
                                  <w:sz w:val="21"/>
                                  <w:szCs w:val="21"/>
                                </w:rPr>
                                <w:t>（显示模块负责跳转重新输入）</w:t>
                              </w:r>
                            </w:p>
                          </w:txbxContent>
                        </wps:txbx>
                        <wps:bodyPr rot="0" spcFirstLastPara="0" vert="horz" wrap="square" lIns="0" tIns="0" rIns="0" bIns="0" numCol="1" spcCol="0" rtlCol="0" fromWordArt="0" anchor="t" anchorCtr="0" forceAA="0" compatLnSpc="1">
                          <a:prstTxWarp prst="textNoShape">
                            <a:avLst/>
                          </a:prstTxWarp>
                          <a:noAutofit/>
                        </wps:bodyPr>
                      </wps:wsp>
                      <wps:wsp>
                        <wps:cNvPr id="120" name="直接连接符 120"/>
                        <wps:cNvCnPr/>
                        <wps:spPr>
                          <a:xfrm>
                            <a:off x="1544387" y="4562959"/>
                            <a:ext cx="284650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21" name="文本框 15"/>
                        <wps:cNvSpPr txBox="1"/>
                        <wps:spPr>
                          <a:xfrm>
                            <a:off x="1640350" y="4203184"/>
                            <a:ext cx="2675255" cy="183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D6C839" w14:textId="77777777" w:rsidR="0017798C" w:rsidRDefault="0017798C" w:rsidP="007F3365">
                              <w:pPr>
                                <w:pStyle w:val="a8"/>
                                <w:spacing w:before="0" w:beforeAutospacing="0" w:after="0" w:afterAutospacing="0"/>
                                <w:jc w:val="center"/>
                              </w:pPr>
                              <w:r>
                                <w:rPr>
                                  <w:rFonts w:hint="eastAsia"/>
                                  <w:sz w:val="21"/>
                                  <w:szCs w:val="21"/>
                                </w:rPr>
                                <w:t>用户类型</w:t>
                              </w:r>
                            </w:p>
                          </w:txbxContent>
                        </wps:txbx>
                        <wps:bodyPr rot="0" spcFirstLastPara="0" vert="horz" wrap="square" lIns="0" tIns="0" rIns="0" bIns="0" numCol="1" spcCol="0" rtlCol="0" fromWordArt="0" anchor="t" anchorCtr="0" forceAA="0" compatLnSpc="1">
                          <a:prstTxWarp prst="textNoShape">
                            <a:avLst/>
                          </a:prstTxWarp>
                          <a:noAutofit/>
                        </wps:bodyPr>
                      </wps:wsp>
                      <wps:wsp>
                        <wps:cNvPr id="122" name="直接连接符 122"/>
                        <wps:cNvCnPr/>
                        <wps:spPr>
                          <a:xfrm>
                            <a:off x="1544402" y="4043997"/>
                            <a:ext cx="519925" cy="505911"/>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23" name="直接连接符 123"/>
                        <wps:cNvCnPr/>
                        <wps:spPr>
                          <a:xfrm flipV="1">
                            <a:off x="3824044" y="4023645"/>
                            <a:ext cx="553954" cy="539007"/>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24" name="直接连接符 124"/>
                        <wps:cNvCnPr/>
                        <wps:spPr>
                          <a:xfrm>
                            <a:off x="1545825" y="5123475"/>
                            <a:ext cx="284607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25" name="直接连接符 125"/>
                        <wps:cNvCnPr/>
                        <wps:spPr>
                          <a:xfrm>
                            <a:off x="2930825" y="4562702"/>
                            <a:ext cx="0" cy="1158841"/>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26" name="文本框 15"/>
                        <wps:cNvSpPr txBox="1"/>
                        <wps:spPr>
                          <a:xfrm>
                            <a:off x="1640334" y="4750917"/>
                            <a:ext cx="1212404"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BAB137" w14:textId="77777777" w:rsidR="0017798C" w:rsidRDefault="0017798C" w:rsidP="007F3365">
                              <w:pPr>
                                <w:pStyle w:val="a8"/>
                                <w:spacing w:before="0" w:beforeAutospacing="0" w:after="0" w:afterAutospacing="0"/>
                                <w:jc w:val="center"/>
                              </w:pPr>
                              <w:r>
                                <w:rPr>
                                  <w:rFonts w:hint="eastAsia"/>
                                  <w:sz w:val="21"/>
                                  <w:szCs w:val="21"/>
                                </w:rPr>
                                <w:t>普通用户</w:t>
                              </w:r>
                            </w:p>
                          </w:txbxContent>
                        </wps:txbx>
                        <wps:bodyPr rot="0" spcFirstLastPara="0" vert="horz" wrap="square" lIns="0" tIns="0" rIns="0" bIns="0" numCol="1" spcCol="0" rtlCol="0" fromWordArt="0" anchor="t" anchorCtr="0" forceAA="0" compatLnSpc="1">
                          <a:prstTxWarp prst="textNoShape">
                            <a:avLst/>
                          </a:prstTxWarp>
                          <a:noAutofit/>
                        </wps:bodyPr>
                      </wps:wsp>
                      <wps:wsp>
                        <wps:cNvPr id="127" name="文本框 15"/>
                        <wps:cNvSpPr txBox="1"/>
                        <wps:spPr>
                          <a:xfrm>
                            <a:off x="3090406" y="4751244"/>
                            <a:ext cx="1212215" cy="1822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D2C862" w14:textId="77777777" w:rsidR="0017798C" w:rsidRDefault="0017798C" w:rsidP="007F3365">
                              <w:pPr>
                                <w:pStyle w:val="a8"/>
                                <w:spacing w:before="0" w:beforeAutospacing="0" w:after="0" w:afterAutospacing="0"/>
                                <w:jc w:val="center"/>
                              </w:pPr>
                              <w:r>
                                <w:rPr>
                                  <w:rFonts w:hint="eastAsia"/>
                                  <w:sz w:val="21"/>
                                  <w:szCs w:val="21"/>
                                </w:rPr>
                                <w:t>管理员</w:t>
                              </w:r>
                            </w:p>
                          </w:txbxContent>
                        </wps:txbx>
                        <wps:bodyPr rot="0" spcFirstLastPara="0" vert="horz" wrap="square" lIns="0" tIns="0" rIns="0" bIns="0" numCol="1" spcCol="0" rtlCol="0" fromWordArt="0" anchor="t" anchorCtr="0" forceAA="0" compatLnSpc="1">
                          <a:prstTxWarp prst="textNoShape">
                            <a:avLst/>
                          </a:prstTxWarp>
                          <a:noAutofit/>
                        </wps:bodyPr>
                      </wps:wsp>
                      <wps:wsp>
                        <wps:cNvPr id="128" name="文本框 15"/>
                        <wps:cNvSpPr txBox="1"/>
                        <wps:spPr>
                          <a:xfrm>
                            <a:off x="1640484" y="5222344"/>
                            <a:ext cx="1212215" cy="4303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238131" w14:textId="77777777" w:rsidR="0017798C" w:rsidRDefault="0017798C" w:rsidP="007F3365">
                              <w:pPr>
                                <w:pStyle w:val="a8"/>
                                <w:spacing w:before="0" w:beforeAutospacing="0" w:after="0" w:afterAutospacing="0"/>
                                <w:jc w:val="center"/>
                                <w:rPr>
                                  <w:sz w:val="21"/>
                                  <w:szCs w:val="21"/>
                                </w:rPr>
                              </w:pPr>
                              <w:r>
                                <w:rPr>
                                  <w:rFonts w:hint="eastAsia"/>
                                  <w:sz w:val="21"/>
                                  <w:szCs w:val="21"/>
                                </w:rPr>
                                <w:t>返回登录成功/</w:t>
                              </w:r>
                            </w:p>
                            <w:p w14:paraId="79202B1C" w14:textId="77777777" w:rsidR="0017798C" w:rsidRDefault="0017798C" w:rsidP="007F3365">
                              <w:pPr>
                                <w:pStyle w:val="a8"/>
                                <w:spacing w:before="0" w:beforeAutospacing="0" w:after="0" w:afterAutospacing="0"/>
                                <w:jc w:val="center"/>
                              </w:pPr>
                              <w:r>
                                <w:rPr>
                                  <w:rFonts w:hint="eastAsia"/>
                                  <w:sz w:val="21"/>
                                  <w:szCs w:val="21"/>
                                </w:rPr>
                                <w:t>身份普通用户</w:t>
                              </w:r>
                            </w:p>
                          </w:txbxContent>
                        </wps:txbx>
                        <wps:bodyPr rot="0" spcFirstLastPara="0" vert="horz" wrap="square" lIns="0" tIns="0" rIns="0" bIns="0" numCol="1" spcCol="0" rtlCol="0" fromWordArt="0" anchor="t" anchorCtr="0" forceAA="0" compatLnSpc="1">
                          <a:prstTxWarp prst="textNoShape">
                            <a:avLst/>
                          </a:prstTxWarp>
                          <a:noAutofit/>
                        </wps:bodyPr>
                      </wps:wsp>
                      <wps:wsp>
                        <wps:cNvPr id="129" name="文本框 15"/>
                        <wps:cNvSpPr txBox="1"/>
                        <wps:spPr>
                          <a:xfrm>
                            <a:off x="3054818" y="5222420"/>
                            <a:ext cx="1211580" cy="4298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B32E09" w14:textId="77777777" w:rsidR="0017798C" w:rsidRDefault="0017798C" w:rsidP="007F3365">
                              <w:pPr>
                                <w:pStyle w:val="a8"/>
                                <w:spacing w:before="0" w:beforeAutospacing="0" w:after="0" w:afterAutospacing="0"/>
                                <w:jc w:val="center"/>
                              </w:pPr>
                              <w:r>
                                <w:rPr>
                                  <w:rFonts w:hint="eastAsia"/>
                                  <w:sz w:val="21"/>
                                  <w:szCs w:val="21"/>
                                </w:rPr>
                                <w:t>返回登录成功/</w:t>
                              </w:r>
                            </w:p>
                            <w:p w14:paraId="53F9FB9D" w14:textId="77777777" w:rsidR="0017798C" w:rsidRDefault="0017798C" w:rsidP="007F3365">
                              <w:pPr>
                                <w:pStyle w:val="a8"/>
                                <w:spacing w:before="0" w:beforeAutospacing="0" w:after="0" w:afterAutospacing="0"/>
                                <w:jc w:val="center"/>
                              </w:pPr>
                              <w:r>
                                <w:rPr>
                                  <w:rFonts w:hint="eastAsia"/>
                                  <w:sz w:val="21"/>
                                  <w:szCs w:val="21"/>
                                </w:rPr>
                                <w:t>身份管理员</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356EDF03" id="_x7ec4__x5408__x0020_98" o:spid="_x0000_s1026" style="width:321.15pt;height:400.45pt;mso-position-horizontal-relative:char;mso-position-vertical-relative:line" coordorigin="436176,331396" coordsize="3955719,539053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">
                <v:rect id="_x77e9__x5f62__x0020_99" o:spid="_x0000_s1027" style="position:absolute;left:436707;top:331396;width:3955144;height:539053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LGLSxgAA&#10;ANsAAAAPAAAAZHJzL2Rvd25yZXYueG1sRI9Pa8JAFMTvQr/D8gredFMPGqOrlBZBrBT/ofT2yL4m&#10;abNvY3abpN/eLRQ8DjPzG2a+7EwpGqpdYVnB0zACQZxaXXCm4HRcDWIQziNrLC2Tgl9ysFw89OaY&#10;aNvynpqDz0SAsEtQQe59lUjp0pwMuqGtiIP3aWuDPsg6k7rGNsBNKUdRNJYGCw4LOVb0klP6ffgx&#10;Cs7u9S2eXKqPTVs2X7u4jffv161S/cfueQbCU+fv4f/2WiuYTuHvS/gBcnED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kLGLSxgAAANsAAAAPAAAAAAAAAAAAAAAAAJcCAABkcnMv&#10;ZG93bnJldi54bWxQSwUGAAAAAAQABAD1AAAAigMAAAAA&#10;" fillcolor="white [3201]" strokecolor="black [3200]" strokeweight="1.5pt"/>
                <v:line id="_x76f4__x63a5__x8fde__x63a5__x7b26__x0020_100" o:spid="_x0000_s1028" style="position:absolute;visibility:visible;mso-wrap-style:square" from="448141,811322" to="4390991,81132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nTPS8YAAADcAAAADwAAAGRycy9kb3ducmV2LnhtbESPQWvCQBCF74L/YRnBm27UIiV1lRoQ&#10;pXiJLS29DdkxSZudDdlV03/fOQjeZnhv3vtmteldo67Uhdqzgdk0AUVceFtzaeDjfTd5BhUissXG&#10;Mxn4owCb9XCwwtT6G+d0PcVSSQiHFA1UMbap1qGoyGGY+pZYtLPvHEZZu1LbDm8S7ho9T5Kldliz&#10;NFTYUlZR8Xu6OAP95/xtly2W5/w7f/rKfmb78rhlY8aj/vUFVKQ+Psz364MV/ETw5RmZQK//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50z0vGAAAA3AAAAA8AAAAAAAAA&#10;AAAAAAAAoQIAAGRycy9kb3ducmV2LnhtbFBLBQYAAAAABAAEAPkAAACUAwAAAAA=&#10;" strokecolor="black [3213]" strokeweight="1.5pt">
                  <v:stroke joinstyle="miter"/>
                </v:line>
                <v:shapetype id="_x0000_t202" coordsize="21600,21600" o:spt="202" path="m0,0l0,21600,21600,21600,21600,0xe">
                  <v:stroke joinstyle="miter"/>
                  <v:path gradientshapeok="t" o:connecttype="rect"/>
                </v:shapetype>
                <v:shape id="_x6587__x672c__x6846__x0020_15" o:spid="_x0000_s1029" type="#_x0000_t202" style="position:absolute;left:499715;top:484489;width:3815925;height:18664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LWiwwwAA&#10;ANwAAAAPAAAAZHJzL2Rvd25yZXYueG1sRE9NSwMxEL0L/ocwQm82WQ9S1qZFtAUPttWqoLdxM+4u&#10;biZLMt1u/70RBG/zeJ8zX46+UwPF1Aa2UEwNKOIquJZrC68v68sZqCTIDrvAZOFECZaL87M5li4c&#10;+ZmGvdQqh3Aq0UIj0pdap6ohj2kaeuLMfYXoUTKMtXYRjzncd/rKmGvtseXc0GBPdw1V3/uDt9C9&#10;p/j4aeRjuK838rTTh7dVsbV2cjHe3oASGuVf/Od+cHm+KeD3mXyBXv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fLWiwwwAAANwAAAAPAAAAAAAAAAAAAAAAAJcCAABkcnMvZG93&#10;bnJldi54bWxQSwUGAAAAAAQABAD1AAAAhwMAAAAA&#10;" filled="f" stroked="f" strokeweight=".5pt">
                  <v:textbox inset="0,0,0,0">
                    <w:txbxContent>
                      <w:p w14:paraId="6F0608F3" w14:textId="77777777" w:rsidR="0017798C" w:rsidRDefault="0017798C" w:rsidP="007F3365">
                        <w:pPr>
                          <w:pStyle w:val="a8"/>
                          <w:spacing w:before="0" w:beforeAutospacing="0" w:after="0" w:afterAutospacing="0"/>
                          <w:jc w:val="center"/>
                        </w:pPr>
                        <w:r>
                          <w:rPr>
                            <w:rFonts w:hAnsi="Times New Roman" w:cs="Times New Roman"/>
                            <w:sz w:val="21"/>
                            <w:szCs w:val="21"/>
                          </w:rPr>
                          <w:t>从</w:t>
                        </w:r>
                        <w:r>
                          <w:rPr>
                            <w:rFonts w:hAnsi="Times New Roman" w:cs="Times New Roman" w:hint="eastAsia"/>
                            <w:sz w:val="21"/>
                            <w:szCs w:val="21"/>
                          </w:rPr>
                          <w:t>上层模块</w:t>
                        </w:r>
                        <w:r>
                          <w:rPr>
                            <w:rFonts w:hAnsi="Times New Roman" w:cs="Times New Roman"/>
                            <w:sz w:val="21"/>
                            <w:szCs w:val="21"/>
                          </w:rPr>
                          <w:t>获得</w:t>
                        </w:r>
                        <w:r>
                          <w:rPr>
                            <w:rFonts w:hAnsi="Times New Roman" w:cs="Times New Roman" w:hint="eastAsia"/>
                            <w:sz w:val="21"/>
                            <w:szCs w:val="21"/>
                          </w:rPr>
                          <w:t>登录数据</w:t>
                        </w:r>
                      </w:p>
                    </w:txbxContent>
                  </v:textbox>
                </v:shape>
                <v:line id="_x76f4__x63a5__x8fde__x63a5__x7b26__x0020_102" o:spid="_x0000_s1030" style="position:absolute;visibility:visible;mso-wrap-style:square" from="449530,1316092" to="4391891,1316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er0p8MAAADcAAAADwAAAGRycy9kb3ducmV2LnhtbERPTWvCQBC9F/oflil4azZGkRJdpQ2I&#10;Il6iRfE2ZMckbXY2ZFeN/94tFLzN433ObNGbRlypc7VlBcMoBkFcWF1zqeB7v3z/AOE8ssbGMim4&#10;k4PF/PVlhqm2N87puvOlCCHsUlRQed+mUrqiIoMusi1x4M62M+gD7EqpO7yFcNPIJI4n0mDNoaHC&#10;lrKKit/dxSjoD8lmmY0m5/yUj4/Zz3BVbr9YqcFb/zkF4an3T/G/e63D/DiBv2fCBXL+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Hq9KfDAAAA3AAAAA8AAAAAAAAAAAAA&#10;AAAAoQIAAGRycy9kb3ducmV2LnhtbFBLBQYAAAAABAAEAPkAAACRAwAAAAA=&#10;" strokecolor="black [3213]" strokeweight="1.5pt">
                  <v:stroke joinstyle="miter"/>
                </v:line>
                <v:shape id="_x6587__x672c__x6846__x0020_15" o:spid="_x0000_s1031" type="#_x0000_t202" style="position:absolute;left:1092417;top:945012;width:2677706;height:18601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s1NcxAAA&#10;ANwAAAAPAAAAZHJzL2Rvd25yZXYueG1sRE9LSwMxEL4L/Q9hCt5sUgWRtWkprYUefNSqoLdxM+4u&#10;3UyWZLpd/70RBG/z8T1nthh8q3qKqQlsYToxoIjL4BquLLy+bC5uQCVBdtgGJgvflGAxH53NsHDh&#10;xM/U76VSOYRTgRZqka7QOpU1eUyT0BFn7itEj5JhrLSLeMrhvtWXxlxrjw3nhho7WtVUHvZHb6F9&#10;T/H+08hHv64eZPekj29300drz8fD8haU0CD/4j/31uX55gp+n8kX6Pk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LNTXMQAAADcAAAADwAAAAAAAAAAAAAAAACXAgAAZHJzL2Rv&#10;d25yZXYueG1sUEsFBgAAAAAEAAQA9QAAAIgDAAAAAA==&#10;" filled="f" stroked="f" strokeweight=".5pt">
                  <v:textbox inset="0,0,0,0">
                    <w:txbxContent>
                      <w:p w14:paraId="666DCD4B" w14:textId="77777777" w:rsidR="0017798C" w:rsidRPr="0056337B" w:rsidRDefault="0017798C" w:rsidP="007F3365">
                        <w:pPr>
                          <w:pStyle w:val="a8"/>
                          <w:spacing w:before="0" w:beforeAutospacing="0" w:after="0" w:afterAutospacing="0"/>
                          <w:jc w:val="center"/>
                          <w:rPr>
                            <w:sz w:val="18"/>
                          </w:rPr>
                        </w:pPr>
                        <w:r w:rsidRPr="0056337B">
                          <w:rPr>
                            <w:rFonts w:hint="eastAsia"/>
                            <w:sz w:val="21"/>
                          </w:rPr>
                          <w:t>数据拆分成用户名/密码</w:t>
                        </w:r>
                      </w:p>
                    </w:txbxContent>
                  </v:textbox>
                </v:shape>
                <v:line id="_x76f4__x63a5__x8fde__x63a5__x7b26__x0020_104" o:spid="_x0000_s1032" style="position:absolute;visibility:visible;mso-wrap-style:square" from="436752,1876720" to="4378832,187672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U/JSMQAAADcAAAADwAAAGRycy9kb3ducmV2LnhtbERPTWvCQBC9F/wPywi91U2sSEldgwbE&#10;UrzEloq3ITsmqdnZkN0m6b93CwVv83ifs0pH04ieOldbVhDPIhDEhdU1lwo+P3ZPLyCcR9bYWCYF&#10;v+QgXU8eVphoO3BO/dGXIoSwS1BB5X2bSOmKigy6mW2JA3exnUEfYFdK3eEQwk0j51G0lAZrDg0V&#10;tpRVVFyPP0bB+DV/32XPy0t+zhen7Dvel4ctK/U4HTevIDyN/i7+d7/pMD9awN8z4QK5v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xT8lIxAAAANwAAAAPAAAAAAAAAAAA&#10;AAAAAKECAABkcnMvZG93bnJldi54bWxQSwUGAAAAAAQABAD5AAAAkgMAAAAA&#10;" strokecolor="black [3213]" strokeweight="1.5pt">
                  <v:stroke joinstyle="miter"/>
                </v:line>
                <v:shape id="_x6587__x672c__x6846__x0020_15" o:spid="_x0000_s1033" type="#_x0000_t202" style="position:absolute;left:1092395;top:1510037;width:2677160;height:1854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Fm6zxAAA&#10;ANwAAAAPAAAAZHJzL2Rvd25yZXYueG1sRE9LSwMxEL4L/Q9hCt5sUkGRtWkprYUefNSqoLdxM+4u&#10;3UyWZLpd/70RBG/z8T1nthh8q3qKqQlsYToxoIjL4BquLLy+bC5uQCVBdtgGJgvflGAxH53NsHDh&#10;xM/U76VSOYRTgRZqka7QOpU1eUyT0BFn7itEj5JhrLSLeMrhvtWXxlxrjw3nhho7WtVUHvZHb6F9&#10;T/H+08hHv64eZPekj29300drz8fD8haU0CD/4j/31uX55gp+n8kX6Pk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BZus8QAAADcAAAADwAAAAAAAAAAAAAAAACXAgAAZHJzL2Rv&#10;d25yZXYueG1sUEsFBgAAAAAEAAQA9QAAAIgDAAAAAA==&#10;" filled="f" stroked="f" strokeweight=".5pt">
                  <v:textbox inset="0,0,0,0">
                    <w:txbxContent>
                      <w:p w14:paraId="77367D3D" w14:textId="77777777" w:rsidR="0017798C" w:rsidRDefault="0017798C" w:rsidP="007F3365">
                        <w:pPr>
                          <w:pStyle w:val="a8"/>
                          <w:spacing w:before="0" w:beforeAutospacing="0" w:after="0" w:afterAutospacing="0"/>
                          <w:jc w:val="center"/>
                        </w:pPr>
                        <w:r>
                          <w:rPr>
                            <w:rFonts w:hint="eastAsia"/>
                            <w:sz w:val="21"/>
                            <w:szCs w:val="21"/>
                          </w:rPr>
                          <w:t>调用加密模块获得用户名密文</w:t>
                        </w:r>
                      </w:p>
                    </w:txbxContent>
                  </v:textbox>
                </v:shape>
                <v:line id="_x76f4__x63a5__x8fde__x63a5__x7b26__x0020_106" o:spid="_x0000_s1034" style="position:absolute;visibility:visible;mso-wrap-style:square" from="436742,2430498" to="4378187,243049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tHypMMAAADcAAAADwAAAGRycy9kb3ducmV2LnhtbERPS2vCQBC+F/oflil4azY+CCW6ShsQ&#10;RbzEFsXbkB2TtNnZkF01/ntXEHqbj+85s0VvGnGhztWWFQyjGARxYXXNpYKf7+X7BwjnkTU2lknB&#10;jRws5q8vM0y1vXJOl50vRQhhl6KCyvs2ldIVFRl0kW2JA3eynUEfYFdK3eE1hJtGjuI4kQZrDg0V&#10;tpRVVPztzkZBvx9tltk4OeXHfHLIfoercvvFSg3e+s8pCE+9/xc/3Wsd5scJPJ4JF8j5H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7R8qTDAAAA3AAAAA8AAAAAAAAAAAAA&#10;AAAAoQIAAGRycy9kb3ducmV2LnhtbFBLBQYAAAAABAAEAPkAAACRAwAAAAA=&#10;" strokecolor="black [3213]" strokeweight="1.5pt">
                  <v:stroke joinstyle="miter"/>
                </v:line>
                <v:shape id="_x6587__x672c__x6846__x0020_15" o:spid="_x0000_s1035" type="#_x0000_t202" style="position:absolute;left:1092321;top:1960201;width:2676525;height:40892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FVfxAAA&#10;ANwAAAAPAAAAZHJzL2Rvd25yZXYueG1sRE9LSwMxEL4L/Q9hCt5sUg8qa9NSWgs9+KhVQW/jZtxd&#10;upksyXS7/nsjCN7m43vObDH4VvUUUxPYwnRiQBGXwTVcWXh92VzcgEqC7LANTBa+KcFiPjqbYeHC&#10;iZ+p30ulcginAi3UIl2hdSpr8pgmoSPO3FeIHiXDWGkX8ZTDfasvjbnSHhvODTV2tKqpPOyP3kL7&#10;nuL9p5GPfl09yO5JH9/upo/Wno+H5S0ooUH+xX/urcvzzTX8PpMv0PM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4hVX8QAAADcAAAADwAAAAAAAAAAAAAAAACXAgAAZHJzL2Rv&#10;d25yZXYueG1sUEsFBgAAAAAEAAQA9QAAAIgDAAAAAA==&#10;" filled="f" stroked="f" strokeweight=".5pt">
                  <v:textbox inset="0,0,0,0">
                    <w:txbxContent>
                      <w:p w14:paraId="4ECC05C8" w14:textId="77777777" w:rsidR="0017798C" w:rsidRDefault="0017798C" w:rsidP="007F3365">
                        <w:pPr>
                          <w:pStyle w:val="a8"/>
                          <w:spacing w:before="0" w:beforeAutospacing="0" w:after="0" w:afterAutospacing="0"/>
                          <w:jc w:val="center"/>
                          <w:rPr>
                            <w:sz w:val="21"/>
                            <w:szCs w:val="21"/>
                          </w:rPr>
                        </w:pPr>
                        <w:r>
                          <w:rPr>
                            <w:rFonts w:hint="eastAsia"/>
                            <w:sz w:val="21"/>
                            <w:szCs w:val="21"/>
                          </w:rPr>
                          <w:t>向处理模块发送消息</w:t>
                        </w:r>
                      </w:p>
                      <w:p w14:paraId="0406A287" w14:textId="77777777" w:rsidR="0017798C" w:rsidRPr="0056337B" w:rsidRDefault="0017798C" w:rsidP="007F3365">
                        <w:pPr>
                          <w:pStyle w:val="a8"/>
                          <w:spacing w:before="0" w:beforeAutospacing="0" w:after="0" w:afterAutospacing="0"/>
                          <w:jc w:val="center"/>
                          <w:rPr>
                            <w:sz w:val="21"/>
                          </w:rPr>
                        </w:pPr>
                        <w:r w:rsidRPr="0056337B">
                          <w:rPr>
                            <w:rFonts w:hint="eastAsia"/>
                            <w:sz w:val="21"/>
                          </w:rPr>
                          <w:t>查询用户名密文对应的密码</w:t>
                        </w:r>
                      </w:p>
                    </w:txbxContent>
                  </v:textbox>
                </v:shape>
                <v:line id="_x76f4__x63a5__x8fde__x63a5__x7b26__x0020_108" o:spid="_x0000_s1036" style="position:absolute;visibility:visible;mso-wrap-style:square" from="438027,2963436" to="4378837,29634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ALDTcYAAADcAAAADwAAAGRycy9kb3ducmV2LnhtbESPQWvCQBCF74L/YRnBm27UIiV1lRoQ&#10;pXiJLS29DdkxSZudDdlV03/fOQjeZnhv3vtmteldo67Uhdqzgdk0AUVceFtzaeDjfTd5BhUissXG&#10;Mxn4owCb9XCwwtT6G+d0PcVSSQiHFA1UMbap1qGoyGGY+pZYtLPvHEZZu1LbDm8S7ho9T5Kldliz&#10;NFTYUlZR8Xu6OAP95/xtly2W5/w7f/rKfmb78rhlY8aj/vUFVKQ+Psz364MV/ERo5RmZQK//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LACw03GAAAA3AAAAA8AAAAAAAAA&#10;AAAAAAAAoQIAAGRycy9kb3ducmV2LnhtbFBLBQYAAAAABAAEAPkAAACUAwAAAAA=&#10;" strokecolor="black [3213]" strokeweight="1.5pt">
                  <v:stroke joinstyle="miter"/>
                </v:line>
                <v:shape id="_x6587__x672c__x6846__x0020_15" o:spid="_x0000_s1037" type="#_x0000_t202" style="position:absolute;left:1129009;top:2569843;width:2675890;height:26341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W2S2xAAA&#10;ANwAAAAPAAAAZHJzL2Rvd25yZXYueG1sRE9LSwMxEL4L/Q9hCt5sUg+ia9NSWgs9+KhVQW/jZtxd&#10;upksyXS7/nsjCN7m43vObDH4VvUUUxPYwnRiQBGXwTVcWXh92Vxcg0qC7LANTBa+KcFiPjqbYeHC&#10;iZ+p30ulcginAi3UIl2hdSpr8pgmoSPO3FeIHiXDWGkX8ZTDfasvjbnSHhvODTV2tKqpPOyP3kL7&#10;nuL9p5GPfl09yO5JH9/upo/Wno+H5S0ooUH+xX/urcvzzQ38PpMv0PM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4VtktsQAAADcAAAADwAAAAAAAAAAAAAAAACXAgAAZHJzL2Rv&#10;d25yZXYueG1sUEsFBgAAAAAEAAQA9QAAAIgDAAAAAA==&#10;" filled="f" stroked="f" strokeweight=".5pt">
                  <v:textbox inset="0,0,0,0">
                    <w:txbxContent>
                      <w:p w14:paraId="44A51A39" w14:textId="77777777" w:rsidR="0017798C" w:rsidRDefault="0017798C" w:rsidP="007F3365">
                        <w:pPr>
                          <w:pStyle w:val="a8"/>
                          <w:spacing w:before="0" w:beforeAutospacing="0" w:after="0" w:afterAutospacing="0"/>
                          <w:jc w:val="center"/>
                        </w:pPr>
                        <w:r>
                          <w:rPr>
                            <w:rFonts w:hint="eastAsia"/>
                            <w:sz w:val="21"/>
                            <w:szCs w:val="21"/>
                          </w:rPr>
                          <w:t>从处理模块获得密码密文数据</w:t>
                        </w:r>
                      </w:p>
                    </w:txbxContent>
                  </v:textbox>
                </v:shape>
                <v:line id="_x76f4__x63a5__x8fde__x63a5__x7b26__x0020_110" o:spid="_x0000_s1038" style="position:absolute;visibility:visible;mso-wrap-style:square" from="436181,3449557" to="4377626,344955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61ZlsYAAADcAAAADwAAAGRycy9kb3ducmV2LnhtbESPQWvCQBCF74X+h2UKvdVNrEiJrtIG&#10;pEW8xIribciOSWx2NmS3mv77zkHwNsN789438+XgWnWhPjSeDaSjBBRx6W3DlYHd9+rlDVSIyBZb&#10;z2TgjwIsF48Pc8ysv3JBl22slIRwyNBAHWOXaR3KmhyGke+IRTv53mGUta+07fEq4a7V4ySZaocN&#10;S0ONHeU1lT/bX2dg2I/Xq/x1eiqOxeSQn9PPavPBxjw/De8zUJGGeDffrr+s4KeCL8/IBHrxD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MutWZbGAAAA3AAAAA8AAAAAAAAA&#10;AAAAAAAAoQIAAGRycy9kb3ducmV2LnhtbFBLBQYAAAAABAAEAPkAAACUAwAAAAA=&#10;" strokecolor="black [3213]" strokeweight="1.5pt">
                  <v:stroke joinstyle="miter"/>
                </v:line>
                <v:shape id="_x6587__x672c__x6846__x0020_15" o:spid="_x0000_s1039" type="#_x0000_t202" style="position:absolute;left:1092136;top:3082527;width:2676525;height:1847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9P5txAAA&#10;ANwAAAAPAAAAZHJzL2Rvd25yZXYueG1sRE9NS8NAEL0L/odlCt7sJj2IpN0WsS30oFZbBb2N2TEJ&#10;ZmfD7jRN/323IHibx/uc2WJwreopxMazgXycgSIuvW24MvC+X9/eg4qCbLH1TAZOFGExv76aYWH9&#10;kd+o30mlUgjHAg3UIl2hdSxrchjHviNO3I8PDiXBUGkb8JjCXasnWXanHTacGmrs6LGm8nd3cAba&#10;zxievjP56pfVs7xu9eFjlb8YczMaHqaghAb5F/+5NzbNz3O4PJMu0PMz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mvT+bcQAAADcAAAADwAAAAAAAAAAAAAAAACXAgAAZHJzL2Rv&#10;d25yZXYueG1sUEsFBgAAAAAEAAQA9QAAAIgDAAAAAA==&#10;" filled="f" stroked="f" strokeweight=".5pt">
                  <v:textbox inset="0,0,0,0">
                    <w:txbxContent>
                      <w:p w14:paraId="4F58E19B" w14:textId="77777777" w:rsidR="0017798C" w:rsidRDefault="0017798C" w:rsidP="007F3365">
                        <w:pPr>
                          <w:pStyle w:val="a8"/>
                          <w:spacing w:before="0" w:beforeAutospacing="0" w:after="0" w:afterAutospacing="0"/>
                          <w:jc w:val="center"/>
                        </w:pPr>
                        <w:r>
                          <w:rPr>
                            <w:rFonts w:hint="eastAsia"/>
                            <w:sz w:val="21"/>
                            <w:szCs w:val="21"/>
                          </w:rPr>
                          <w:t>调用加密模块获得密码明文</w:t>
                        </w:r>
                      </w:p>
                    </w:txbxContent>
                  </v:textbox>
                </v:shape>
                <v:line id="_x76f4__x63a5__x8fde__x63a5__x7b26__x0020_112" o:spid="_x0000_s1040" style="position:absolute;visibility:visible;mso-wrap-style:square" from="436186,4024175" to="4376996,402417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DNiesMAAADcAAAADwAAAGRycy9kb3ducmV2LnhtbERPTWvCQBC9C/6HZQRvukkqItFVNCAt&#10;pZdYUbwN2TFJm50N2VXjv+8WCr3N433OatObRtypc7VlBfE0AkFcWF1zqeD4uZ8sQDiPrLGxTAqe&#10;5GCzHg5WmGr74JzuB1+KEMIuRQWV920qpSsqMuimtiUO3NV2Bn2AXSl1h48QbhqZRNFcGqw5NFTY&#10;UlZR8X24GQX9KXnfZy/za37JZ+fsK34tP3as1HjUb5cgPPX+X/znftNhfpzA7zPhArn+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FQzYnrDAAAA3AAAAA8AAAAAAAAAAAAA&#10;AAAAoQIAAGRycy9kb3ducmV2LnhtbFBLBQYAAAAABAAEAPkAAACRAwAAAAA=&#10;" strokecolor="black [3213]" strokeweight="1.5pt">
                  <v:stroke joinstyle="miter"/>
                </v:line>
                <v:line id="_x76f4__x63a5__x8fde__x63a5__x7b26__x0020_113" o:spid="_x0000_s1041" style="position:absolute;visibility:visible;mso-wrap-style:square" from="436176,3449460" to="1026200,402405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3/H4cMAAADcAAAADwAAAGRycy9kb3ducmV2LnhtbERPTWvCQBC9F/wPywi91U20iERX0YBY&#10;ipeoKN6G7JhEs7Mhu9X037uFgrd5vM+ZLTpTizu1rrKsIB5EIIhzqysuFBz2648JCOeRNdaWScEv&#10;OVjMe28zTLR9cEb3nS9ECGGXoILS+yaR0uUlGXQD2xAH7mJbgz7AtpC6xUcIN7UcRtFYGqw4NJTY&#10;UFpSftv9GAXdcfi9TkfjS3bOPk/pNd4U2xUr9d7vllMQnjr/Ev+7v3SYH4/g75lwgZw/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t/x+HDAAAA3AAAAA8AAAAAAAAAAAAA&#10;AAAAoQIAAGRycy9kb3ducmV2LnhtbFBLBQYAAAAABAAEAPkAAACRAwAAAAA=&#10;" strokecolor="black [3213]" strokeweight="1.5pt">
                  <v:stroke joinstyle="miter"/>
                </v:line>
                <v:line id="_x76f4__x63a5__x8fde__x63a5__x7b26__x0020_114" o:spid="_x0000_s1042" style="position:absolute;flip:y;visibility:visible;mso-wrap-style:square" from="3788898,3449463" to="4378813,40235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tLnVsMAAADcAAAADwAAAGRycy9kb3ducmV2LnhtbERPS2vCQBC+C/6HZYTedGNobYmuIn1I&#10;LxVr1fOYHbPB7GzIbmP677uC4G0+vufMFp2tREuNLx0rGI8SEMS50yUXCnY/H8MXED4ga6wck4I/&#10;8rCY93szzLS78De121CIGMI+QwUmhDqT0ueGLPqRq4kjd3KNxRBhU0jd4CWG20qmSTKRFkuODQZr&#10;ejWUn7e/VsHetBLXX8/vh+OqlW/pU7opVqlSD4NuOQURqAt38c39qeP88SNcn4kXyPk/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bS51bDAAAA3AAAAA8AAAAAAAAAAAAA&#10;AAAAoQIAAGRycy9kb3ducmV2LnhtbFBLBQYAAAAABAAEAPkAAACRAwAAAAA=&#10;" strokecolor="black [3213]" strokeweight="1.5pt">
                  <v:stroke joinstyle="miter"/>
                </v:line>
                <v:shape id="_x6587__x672c__x6846__x0020_15" o:spid="_x0000_s1043" type="#_x0000_t202" style="position:absolute;left:1128986;top:3629782;width:2675890;height:1841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z/huxAAA&#10;ANwAAAAPAAAAZHJzL2Rvd25yZXYueG1sRE9LS8NAEL4L/Q/LFHqzmwiVErstohZ68FFrC3obs2MS&#10;zM6G3Wka/70rFLzNx/ecxWpwreopxMazgXyagSIuvW24MrB/W1/OQUVBtth6JgM/FGG1HF0ssLD+&#10;xK/U76RSKYRjgQZqka7QOpY1OYxT3xEn7ssHh5JgqLQNeErhrtVXWXatHTacGmrs6K6m8nt3dAba&#10;9xgePzP56O+rJ9m+6OPhIX82ZjIebm9ACQ3yLz67NzbNz2fw90y6QC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5c/4bsQAAADcAAAADwAAAAAAAAAAAAAAAACXAgAAZHJzL2Rv&#10;d25yZXYueG1sUEsFBgAAAAAEAAQA9QAAAIgDAAAAAA==&#10;" filled="f" stroked="f" strokeweight=".5pt">
                  <v:textbox inset="0,0,0,0">
                    <w:txbxContent>
                      <w:p w14:paraId="1F5B6A54" w14:textId="77777777" w:rsidR="0017798C" w:rsidRDefault="0017798C" w:rsidP="007F3365">
                        <w:pPr>
                          <w:pStyle w:val="a8"/>
                          <w:spacing w:before="0" w:beforeAutospacing="0" w:after="0" w:afterAutospacing="0"/>
                          <w:jc w:val="center"/>
                        </w:pPr>
                        <w:r>
                          <w:rPr>
                            <w:rFonts w:hint="eastAsia"/>
                            <w:sz w:val="21"/>
                            <w:szCs w:val="21"/>
                          </w:rPr>
                          <w:t>对比输入的密码和查询到的密码</w:t>
                        </w:r>
                      </w:p>
                    </w:txbxContent>
                  </v:textbox>
                </v:shape>
                <v:shape id="_x6587__x672c__x6846__x0020_15" o:spid="_x0000_s1044" type="#_x0000_t202" style="position:absolute;left:436180;top:3740617;width:325120;height:2698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HWYZwwAA&#10;ANwAAAAPAAAAZHJzL2Rvd25yZXYueG1sRE/JasMwEL0X+g9iCr01snsIxYkSShfIIV2yQXKbWFPb&#10;1BoZaeK4f18VCrnN460znQ+uVT2F2Hg2kI8yUMSltw1XBrab17sHUFGQLbaeycAPRZjPrq+mWFh/&#10;5hX1a6lUCuFYoIFapCu0jmVNDuPId8SJ+/LBoSQYKm0DnlO4a/V9lo21w4ZTQ40dPdVUfq9PzkC7&#10;j2F5zOTQP1dv8vmhT7uX/N2Y25vhcQJKaJCL+N+9sGl+Poa/Z9IFevY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HWYZwwAAANwAAAAPAAAAAAAAAAAAAAAAAJcCAABkcnMvZG93&#10;bnJldi54bWxQSwUGAAAAAAQABAD1AAAAhwMAAAAA&#10;" filled="f" stroked="f" strokeweight=".5pt">
                  <v:textbox inset="0,0,0,0">
                    <w:txbxContent>
                      <w:p w14:paraId="67F86D28" w14:textId="77777777" w:rsidR="0017798C" w:rsidRDefault="0017798C" w:rsidP="007F3365">
                        <w:pPr>
                          <w:pStyle w:val="a8"/>
                          <w:spacing w:before="0" w:beforeAutospacing="0" w:after="0" w:afterAutospacing="0"/>
                          <w:jc w:val="center"/>
                        </w:pPr>
                        <w:r>
                          <w:rPr>
                            <w:rFonts w:cs="Times New Roman" w:hint="eastAsia"/>
                            <w:sz w:val="21"/>
                            <w:szCs w:val="21"/>
                          </w:rPr>
                          <w:t>F</w:t>
                        </w:r>
                      </w:p>
                    </w:txbxContent>
                  </v:textbox>
                </v:shape>
                <v:shape id="_x6587__x672c__x6846__x0020_15" o:spid="_x0000_s1045" type="#_x0000_t202" style="position:absolute;left:4025449;top:3775031;width:324485;height:2692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UcOCxAAA&#10;ANwAAAAPAAAAZHJzL2Rvd25yZXYueG1sRE9LS8NAEL4L/Q/LFHqzm3ioJXZbRC304KPWFvQ2Zsck&#10;mJ0Nu9M0/ntXKHibj+85i9XgWtVTiI1nA/k0A0VcettwZWD/tr6cg4qCbLH1TAZ+KMJqObpYYGH9&#10;iV+p30mlUgjHAg3UIl2hdSxrchinviNO3JcPDiXBUGkb8JTCXauvsmymHTacGmrs6K6m8nt3dAba&#10;9xgePzP56O+rJ9m+6OPhIX82ZjIebm9ACQ3yLz67NzbNz6/h75l0gV7+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elHDgsQAAADcAAAADwAAAAAAAAAAAAAAAACXAgAAZHJzL2Rv&#10;d25yZXYueG1sUEsFBgAAAAAEAAQA9QAAAIgDAAAAAA==&#10;" filled="f" stroked="f" strokeweight=".5pt">
                  <v:textbox inset="0,0,0,0">
                    <w:txbxContent>
                      <w:p w14:paraId="1DB79696" w14:textId="77777777" w:rsidR="0017798C" w:rsidRDefault="0017798C" w:rsidP="007F3365">
                        <w:pPr>
                          <w:pStyle w:val="a8"/>
                          <w:spacing w:before="0" w:beforeAutospacing="0" w:after="0" w:afterAutospacing="0"/>
                          <w:jc w:val="center"/>
                        </w:pPr>
                        <w:r>
                          <w:rPr>
                            <w:rFonts w:cs="Times New Roman" w:hint="eastAsia"/>
                            <w:sz w:val="21"/>
                            <w:szCs w:val="21"/>
                          </w:rPr>
                          <w:t>T</w:t>
                        </w:r>
                      </w:p>
                    </w:txbxContent>
                  </v:textbox>
                </v:shape>
                <v:line id="_x76f4__x63a5__x8fde__x63a5__x7b26__x0020_118" o:spid="_x0000_s1046" style="position:absolute;visibility:visible;mso-wrap-style:square" from="1544439,4023362" to="1544439,572154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dtVkMYAAADcAAAADwAAAGRycy9kb3ducmV2LnhtbESPQWvCQBCF74X+h2UKvdVNrEiJrtIG&#10;pEW8xIribciOSWx2NmS3mv77zkHwNsN789438+XgWnWhPjSeDaSjBBRx6W3DlYHd9+rlDVSIyBZb&#10;z2TgjwIsF48Pc8ysv3JBl22slIRwyNBAHWOXaR3KmhyGke+IRTv53mGUta+07fEq4a7V4ySZaocN&#10;S0ONHeU1lT/bX2dg2I/Xq/x1eiqOxeSQn9PPavPBxjw/De8zUJGGeDffrr+s4KdCK8/IBHrxD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XbVZDGAAAA3AAAAA8AAAAAAAAA&#10;AAAAAAAAoQIAAGRycy9kb3ducmV2LnhtbFBLBQYAAAAABAAEAPkAAACUAwAAAAA=&#10;" strokecolor="black [3213]" strokeweight="1.5pt">
                  <v:stroke joinstyle="miter"/>
                </v:line>
                <v:shape id="_x6587__x672c__x6846__x0020_15" o:spid="_x0000_s1047" type="#_x0000_t202" style="position:absolute;left:630088;top:4203455;width:658384;height:140666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gvJrxAAA&#10;ANwAAAAPAAAAZHJzL2Rvd25yZXYueG1sRE9LS8NAEL4L/Q/LFHqzm3goNnZbRC304KPWFvQ2Zsck&#10;mJ0Nu9M0/ntXKHibj+85i9XgWtVTiI1nA/k0A0VcettwZWD/tr68BhUF2WLrmQz8UITVcnSxwML6&#10;E79Sv5NKpRCOBRqoRbpC61jW5DBOfUecuC8fHEqCodI24CmFu1ZfZdlMO2w4NdTY0V1N5ffu6Ay0&#10;7zE8fmby0d9XT7J90cfDQ/5szGQ83N6AEhrkX3x2b2yan8/h75l0gV7+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ZILya8QAAADcAAAADwAAAAAAAAAAAAAAAACXAgAAZHJzL2Rv&#10;d25yZXYueG1sUEsFBgAAAAAEAAQA9QAAAIgDAAAAAA==&#10;" filled="f" stroked="f" strokeweight=".5pt">
                  <v:textbox inset="0,0,0,0">
                    <w:txbxContent>
                      <w:p w14:paraId="7BEB53D6" w14:textId="77777777" w:rsidR="0017798C" w:rsidRDefault="0017798C" w:rsidP="007F3365">
                        <w:pPr>
                          <w:pStyle w:val="a8"/>
                          <w:spacing w:before="0" w:beforeAutospacing="0" w:after="0" w:afterAutospacing="0"/>
                          <w:jc w:val="center"/>
                          <w:rPr>
                            <w:sz w:val="21"/>
                            <w:szCs w:val="21"/>
                          </w:rPr>
                        </w:pPr>
                        <w:r>
                          <w:rPr>
                            <w:rFonts w:hint="eastAsia"/>
                            <w:sz w:val="21"/>
                            <w:szCs w:val="21"/>
                          </w:rPr>
                          <w:t>返回登录失败</w:t>
                        </w:r>
                      </w:p>
                      <w:p w14:paraId="0DFC2BB0" w14:textId="77777777" w:rsidR="0017798C" w:rsidRDefault="0017798C" w:rsidP="007F3365">
                        <w:pPr>
                          <w:pStyle w:val="a8"/>
                          <w:spacing w:before="0" w:beforeAutospacing="0" w:after="0" w:afterAutospacing="0"/>
                          <w:jc w:val="center"/>
                          <w:rPr>
                            <w:sz w:val="21"/>
                            <w:szCs w:val="21"/>
                          </w:rPr>
                        </w:pPr>
                      </w:p>
                      <w:p w14:paraId="1E24A4A1" w14:textId="77777777" w:rsidR="0017798C" w:rsidRDefault="0017798C" w:rsidP="007F3365">
                        <w:pPr>
                          <w:pStyle w:val="a8"/>
                          <w:spacing w:before="0" w:beforeAutospacing="0" w:after="0" w:afterAutospacing="0"/>
                          <w:jc w:val="center"/>
                        </w:pPr>
                        <w:r>
                          <w:rPr>
                            <w:rFonts w:hint="eastAsia"/>
                            <w:sz w:val="21"/>
                            <w:szCs w:val="21"/>
                          </w:rPr>
                          <w:t>（显示模块负责跳转重新输入）</w:t>
                        </w:r>
                      </w:p>
                    </w:txbxContent>
                  </v:textbox>
                </v:shape>
                <v:line id="_x76f4__x63a5__x8fde__x63a5__x7b26__x0020_120" o:spid="_x0000_s1048" style="position:absolute;visibility:visible;mso-wrap-style:square" from="1544387,4562959" to="4390887,456295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cGTK8YAAADcAAAADwAAAGRycy9kb3ducmV2LnhtbESPQWvCQBCF74X+h2UKvdWNqUhJXaUG&#10;RBEvsaXibciOSdrsbMiumv77zkHwNsN78943s8XgWnWhPjSeDYxHCSji0tuGKwNfn6uXN1AhIlts&#10;PZOBPwqwmD8+zDCz/soFXfaxUhLCIUMDdYxdpnUoa3IYRr4jFu3ke4dR1r7StserhLtWp0ky1Q4b&#10;loYaO8prKn/3Z2dg+E63q/x1eiqOxeSQ/4zX1W7Jxjw/DR/voCIN8W6+XW+s4KeCL8/IBHr+D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AXBkyvGAAAA3AAAAA8AAAAAAAAA&#10;AAAAAAAAoQIAAGRycy9kb3ducmV2LnhtbFBLBQYAAAAABAAEAPkAAACUAwAAAAA=&#10;" strokecolor="black [3213]" strokeweight="1.5pt">
                  <v:stroke joinstyle="miter"/>
                </v:line>
                <v:shape id="_x6587__x672c__x6846__x0020_15" o:spid="_x0000_s1049" type="#_x0000_t202" style="position:absolute;left:1640350;top:4203184;width:2675255;height:1835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mDTQxAAA&#10;ANwAAAAPAAAAZHJzL2Rvd25yZXYueG1sRE9La8JAEL4X/A/LCL3VTTyUkrqKqIUe+tJWsLdpdkyC&#10;2dmwO8b033cLhd7m43vObDG4VvUUYuPZQD7JQBGX3jZcGfh4f7i5AxUF2WLrmQx8U4TFfHQ1w8L6&#10;C2+p30mlUgjHAg3UIl2hdSxrchgnviNO3NEHh5JgqLQNeEnhrtXTLLvVDhtODTV2tKqpPO3OzkB7&#10;iOHpK5PPfl09y9urPu83+Ysx1+NheQ9KaJB/8Z/70ab50xx+n0kX6Pk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Jg00MQAAADcAAAADwAAAAAAAAAAAAAAAACXAgAAZHJzL2Rv&#10;d25yZXYueG1sUEsFBgAAAAAEAAQA9QAAAIgDAAAAAA==&#10;" filled="f" stroked="f" strokeweight=".5pt">
                  <v:textbox inset="0,0,0,0">
                    <w:txbxContent>
                      <w:p w14:paraId="04D6C839" w14:textId="77777777" w:rsidR="0017798C" w:rsidRDefault="0017798C" w:rsidP="007F3365">
                        <w:pPr>
                          <w:pStyle w:val="a8"/>
                          <w:spacing w:before="0" w:beforeAutospacing="0" w:after="0" w:afterAutospacing="0"/>
                          <w:jc w:val="center"/>
                        </w:pPr>
                        <w:r>
                          <w:rPr>
                            <w:rFonts w:hint="eastAsia"/>
                            <w:sz w:val="21"/>
                            <w:szCs w:val="21"/>
                          </w:rPr>
                          <w:t>用户类型</w:t>
                        </w:r>
                      </w:p>
                    </w:txbxContent>
                  </v:textbox>
                </v:shape>
                <v:line id="_x76f4__x63a5__x8fde__x63a5__x7b26__x0020_122" o:spid="_x0000_s1050" style="position:absolute;visibility:visible;mso-wrap-style:square" from="1544402,4043997" to="2064327,454990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l+ox8MAAADcAAAADwAAAGRycy9kb3ducmV2LnhtbERPTWvCQBC9F/wPywje6sa0iERX0YBU&#10;xEusKN6G7JhEs7Mhu2r6791Cobd5vM+ZLTpTiwe1rrKsYDSMQBDnVldcKDh8r98nIJxH1lhbJgU/&#10;5GAx773NMNH2yRk99r4QIYRdggpK75tESpeXZNANbUMcuIttDfoA20LqFp8h3NQyjqKxNFhxaCix&#10;obSk/La/GwXdMd6u04/xJTtnn6f0OvoqditWatDvllMQnjr/L/5zb3SYH8fw+0y4QM5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pfqMfDAAAA3AAAAA8AAAAAAAAAAAAA&#10;AAAAoQIAAGRycy9kb3ducmV2LnhtbFBLBQYAAAAABAAEAPkAAACRAwAAAAA=&#10;" strokecolor="black [3213]" strokeweight="1.5pt">
                  <v:stroke joinstyle="miter"/>
                </v:line>
                <v:line id="_x76f4__x63a5__x8fde__x63a5__x7b26__x0020_123" o:spid="_x0000_s1051" style="position:absolute;flip:y;visibility:visible;mso-wrap-style:square" from="3824044,4023645" to="4377998,45626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e1n8IAAADcAAAADwAAAGRycy9kb3ducmV2LnhtbERPS0sDMRC+C/6HMEJvNttItWybFlFb&#10;vFjs8zzdTDeLm8mySbfrvzeC4G0+vufMFr2rRUdtqDxrGA0zEMSFNxWXGva75f0ERIjIBmvPpOGb&#10;AizmtzczzI2/8oa6bSxFCuGQowYbY5NLGQpLDsPQN8SJO/vWYUywLaVp8ZrCXS1Vlj1KhxWnBosN&#10;vVgqvrYXp+FgO4nrj6e342nVyVc1Vp/lSmk9uOufpyAi9fFf/Od+N2m+eoDfZ9IFcv4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p1e1n8IAAADcAAAADwAAAAAAAAAAAAAA&#10;AAChAgAAZHJzL2Rvd25yZXYueG1sUEsFBgAAAAAEAAQA+QAAAJADAAAAAA==&#10;" strokecolor="black [3213]" strokeweight="1.5pt">
                  <v:stroke joinstyle="miter"/>
                </v:line>
                <v:line id="_x76f4__x63a5__x8fde__x63a5__x7b26__x0020_124" o:spid="_x0000_s1052" style="position:absolute;visibility:visible;mso-wrap-style:square" from="1545825,5123475" to="4391895,512347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vqVKMMAAADcAAAADwAAAGRycy9kb3ducmV2LnhtbERPTWvCQBC9C/6HZQRvujGKSHSVNiAV&#10;6SVaKt6G7JjEZmdDdtX477uFgrd5vM9ZbTpTizu1rrKsYDKOQBDnVldcKPg6bkcLEM4ja6wtk4In&#10;Odis+70VJto+OKP7wRcihLBLUEHpfZNI6fKSDLqxbYgDd7GtQR9gW0jd4iOEm1rGUTSXBisODSU2&#10;lJaU/xxuRkH3He+36XR+yc7Z7JReJx/F5zsrNRx0b0sQnjr/Ev+7dzrMj2fw90y4QK5/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r6lSjDAAAA3AAAAA8AAAAAAAAAAAAA&#10;AAAAoQIAAGRycy9kb3ducmV2LnhtbFBLBQYAAAAABAAEAPkAAACRAwAAAAA=&#10;" strokecolor="black [3213]" strokeweight="1.5pt">
                  <v:stroke joinstyle="miter"/>
                </v:line>
                <v:line id="_x76f4__x63a5__x8fde__x63a5__x7b26__x0020_125" o:spid="_x0000_s1053" style="position:absolute;visibility:visible;mso-wrap-style:square" from="2930825,4562702" to="2930825,572154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bYws8QAAADcAAAADwAAAGRycy9kb3ducmV2LnhtbERPS2vCQBC+F/wPywi91Y2piqRZpQ1I&#10;pXiJSktvQ3by0OxsyG41/ffdguBtPr7npOvBtOJCvWssK5hOIhDEhdUNVwqOh83TEoTzyBpby6Tg&#10;lxysV6OHFBNtr5zTZe8rEULYJaig9r5LpHRFTQbdxHbEgSttb9AH2FdS93gN4aaVcRQtpMGGQ0ON&#10;HWU1Fef9j1EwfMYfm+x5Uebf+ewrO03fq90bK/U4Hl5fQHga/F18c291mB/P4f+ZcIFc/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VtjCzxAAAANwAAAAPAAAAAAAAAAAA&#10;AAAAAKECAABkcnMvZG93bnJldi54bWxQSwUGAAAAAAQABAD5AAAAkgMAAAAA&#10;" strokecolor="black [3213]" strokeweight="1.5pt">
                  <v:stroke joinstyle="miter"/>
                </v:line>
                <v:shape id="_x6587__x672c__x6846__x0020_15" o:spid="_x0000_s1054" type="#_x0000_t202" style="position:absolute;left:1640334;top:4750917;width:1212404;height:1828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caykxAAA&#10;ANwAAAAPAAAAZHJzL2Rvd25yZXYueG1sRE9Na8JAEL0X/A/LCL3VjR6kpK5SqkIPba22hfY2zU6T&#10;YHY27I4x/ntXKHibx/uc2aJ3jeooxNqzgfEoA0VceFtzaeDzY313DyoKssXGMxk4UYTFfHAzw9z6&#10;I2+p20mpUgjHHA1UIm2udSwqchhHviVO3J8PDiXBUGob8JjCXaMnWTbVDmtODRW29FRRsd8dnIHm&#10;O4aX30x+umX5Ku8bffhajd+MuR32jw+ghHq5iv/dzzbNn0zh8ky6QM/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23GspMQAAADcAAAADwAAAAAAAAAAAAAAAACXAgAAZHJzL2Rv&#10;d25yZXYueG1sUEsFBgAAAAAEAAQA9QAAAIgDAAAAAA==&#10;" filled="f" stroked="f" strokeweight=".5pt">
                  <v:textbox inset="0,0,0,0">
                    <w:txbxContent>
                      <w:p w14:paraId="2EBAB137" w14:textId="77777777" w:rsidR="0017798C" w:rsidRDefault="0017798C" w:rsidP="007F3365">
                        <w:pPr>
                          <w:pStyle w:val="a8"/>
                          <w:spacing w:before="0" w:beforeAutospacing="0" w:after="0" w:afterAutospacing="0"/>
                          <w:jc w:val="center"/>
                        </w:pPr>
                        <w:r>
                          <w:rPr>
                            <w:rFonts w:hint="eastAsia"/>
                            <w:sz w:val="21"/>
                            <w:szCs w:val="21"/>
                          </w:rPr>
                          <w:t>普通用户</w:t>
                        </w:r>
                      </w:p>
                    </w:txbxContent>
                  </v:textbox>
                </v:shape>
                <v:shape id="_x6587__x672c__x6846__x0020_15" o:spid="_x0000_s1055" type="#_x0000_t202" style="position:absolute;left:3090406;top:4751244;width:1212215;height:1822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PQk/xAAA&#10;ANwAAAAPAAAAZHJzL2Rvd25yZXYueG1sRE9La8JAEL4X/A/LCN7qRg+2pK4itoUe+lJbqLcxOybB&#10;7GzYHWP677uFQm/z8T1nvuxdozoKsfZsYDLOQBEX3tZcGvjYPV7fgoqCbLHxTAa+KcJyMbiaY279&#10;hTfUbaVUKYRjjgYqkTbXOhYVOYxj3xIn7uiDQ0kwlNoGvKRw1+hpls20w5pTQ4UtrSsqTtuzM9B8&#10;xfB8yGTf3Zcv8v6mz58Pk1djRsN+dQdKqJd/8Z/7yab50xv4fSZdoB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D0JP8QAAADcAAAADwAAAAAAAAAAAAAAAACXAgAAZHJzL2Rv&#10;d25yZXYueG1sUEsFBgAAAAAEAAQA9QAAAIgDAAAAAA==&#10;" filled="f" stroked="f" strokeweight=".5pt">
                  <v:textbox inset="0,0,0,0">
                    <w:txbxContent>
                      <w:p w14:paraId="23D2C862" w14:textId="77777777" w:rsidR="0017798C" w:rsidRDefault="0017798C" w:rsidP="007F3365">
                        <w:pPr>
                          <w:pStyle w:val="a8"/>
                          <w:spacing w:before="0" w:beforeAutospacing="0" w:after="0" w:afterAutospacing="0"/>
                          <w:jc w:val="center"/>
                        </w:pPr>
                        <w:r>
                          <w:rPr>
                            <w:rFonts w:hint="eastAsia"/>
                            <w:sz w:val="21"/>
                            <w:szCs w:val="21"/>
                          </w:rPr>
                          <w:t>管理员</w:t>
                        </w:r>
                      </w:p>
                    </w:txbxContent>
                  </v:textbox>
                </v:shape>
                <v:shape id="_x6587__x672c__x6846__x0020_15" o:spid="_x0000_s1056" type="#_x0000_t202" style="position:absolute;left:1640484;top:5222344;width:1212215;height:43031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op1NxgAA&#10;ANwAAAAPAAAAZHJzL2Rvd25yZXYueG1sRI/NTsNADITvSH2HlStxo5v2gFDotkJQJA78FiqVm8ma&#10;JGrWG+26aXh7fEDiZmvGM5+X6zF0ZqCU28gO5rMCDHEVfcu1g4/3+4srMFmQPXaRycEPZVivJmdL&#10;LH088RsNW6mNhnAu0UEj0pfW5qqhgHkWe2LVvmMKKLqm2vqEJw0PnV0UxaUN2LI2NNjTbUPVYXsM&#10;Drp9To9fhXwOd/WTvL7Y424zf3bufDreXIMRGuXf/Hf94BV/obT6jE5gV7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Fop1NxgAAANwAAAAPAAAAAAAAAAAAAAAAAJcCAABkcnMv&#10;ZG93bnJldi54bWxQSwUGAAAAAAQABAD1AAAAigMAAAAA&#10;" filled="f" stroked="f" strokeweight=".5pt">
                  <v:textbox inset="0,0,0,0">
                    <w:txbxContent>
                      <w:p w14:paraId="7C238131" w14:textId="77777777" w:rsidR="0017798C" w:rsidRDefault="0017798C" w:rsidP="007F3365">
                        <w:pPr>
                          <w:pStyle w:val="a8"/>
                          <w:spacing w:before="0" w:beforeAutospacing="0" w:after="0" w:afterAutospacing="0"/>
                          <w:jc w:val="center"/>
                          <w:rPr>
                            <w:sz w:val="21"/>
                            <w:szCs w:val="21"/>
                          </w:rPr>
                        </w:pPr>
                        <w:r>
                          <w:rPr>
                            <w:rFonts w:hint="eastAsia"/>
                            <w:sz w:val="21"/>
                            <w:szCs w:val="21"/>
                          </w:rPr>
                          <w:t>返回登录成功/</w:t>
                        </w:r>
                      </w:p>
                      <w:p w14:paraId="79202B1C" w14:textId="77777777" w:rsidR="0017798C" w:rsidRDefault="0017798C" w:rsidP="007F3365">
                        <w:pPr>
                          <w:pStyle w:val="a8"/>
                          <w:spacing w:before="0" w:beforeAutospacing="0" w:after="0" w:afterAutospacing="0"/>
                          <w:jc w:val="center"/>
                        </w:pPr>
                        <w:r>
                          <w:rPr>
                            <w:rFonts w:hint="eastAsia"/>
                            <w:sz w:val="21"/>
                            <w:szCs w:val="21"/>
                          </w:rPr>
                          <w:t>身份普通用户</w:t>
                        </w:r>
                      </w:p>
                    </w:txbxContent>
                  </v:textbox>
                </v:shape>
                <v:shape id="_x6587__x672c__x6846__x0020_15" o:spid="_x0000_s1057" type="#_x0000_t202" style="position:absolute;left:3054818;top:5222420;width:1211580;height:4298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7jjWxAAA&#10;ANwAAAAPAAAAZHJzL2Rvd25yZXYueG1sRE9La8JAEL4X/A/LCN7qRg/Spq4itoUe+lJbqLcxOybB&#10;7GzYHWP677uFQm/z8T1nvuxdozoKsfZsYDLOQBEX3tZcGvjYPV7fgIqCbLHxTAa+KcJyMbiaY279&#10;hTfUbaVUKYRjjgYqkTbXOhYVOYxj3xIn7uiDQ0kwlNoGvKRw1+hpls20w5pTQ4UtrSsqTtuzM9B8&#10;xfB8yGTf3Zcv8v6mz58Pk1djRsN+dQdKqJd/8Z/7yab501v4fSZdoB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u441sQAAADcAAAADwAAAAAAAAAAAAAAAACXAgAAZHJzL2Rv&#10;d25yZXYueG1sUEsFBgAAAAAEAAQA9QAAAIgDAAAAAA==&#10;" filled="f" stroked="f" strokeweight=".5pt">
                  <v:textbox inset="0,0,0,0">
                    <w:txbxContent>
                      <w:p w14:paraId="6BB32E09" w14:textId="77777777" w:rsidR="0017798C" w:rsidRDefault="0017798C" w:rsidP="007F3365">
                        <w:pPr>
                          <w:pStyle w:val="a8"/>
                          <w:spacing w:before="0" w:beforeAutospacing="0" w:after="0" w:afterAutospacing="0"/>
                          <w:jc w:val="center"/>
                        </w:pPr>
                        <w:r>
                          <w:rPr>
                            <w:rFonts w:hint="eastAsia"/>
                            <w:sz w:val="21"/>
                            <w:szCs w:val="21"/>
                          </w:rPr>
                          <w:t>返回登录成功/</w:t>
                        </w:r>
                      </w:p>
                      <w:p w14:paraId="53F9FB9D" w14:textId="77777777" w:rsidR="0017798C" w:rsidRDefault="0017798C" w:rsidP="007F3365">
                        <w:pPr>
                          <w:pStyle w:val="a8"/>
                          <w:spacing w:before="0" w:beforeAutospacing="0" w:after="0" w:afterAutospacing="0"/>
                          <w:jc w:val="center"/>
                        </w:pPr>
                        <w:r>
                          <w:rPr>
                            <w:rFonts w:hint="eastAsia"/>
                            <w:sz w:val="21"/>
                            <w:szCs w:val="21"/>
                          </w:rPr>
                          <w:t>身份管理员</w:t>
                        </w:r>
                      </w:p>
                    </w:txbxContent>
                  </v:textbox>
                </v:shape>
                <w10:anchorlock/>
              </v:group>
            </w:pict>
          </mc:Fallback>
        </mc:AlternateContent>
      </w:r>
    </w:p>
    <w:p w14:paraId="2F1151B5" w14:textId="59601BB7" w:rsidR="000B7573" w:rsidRDefault="00CB25F1" w:rsidP="00177F59">
      <w:r>
        <w:rPr>
          <w:rFonts w:hint="eastAsia"/>
        </w:rPr>
        <w:lastRenderedPageBreak/>
        <w:t xml:space="preserve"> </w:t>
      </w:r>
      <w:bookmarkStart w:id="34" w:name="_Toc482696342"/>
      <w:r w:rsidR="00177F59">
        <w:rPr>
          <w:rFonts w:hint="eastAsia"/>
        </w:rPr>
        <w:t>2、</w:t>
      </w:r>
      <w:r w:rsidR="0026450C">
        <w:rPr>
          <w:rFonts w:hint="eastAsia"/>
        </w:rPr>
        <w:t>查询模块</w:t>
      </w:r>
      <w:bookmarkEnd w:id="34"/>
    </w:p>
    <w:p w14:paraId="37946174" w14:textId="77777777" w:rsidR="00D017AF" w:rsidRDefault="00D017AF" w:rsidP="00D017AF">
      <w:r>
        <w:rPr>
          <w:rFonts w:hint="eastAsia"/>
        </w:rPr>
        <w:t>模块功能：</w:t>
      </w:r>
      <w:r w:rsidR="00B91DDB">
        <w:rPr>
          <w:rFonts w:hint="eastAsia"/>
        </w:rPr>
        <w:t>查询模块对于用户和管理员实现的功能使相同的，其区别是</w:t>
      </w:r>
      <w:r w:rsidR="00FD3DE3">
        <w:rPr>
          <w:rFonts w:hint="eastAsia"/>
        </w:rPr>
        <w:t>不同角色的用户查询到的信息是有区别的，但整体实现的</w:t>
      </w:r>
      <w:r w:rsidR="006F2667">
        <w:rPr>
          <w:rFonts w:hint="eastAsia"/>
        </w:rPr>
        <w:t>算法流程是相同的，从人机接口处得到需要查询的参数，通过输入模块，转化成系统可识别的数据库查询语言，查询得到结果后通过</w:t>
      </w:r>
      <w:r w:rsidR="007F3365">
        <w:rPr>
          <w:rFonts w:hint="eastAsia"/>
        </w:rPr>
        <w:t>输出模块，转化为图像界面上的结果反馈给用户。</w:t>
      </w:r>
    </w:p>
    <w:p w14:paraId="2A2E3962" w14:textId="18CD21C6" w:rsidR="00D017AF" w:rsidRDefault="00D017AF" w:rsidP="00D017AF">
      <w:r>
        <w:rPr>
          <w:rFonts w:hint="eastAsia"/>
        </w:rPr>
        <w:t>模块输入：</w:t>
      </w:r>
      <w:r w:rsidR="00073244">
        <w:rPr>
          <w:rFonts w:ascii="SimSun" w:eastAsia="SimSun" w:hAnsi="SimSun" w:cs="SimSun" w:hint="eastAsia"/>
        </w:rPr>
        <w:t>用户查询（时间段/教室名称），管理员查询（用户账号）</w:t>
      </w:r>
    </w:p>
    <w:p w14:paraId="4E617768" w14:textId="639381C0" w:rsidR="00D017AF" w:rsidRDefault="00D017AF" w:rsidP="00D017AF">
      <w:r>
        <w:rPr>
          <w:rFonts w:hint="eastAsia"/>
        </w:rPr>
        <w:t>模块输出：</w:t>
      </w:r>
      <w:r w:rsidR="00073244">
        <w:rPr>
          <w:rFonts w:hint="eastAsia"/>
        </w:rPr>
        <w:t>用户查询（用户自己的借用记录），管理员查询（指定用户的预约记录）</w:t>
      </w:r>
    </w:p>
    <w:p w14:paraId="008F6911" w14:textId="154F9C5C" w:rsidR="003B6FD1" w:rsidRDefault="00D017AF" w:rsidP="00D017AF">
      <w:r>
        <w:rPr>
          <w:rFonts w:hint="eastAsia"/>
        </w:rPr>
        <w:t>算法实现</w:t>
      </w:r>
      <w:r w:rsidR="007F3365">
        <w:rPr>
          <w:rFonts w:hint="eastAsia"/>
        </w:rPr>
        <w:t>：</w:t>
      </w:r>
    </w:p>
    <w:p w14:paraId="46054D08" w14:textId="209E24EF" w:rsidR="007F3365" w:rsidRDefault="00922A32" w:rsidP="007F3365">
      <w:pPr>
        <w:ind w:left="840" w:firstLine="420"/>
      </w:pPr>
      <w:r>
        <w:rPr>
          <w:noProof/>
        </w:rPr>
        <mc:AlternateContent>
          <mc:Choice Requires="wpg">
            <w:drawing>
              <wp:inline distT="0" distB="0" distL="0" distR="0" wp14:anchorId="6DFBA868" wp14:editId="7153B329">
                <wp:extent cx="3447143" cy="3643539"/>
                <wp:effectExtent l="0" t="0" r="1270" b="33655"/>
                <wp:docPr id="73" name="组合 73"/>
                <wp:cNvGraphicFramePr/>
                <a:graphic xmlns:a="http://schemas.openxmlformats.org/drawingml/2006/main">
                  <a:graphicData uri="http://schemas.microsoft.com/office/word/2010/wordprocessingGroup">
                    <wpg:wgp>
                      <wpg:cNvGrpSpPr/>
                      <wpg:grpSpPr>
                        <a:xfrm>
                          <a:off x="0" y="0"/>
                          <a:ext cx="3447143" cy="3643539"/>
                          <a:chOff x="280361" y="263237"/>
                          <a:chExt cx="3333571" cy="3575879"/>
                        </a:xfrm>
                      </wpg:grpSpPr>
                      <wpg:grpSp>
                        <wpg:cNvPr id="74" name="组合 74"/>
                        <wpg:cNvGrpSpPr/>
                        <wpg:grpSpPr>
                          <a:xfrm>
                            <a:off x="280361" y="263237"/>
                            <a:ext cx="3333571" cy="3575879"/>
                            <a:chOff x="305678" y="-216527"/>
                            <a:chExt cx="3333571" cy="3575879"/>
                          </a:xfrm>
                        </wpg:grpSpPr>
                        <wps:wsp>
                          <wps:cNvPr id="75" name="矩形 75"/>
                          <wps:cNvSpPr/>
                          <wps:spPr>
                            <a:xfrm>
                              <a:off x="400551" y="-216527"/>
                              <a:ext cx="3131520" cy="3575764"/>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6" name="直接连接符 76"/>
                          <wps:cNvCnPr/>
                          <wps:spPr>
                            <a:xfrm>
                              <a:off x="400512" y="822854"/>
                              <a:ext cx="3131116"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77" name="文本框 15"/>
                          <wps:cNvSpPr txBox="1"/>
                          <wps:spPr>
                            <a:xfrm>
                              <a:off x="744601" y="-38915"/>
                              <a:ext cx="2443470"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242048" w14:textId="77777777" w:rsidR="0017798C" w:rsidRDefault="0017798C" w:rsidP="00922A32">
                                <w:pPr>
                                  <w:pStyle w:val="a8"/>
                                  <w:spacing w:before="0" w:beforeAutospacing="0" w:after="0" w:afterAutospacing="0"/>
                                  <w:jc w:val="center"/>
                                </w:pPr>
                                <w:r>
                                  <w:rPr>
                                    <w:rFonts w:hAnsi="Times New Roman" w:cs="Times New Roman" w:hint="eastAsia"/>
                                    <w:sz w:val="21"/>
                                    <w:szCs w:val="21"/>
                                  </w:rPr>
                                  <w:t>获得操作类型/操作数据</w:t>
                                </w:r>
                              </w:p>
                            </w:txbxContent>
                          </wps:txbx>
                          <wps:bodyPr rot="0" spcFirstLastPara="0" vert="horz" wrap="square" lIns="0" tIns="0" rIns="0" bIns="0" numCol="1" spcCol="0" rtlCol="0" fromWordArt="0" anchor="t" anchorCtr="0" forceAA="0" compatLnSpc="1">
                            <a:prstTxWarp prst="textNoShape">
                              <a:avLst/>
                            </a:prstTxWarp>
                            <a:noAutofit/>
                          </wps:bodyPr>
                        </wps:wsp>
                        <wps:wsp>
                          <wps:cNvPr id="78" name="直接连接符 78"/>
                          <wps:cNvCnPr/>
                          <wps:spPr>
                            <a:xfrm>
                              <a:off x="400443" y="1327703"/>
                              <a:ext cx="3130642"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79" name="文本框 15"/>
                          <wps:cNvSpPr txBox="1"/>
                          <wps:spPr>
                            <a:xfrm>
                              <a:off x="1069654" y="956638"/>
                              <a:ext cx="1834509"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F73670" w14:textId="77777777" w:rsidR="0017798C" w:rsidRDefault="0017798C" w:rsidP="00922A32">
                                <w:pPr>
                                  <w:pStyle w:val="a8"/>
                                  <w:spacing w:before="0" w:beforeAutospacing="0" w:after="0" w:afterAutospacing="0"/>
                                  <w:jc w:val="center"/>
                                </w:pPr>
                                <w:r>
                                  <w:rPr>
                                    <w:rFonts w:hAnsi="Times New Roman" w:cs="Times New Roman" w:hint="eastAsia"/>
                                    <w:sz w:val="21"/>
                                    <w:szCs w:val="21"/>
                                  </w:rPr>
                                  <w:t>判别操作类型</w:t>
                                </w:r>
                              </w:p>
                            </w:txbxContent>
                          </wps:txbx>
                          <wps:bodyPr rot="0" spcFirstLastPara="0" vert="horz" wrap="square" lIns="0" tIns="0" rIns="0" bIns="0" numCol="1" spcCol="0" rtlCol="0" fromWordArt="0" anchor="t" anchorCtr="0" forceAA="0" compatLnSpc="1">
                            <a:prstTxWarp prst="textNoShape">
                              <a:avLst/>
                            </a:prstTxWarp>
                            <a:noAutofit/>
                          </wps:bodyPr>
                        </wps:wsp>
                        <wps:wsp>
                          <wps:cNvPr id="80" name="直接连接符 80"/>
                          <wps:cNvCnPr/>
                          <wps:spPr>
                            <a:xfrm>
                              <a:off x="400478" y="823030"/>
                              <a:ext cx="518692" cy="50486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81" name="直接连接符 81"/>
                          <wps:cNvCnPr/>
                          <wps:spPr>
                            <a:xfrm flipV="1">
                              <a:off x="2989170" y="822701"/>
                              <a:ext cx="540524" cy="50630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82" name="直接连接符 82"/>
                          <wps:cNvCnPr/>
                          <wps:spPr>
                            <a:xfrm>
                              <a:off x="1154125" y="1327754"/>
                              <a:ext cx="0" cy="203159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83" name="直接连接符 83"/>
                          <wps:cNvCnPr/>
                          <wps:spPr>
                            <a:xfrm>
                              <a:off x="400306" y="1882809"/>
                              <a:ext cx="313132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84" name="直接连接符 84"/>
                          <wps:cNvCnPr>
                            <a:endCxn id="95" idx="2"/>
                          </wps:cNvCnPr>
                          <wps:spPr>
                            <a:xfrm>
                              <a:off x="1962289" y="1328038"/>
                              <a:ext cx="3821" cy="203119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85" name="文本框 85"/>
                          <wps:cNvSpPr txBox="1"/>
                          <wps:spPr>
                            <a:xfrm>
                              <a:off x="479464" y="1386035"/>
                              <a:ext cx="574626" cy="443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F016B8"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登录</w:t>
                                </w:r>
                              </w:p>
                              <w:p w14:paraId="2CA454E2" w14:textId="77777777" w:rsidR="0017798C" w:rsidRDefault="0017798C" w:rsidP="00922A32">
                                <w:pPr>
                                  <w:pStyle w:val="a8"/>
                                  <w:spacing w:before="0" w:beforeAutospacing="0" w:after="0" w:afterAutospacing="0"/>
                                  <w:jc w:val="center"/>
                                </w:pPr>
                                <w:r>
                                  <w:rPr>
                                    <w:rFonts w:hAnsi="Times New Roman" w:cs="Times New Roman" w:hint="eastAsia"/>
                                    <w:sz w:val="21"/>
                                    <w:szCs w:val="21"/>
                                  </w:rPr>
                                  <w:t>处理</w:t>
                                </w:r>
                              </w:p>
                            </w:txbxContent>
                          </wps:txbx>
                          <wps:bodyPr rot="0" spcFirstLastPara="0" vert="horz" wrap="square" lIns="0" tIns="0" rIns="0" bIns="0" numCol="1" spcCol="0" rtlCol="0" fromWordArt="0" anchor="t" anchorCtr="0" forceAA="0" compatLnSpc="1">
                            <a:prstTxWarp prst="textNoShape">
                              <a:avLst/>
                            </a:prstTxWarp>
                            <a:noAutofit/>
                          </wps:bodyPr>
                        </wps:wsp>
                        <wps:wsp>
                          <wps:cNvPr id="86" name="文本框 15"/>
                          <wps:cNvSpPr txBox="1"/>
                          <wps:spPr>
                            <a:xfrm>
                              <a:off x="1274660" y="1392966"/>
                              <a:ext cx="574100" cy="443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5929E0" w14:textId="77777777" w:rsidR="0017798C" w:rsidRDefault="0017798C" w:rsidP="00922A32">
                                <w:pPr>
                                  <w:pStyle w:val="a8"/>
                                  <w:spacing w:before="0" w:beforeAutospacing="0" w:after="0" w:afterAutospacing="0"/>
                                  <w:jc w:val="center"/>
                                </w:pPr>
                                <w:r>
                                  <w:rPr>
                                    <w:rFonts w:hAnsi="Times New Roman" w:cs="Times New Roman" w:hint="eastAsia"/>
                                    <w:sz w:val="21"/>
                                    <w:szCs w:val="21"/>
                                  </w:rPr>
                                  <w:t>查询</w:t>
                                </w:r>
                              </w:p>
                              <w:p w14:paraId="72A8416A" w14:textId="77777777" w:rsidR="0017798C" w:rsidRDefault="0017798C" w:rsidP="00922A32">
                                <w:pPr>
                                  <w:pStyle w:val="a8"/>
                                  <w:spacing w:before="0" w:beforeAutospacing="0" w:after="0" w:afterAutospacing="0"/>
                                  <w:jc w:val="center"/>
                                </w:pPr>
                                <w:r>
                                  <w:rPr>
                                    <w:rFonts w:hAnsi="Times New Roman" w:cs="Times New Roman" w:hint="eastAsia"/>
                                    <w:sz w:val="21"/>
                                    <w:szCs w:val="21"/>
                                  </w:rPr>
                                  <w:t>处理</w:t>
                                </w:r>
                              </w:p>
                            </w:txbxContent>
                          </wps:txbx>
                          <wps:bodyPr rot="0" spcFirstLastPara="0" vert="horz" wrap="square" lIns="0" tIns="0" rIns="0" bIns="0" numCol="1" spcCol="0" rtlCol="0" fromWordArt="0" anchor="t" anchorCtr="0" forceAA="0" compatLnSpc="1">
                            <a:prstTxWarp prst="textNoShape">
                              <a:avLst/>
                            </a:prstTxWarp>
                            <a:noAutofit/>
                          </wps:bodyPr>
                        </wps:wsp>
                        <wps:wsp>
                          <wps:cNvPr id="87" name="文本框 15"/>
                          <wps:cNvSpPr txBox="1"/>
                          <wps:spPr>
                            <a:xfrm>
                              <a:off x="2067069" y="1394171"/>
                              <a:ext cx="573447" cy="442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E26928" w14:textId="77777777" w:rsidR="0017798C" w:rsidRDefault="0017798C" w:rsidP="00922A32">
                                <w:pPr>
                                  <w:pStyle w:val="a8"/>
                                  <w:spacing w:before="0" w:beforeAutospacing="0" w:after="0" w:afterAutospacing="0"/>
                                  <w:jc w:val="center"/>
                                </w:pPr>
                                <w:r>
                                  <w:rPr>
                                    <w:rFonts w:hAnsi="Times New Roman" w:cs="Times New Roman" w:hint="eastAsia"/>
                                    <w:sz w:val="21"/>
                                    <w:szCs w:val="21"/>
                                  </w:rPr>
                                  <w:t>预约</w:t>
                                </w:r>
                              </w:p>
                              <w:p w14:paraId="77E901DD" w14:textId="77777777" w:rsidR="0017798C" w:rsidRDefault="0017798C" w:rsidP="00922A32">
                                <w:pPr>
                                  <w:pStyle w:val="a8"/>
                                  <w:spacing w:before="0" w:beforeAutospacing="0" w:after="0" w:afterAutospacing="0"/>
                                  <w:jc w:val="center"/>
                                </w:pPr>
                                <w:r>
                                  <w:rPr>
                                    <w:rFonts w:hAnsi="Times New Roman" w:cs="Times New Roman" w:hint="eastAsia"/>
                                    <w:sz w:val="21"/>
                                    <w:szCs w:val="21"/>
                                  </w:rPr>
                                  <w:t>处理</w:t>
                                </w:r>
                              </w:p>
                            </w:txbxContent>
                          </wps:txbx>
                          <wps:bodyPr rot="0" spcFirstLastPara="0" vert="horz" wrap="square" lIns="0" tIns="0" rIns="0" bIns="0" numCol="1" spcCol="0" rtlCol="0" fromWordArt="0" anchor="t" anchorCtr="0" forceAA="0" compatLnSpc="1">
                            <a:prstTxWarp prst="textNoShape">
                              <a:avLst/>
                            </a:prstTxWarp>
                            <a:noAutofit/>
                          </wps:bodyPr>
                        </wps:wsp>
                        <wps:wsp>
                          <wps:cNvPr id="88" name="文本框 15"/>
                          <wps:cNvSpPr txBox="1"/>
                          <wps:spPr>
                            <a:xfrm>
                              <a:off x="305678" y="2374371"/>
                              <a:ext cx="956115" cy="4933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F96F6D"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sz w:val="21"/>
                                    <w:szCs w:val="21"/>
                                  </w:rPr>
                                  <w:t>向</w:t>
                                </w:r>
                                <w:r>
                                  <w:rPr>
                                    <w:rFonts w:hAnsi="Times New Roman" w:cs="Times New Roman" w:hint="eastAsia"/>
                                    <w:sz w:val="21"/>
                                    <w:szCs w:val="21"/>
                                  </w:rPr>
                                  <w:t>登录</w:t>
                                </w:r>
                                <w:r>
                                  <w:rPr>
                                    <w:rFonts w:hAnsi="Times New Roman" w:cs="Times New Roman"/>
                                    <w:sz w:val="21"/>
                                    <w:szCs w:val="21"/>
                                  </w:rPr>
                                  <w:t>模块</w:t>
                                </w:r>
                              </w:p>
                              <w:p w14:paraId="3C34710E" w14:textId="77777777" w:rsidR="0017798C" w:rsidRDefault="0017798C" w:rsidP="00922A32">
                                <w:pPr>
                                  <w:pStyle w:val="a8"/>
                                  <w:spacing w:before="0" w:beforeAutospacing="0" w:after="0" w:afterAutospacing="0"/>
                                  <w:jc w:val="center"/>
                                </w:pPr>
                                <w:r>
                                  <w:rPr>
                                    <w:rFonts w:hAnsi="Times New Roman" w:cs="Times New Roman" w:hint="eastAsia"/>
                                    <w:sz w:val="21"/>
                                    <w:szCs w:val="21"/>
                                  </w:rPr>
                                  <w:t>分发任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89" name="文本框 15"/>
                          <wps:cNvSpPr txBox="1"/>
                          <wps:spPr>
                            <a:xfrm>
                              <a:off x="1071194" y="2394853"/>
                              <a:ext cx="981153" cy="4727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E1F25D" w14:textId="77777777" w:rsidR="0017798C" w:rsidRPr="0018558A" w:rsidRDefault="0017798C" w:rsidP="00922A32">
                                <w:pPr>
                                  <w:pStyle w:val="a8"/>
                                  <w:spacing w:before="0" w:beforeAutospacing="0" w:after="0" w:afterAutospacing="0"/>
                                  <w:jc w:val="center"/>
                                  <w:rPr>
                                    <w:sz w:val="21"/>
                                    <w:szCs w:val="21"/>
                                  </w:rPr>
                                </w:pPr>
                                <w:r w:rsidRPr="0018558A">
                                  <w:rPr>
                                    <w:rFonts w:hAnsi="Times New Roman" w:cs="Times New Roman"/>
                                    <w:sz w:val="21"/>
                                    <w:szCs w:val="21"/>
                                  </w:rPr>
                                  <w:t>向</w:t>
                                </w:r>
                                <w:r>
                                  <w:rPr>
                                    <w:rFonts w:hAnsi="Times New Roman" w:cs="Times New Roman" w:hint="eastAsia"/>
                                    <w:sz w:val="21"/>
                                    <w:szCs w:val="21"/>
                                  </w:rPr>
                                  <w:t>查询</w:t>
                                </w:r>
                                <w:r w:rsidRPr="0018558A">
                                  <w:rPr>
                                    <w:rFonts w:hAnsi="Times New Roman" w:cs="Times New Roman"/>
                                    <w:sz w:val="21"/>
                                    <w:szCs w:val="21"/>
                                  </w:rPr>
                                  <w:t>模块</w:t>
                                </w:r>
                              </w:p>
                              <w:p w14:paraId="711BB02D" w14:textId="77777777" w:rsidR="0017798C" w:rsidRPr="0018558A" w:rsidRDefault="0017798C" w:rsidP="00922A32">
                                <w:pPr>
                                  <w:pStyle w:val="a8"/>
                                  <w:spacing w:before="0" w:beforeAutospacing="0" w:after="0" w:afterAutospacing="0"/>
                                  <w:jc w:val="center"/>
                                  <w:rPr>
                                    <w:sz w:val="21"/>
                                    <w:szCs w:val="21"/>
                                  </w:rPr>
                                </w:pPr>
                                <w:r w:rsidRPr="0018558A">
                                  <w:rPr>
                                    <w:rFonts w:hint="eastAsia"/>
                                    <w:sz w:val="21"/>
                                    <w:szCs w:val="21"/>
                                  </w:rPr>
                                  <w:t>分发任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90" name="文本框 15"/>
                          <wps:cNvSpPr txBox="1"/>
                          <wps:spPr>
                            <a:xfrm>
                              <a:off x="1863913" y="2396916"/>
                              <a:ext cx="980536" cy="4724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4298BF" w14:textId="77777777" w:rsidR="0017798C" w:rsidRDefault="0017798C" w:rsidP="00922A32">
                                <w:pPr>
                                  <w:pStyle w:val="a8"/>
                                  <w:spacing w:before="0" w:beforeAutospacing="0" w:after="0" w:afterAutospacing="0"/>
                                  <w:jc w:val="center"/>
                                </w:pPr>
                                <w:r>
                                  <w:rPr>
                                    <w:rFonts w:hAnsi="Times New Roman" w:cs="Times New Roman"/>
                                    <w:sz w:val="21"/>
                                    <w:szCs w:val="21"/>
                                  </w:rPr>
                                  <w:t>向</w:t>
                                </w:r>
                                <w:r>
                                  <w:rPr>
                                    <w:rFonts w:hAnsi="Times New Roman" w:cs="Times New Roman" w:hint="eastAsia"/>
                                    <w:sz w:val="21"/>
                                    <w:szCs w:val="21"/>
                                  </w:rPr>
                                  <w:t>预约</w:t>
                                </w:r>
                                <w:r>
                                  <w:rPr>
                                    <w:rFonts w:hAnsi="Times New Roman" w:cs="Times New Roman"/>
                                    <w:sz w:val="21"/>
                                    <w:szCs w:val="21"/>
                                  </w:rPr>
                                  <w:t>模块</w:t>
                                </w:r>
                              </w:p>
                              <w:p w14:paraId="6BEAAE87" w14:textId="77777777" w:rsidR="0017798C" w:rsidRDefault="0017798C" w:rsidP="00922A32">
                                <w:pPr>
                                  <w:pStyle w:val="a8"/>
                                  <w:spacing w:before="0" w:beforeAutospacing="0" w:after="0" w:afterAutospacing="0"/>
                                  <w:jc w:val="center"/>
                                </w:pPr>
                                <w:r>
                                  <w:rPr>
                                    <w:rFonts w:hint="eastAsia"/>
                                    <w:sz w:val="21"/>
                                    <w:szCs w:val="21"/>
                                  </w:rPr>
                                  <w:t>分发任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91" name="直接连接符 91"/>
                          <wps:cNvCnPr/>
                          <wps:spPr>
                            <a:xfrm>
                              <a:off x="2763136" y="1328912"/>
                              <a:ext cx="0" cy="203044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92" name="文本框 15"/>
                          <wps:cNvSpPr txBox="1"/>
                          <wps:spPr>
                            <a:xfrm>
                              <a:off x="2866992" y="1394760"/>
                              <a:ext cx="573062" cy="441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365466" w14:textId="77777777" w:rsidR="0017798C" w:rsidRDefault="0017798C" w:rsidP="00922A32">
                                <w:pPr>
                                  <w:pStyle w:val="a8"/>
                                  <w:spacing w:before="0" w:beforeAutospacing="0" w:after="0" w:afterAutospacing="0"/>
                                  <w:jc w:val="center"/>
                                </w:pPr>
                                <w:r>
                                  <w:rPr>
                                    <w:rFonts w:hAnsi="Times New Roman" w:cs="Times New Roman" w:hint="eastAsia"/>
                                    <w:sz w:val="21"/>
                                    <w:szCs w:val="21"/>
                                  </w:rPr>
                                  <w:t>修改</w:t>
                                </w:r>
                              </w:p>
                              <w:p w14:paraId="3050A180" w14:textId="77777777" w:rsidR="0017798C" w:rsidRDefault="0017798C" w:rsidP="00922A32">
                                <w:pPr>
                                  <w:pStyle w:val="a8"/>
                                  <w:spacing w:before="0" w:beforeAutospacing="0" w:after="0" w:afterAutospacing="0"/>
                                  <w:jc w:val="center"/>
                                </w:pPr>
                                <w:r>
                                  <w:rPr>
                                    <w:rFonts w:hAnsi="Times New Roman" w:cs="Times New Roman"/>
                                    <w:sz w:val="21"/>
                                    <w:szCs w:val="21"/>
                                  </w:rPr>
                                  <w:t>处理</w:t>
                                </w:r>
                              </w:p>
                            </w:txbxContent>
                          </wps:txbx>
                          <wps:bodyPr rot="0" spcFirstLastPara="0" vert="horz" wrap="square" lIns="0" tIns="0" rIns="0" bIns="0" numCol="1" spcCol="0" rtlCol="0" fromWordArt="0" anchor="t" anchorCtr="0" forceAA="0" compatLnSpc="1">
                            <a:prstTxWarp prst="textNoShape">
                              <a:avLst/>
                            </a:prstTxWarp>
                            <a:noAutofit/>
                          </wps:bodyPr>
                        </wps:wsp>
                        <wps:wsp>
                          <wps:cNvPr id="93" name="直接连接符 93"/>
                          <wps:cNvCnPr/>
                          <wps:spPr>
                            <a:xfrm>
                              <a:off x="2762781" y="2555519"/>
                              <a:ext cx="780999"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94" name="文本框 15"/>
                          <wps:cNvSpPr txBox="1"/>
                          <wps:spPr>
                            <a:xfrm>
                              <a:off x="2659444" y="2639292"/>
                              <a:ext cx="979805" cy="6711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507A2D"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修改完成后</w:t>
                                </w:r>
                              </w:p>
                              <w:p w14:paraId="4A6BDF8C" w14:textId="77777777" w:rsidR="0017798C" w:rsidRDefault="0017798C" w:rsidP="00922A32">
                                <w:pPr>
                                  <w:pStyle w:val="a8"/>
                                  <w:spacing w:before="0" w:beforeAutospacing="0" w:after="0" w:afterAutospacing="0"/>
                                  <w:jc w:val="center"/>
                                </w:pPr>
                                <w:r>
                                  <w:rPr>
                                    <w:rFonts w:hAnsi="Times New Roman" w:cs="Times New Roman"/>
                                    <w:sz w:val="21"/>
                                    <w:szCs w:val="21"/>
                                  </w:rPr>
                                  <w:t>向</w:t>
                                </w:r>
                                <w:r>
                                  <w:rPr>
                                    <w:rFonts w:hAnsi="Times New Roman" w:cs="Times New Roman" w:hint="eastAsia"/>
                                    <w:sz w:val="21"/>
                                    <w:szCs w:val="21"/>
                                  </w:rPr>
                                  <w:t>查询</w:t>
                                </w:r>
                                <w:r>
                                  <w:rPr>
                                    <w:rFonts w:hAnsi="Times New Roman" w:cs="Times New Roman"/>
                                    <w:sz w:val="21"/>
                                    <w:szCs w:val="21"/>
                                  </w:rPr>
                                  <w:t>模块</w:t>
                                </w:r>
                              </w:p>
                              <w:p w14:paraId="276BD77A" w14:textId="77777777" w:rsidR="0017798C" w:rsidRDefault="0017798C" w:rsidP="00922A32">
                                <w:pPr>
                                  <w:pStyle w:val="a8"/>
                                  <w:spacing w:before="0" w:beforeAutospacing="0" w:after="0" w:afterAutospacing="0"/>
                                  <w:jc w:val="center"/>
                                </w:pPr>
                                <w:r>
                                  <w:rPr>
                                    <w:rFonts w:hint="eastAsia"/>
                                    <w:sz w:val="21"/>
                                    <w:szCs w:val="21"/>
                                  </w:rPr>
                                  <w:t>分发任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95" name="文本框 15"/>
                          <wps:cNvSpPr txBox="1"/>
                          <wps:spPr>
                            <a:xfrm>
                              <a:off x="2658794" y="2008800"/>
                              <a:ext cx="97980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362016" w14:textId="77777777" w:rsidR="0017798C" w:rsidRDefault="0017798C" w:rsidP="00922A32">
                                <w:pPr>
                                  <w:pStyle w:val="a8"/>
                                  <w:spacing w:before="0" w:beforeAutospacing="0" w:after="0" w:afterAutospacing="0"/>
                                  <w:jc w:val="center"/>
                                </w:pPr>
                                <w:r>
                                  <w:rPr>
                                    <w:rFonts w:hAnsi="Times New Roman" w:cs="Times New Roman"/>
                                    <w:sz w:val="21"/>
                                    <w:szCs w:val="21"/>
                                  </w:rPr>
                                  <w:t>向修改模块</w:t>
                                </w:r>
                              </w:p>
                              <w:p w14:paraId="0A79D1C0" w14:textId="77777777" w:rsidR="0017798C" w:rsidRDefault="0017798C" w:rsidP="00922A32">
                                <w:pPr>
                                  <w:pStyle w:val="a8"/>
                                  <w:spacing w:before="0" w:beforeAutospacing="0" w:after="0" w:afterAutospacing="0"/>
                                  <w:jc w:val="center"/>
                                </w:pPr>
                                <w:r>
                                  <w:rPr>
                                    <w:rFonts w:hint="eastAsia"/>
                                    <w:sz w:val="21"/>
                                    <w:szCs w:val="21"/>
                                  </w:rPr>
                                  <w:t>分发任务</w:t>
                                </w:r>
                              </w:p>
                            </w:txbxContent>
                          </wps:txbx>
                          <wps:bodyPr rot="0" spcFirstLastPara="0" vert="horz" wrap="square" lIns="0" tIns="0" rIns="0" bIns="0" numCol="1" spcCol="0" rtlCol="0" fromWordArt="0" anchor="t" anchorCtr="0" forceAA="0" compatLnSpc="1">
                            <a:prstTxWarp prst="textNoShape">
                              <a:avLst/>
                            </a:prstTxWarp>
                            <a:noAutofit/>
                          </wps:bodyPr>
                        </wps:wsp>
                      </wpg:grpSp>
                      <wps:wsp>
                        <wps:cNvPr id="96" name="直接连接符 96"/>
                        <wps:cNvCnPr/>
                        <wps:spPr>
                          <a:xfrm>
                            <a:off x="376204" y="789657"/>
                            <a:ext cx="313055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97" name="文本框 15"/>
                        <wps:cNvSpPr txBox="1"/>
                        <wps:spPr>
                          <a:xfrm>
                            <a:off x="719816" y="858632"/>
                            <a:ext cx="2442845" cy="4021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7059A2"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若是底层处理结果</w:t>
                              </w:r>
                            </w:p>
                            <w:p w14:paraId="372BA678" w14:textId="77777777" w:rsidR="0017798C" w:rsidRDefault="0017798C" w:rsidP="00922A32">
                              <w:pPr>
                                <w:pStyle w:val="a8"/>
                                <w:spacing w:before="0" w:beforeAutospacing="0" w:after="0" w:afterAutospacing="0"/>
                                <w:jc w:val="center"/>
                              </w:pPr>
                              <w:r>
                                <w:rPr>
                                  <w:rFonts w:hAnsi="Times New Roman" w:cs="Times New Roman" w:hint="eastAsia"/>
                                  <w:sz w:val="21"/>
                                  <w:szCs w:val="21"/>
                                </w:rPr>
                                <w:t>向上层传递</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6DFBA868" id="_x7ec4__x5408__x0020_73" o:spid="_x0000_s1058" style="width:271.45pt;height:286.9pt;mso-position-horizontal-relative:char;mso-position-vertical-relative:line" coordorigin="280361,263237" coordsize="3333571,357587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">
                <v:group id="_x7ec4__x5408__x0020_74" o:spid="_x0000_s1059" style="position:absolute;left:280361;top:263237;width:3333571;height:3575879" coordorigin="305678,-216527" coordsize="3333571,357587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E/ZIbnGAAAA2wAA&#10;AA8AAAAAAAAAAAAAAAAAqQIAAGRycy9kb3ducmV2LnhtbFBLBQYAAAAABAAEAPoAAACcAwAAAAA=&#10;">
                  <v:rect id="_x77e9__x5f62__x0020_75" o:spid="_x0000_s1060" style="position:absolute;left:400551;top:-216527;width:3131520;height:357576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bY4txgAA&#10;ANsAAAAPAAAAZHJzL2Rvd25yZXYueG1sRI/dasJAFITvC32H5RS8q5sKaoiuUhRBrBT/UHp3yJ4m&#10;abNnY3abpG/vFgpeDjPzDTOdd6YUDdWusKzgpR+BIE6tLjhTcDqunmMQziNrLC2Tgl9yMJ89Pkwx&#10;0bblPTUHn4kAYZeggtz7KpHSpTkZdH1bEQfv09YGfZB1JnWNbYCbUg6iaCQNFhwWcqxokVP6ffgx&#10;Cs5u+RaPL9XHpi2br13cxvv361ap3lP3OgHhqfP38H97rRWMh/D3JfwAObs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VbY4txgAAANsAAAAPAAAAAAAAAAAAAAAAAJcCAABkcnMv&#10;ZG93bnJldi54bWxQSwUGAAAAAAQABAD1AAAAigMAAAAA&#10;" fillcolor="white [3201]" strokecolor="black [3200]" strokeweight="1.5pt"/>
                  <v:line id="_x76f4__x63a5__x8fde__x63a5__x7b26__x0020_76" o:spid="_x0000_s1061" style="position:absolute;visibility:visible;mso-wrap-style:square" from="400512,822854" to="3531628,82285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gEUt8UAAADbAAAADwAAAGRycy9kb3ducmV2LnhtbESPQWvCQBSE74L/YXlCb7pRSyzRVWpA&#10;WsRLVFp6e2SfSWz2bchuNf33riB4HGbmG2ax6kwtLtS6yrKC8SgCQZxbXXGh4HjYDN9AOI+ssbZM&#10;Cv7JwWrZ7y0w0fbKGV32vhABwi5BBaX3TSKly0sy6Ea2IQ7eybYGfZBtIXWL1wA3tZxEUSwNVhwW&#10;SmwoLSn/3f8ZBd3XZLtJp/Ep+8lev9Pz+KPYrVmpl0H3PgfhqfPP8KP9qRXMYrh/CT9ALm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gEUt8UAAADbAAAADwAAAAAAAAAA&#10;AAAAAAChAgAAZHJzL2Rvd25yZXYueG1sUEsFBgAAAAAEAAQA+QAAAJMDAAAAAA==&#10;" strokecolor="black [3213]" strokeweight="1.5pt">
                    <v:stroke joinstyle="miter"/>
                  </v:line>
                  <v:shape id="_x6587__x672c__x6846__x0020_15" o:spid="_x0000_s1062" type="#_x0000_t202" style="position:absolute;left:744601;top:-38915;width:2443470;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iqexgAA&#10;ANsAAAAPAAAAZHJzL2Rvd25yZXYueG1sRI9Pa8JAFMTvhX6H5Qm91Y09aEldRWwLHvpPbaHentln&#10;Epp9G3afMX57t1DocZiZ3zDTee8a1VGItWcDo2EGirjwtubSwOf2+fYeVBRki41nMnCmCPPZ9dUU&#10;c+tPvKZuI6VKEI45GqhE2lzrWFTkMA59S5y8gw8OJclQahvwlOCu0XdZNtYOa04LFba0rKj42Ryd&#10;geY7hpd9JrvusXyVj3d9/HoavRlzM+gXD6CEevkP/7VX1sBkAr9f0g/Qsws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piqexgAAANsAAAAPAAAAAAAAAAAAAAAAAJcCAABkcnMv&#10;ZG93bnJldi54bWxQSwUGAAAAAAQABAD1AAAAigMAAAAA&#10;" filled="f" stroked="f" strokeweight=".5pt">
                    <v:textbox inset="0,0,0,0">
                      <w:txbxContent>
                        <w:p w14:paraId="21242048" w14:textId="77777777" w:rsidR="0017798C" w:rsidRDefault="0017798C" w:rsidP="00922A32">
                          <w:pPr>
                            <w:pStyle w:val="a8"/>
                            <w:spacing w:before="0" w:beforeAutospacing="0" w:after="0" w:afterAutospacing="0"/>
                            <w:jc w:val="center"/>
                          </w:pPr>
                          <w:r>
                            <w:rPr>
                              <w:rFonts w:hAnsi="Times New Roman" w:cs="Times New Roman" w:hint="eastAsia"/>
                              <w:sz w:val="21"/>
                              <w:szCs w:val="21"/>
                            </w:rPr>
                            <w:t>获得操作类型/操作数据</w:t>
                          </w:r>
                        </w:p>
                      </w:txbxContent>
                    </v:textbox>
                  </v:shape>
                  <v:line id="_x76f4__x63a5__x8fde__x63a5__x7b26__x0020_78" o:spid="_x0000_s1063" style="position:absolute;visibility:visible;mso-wrap-style:square" from="400443,1327703" to="3531085,13277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NIlXsMAAADbAAAADwAAAGRycy9kb3ducmV2LnhtbERPy2rCQBTdF/yH4Qru6iRpsSVmFBsQ&#10;pXQTWyruLpmbh2buhMyo6d93FoUuD+edrUfTiRsNrrWsIJ5HIIhLq1uuFXx9bh9fQTiPrLGzTAp+&#10;yMF6NXnIMNX2zgXdDr4WIYRdigoa7/tUSlc2ZNDNbU8cuMoOBn2AQy31gPcQbjqZRNFCGmw5NDTY&#10;U95QeTlcjYLxO3nf5k+LqjgVz8f8HO/qjzdWajYdN0sQnkb/L/5z77WClzA2fAk/QK5+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FDSJV7DAAAA2wAAAA8AAAAAAAAAAAAA&#10;AAAAoQIAAGRycy9kb3ducmV2LnhtbFBLBQYAAAAABAAEAPkAAACRAwAAAAA=&#10;" strokecolor="black [3213]" strokeweight="1.5pt">
                    <v:stroke joinstyle="miter"/>
                  </v:line>
                  <v:shape id="_x6587__x672c__x6846__x0020_15" o:spid="_x0000_s1064" type="#_x0000_t202" style="position:absolute;left:1069654;top:956638;width:1834509;height:1860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dRt3xgAA&#10;ANsAAAAPAAAAZHJzL2Rvd25yZXYueG1sRI9PT8JAFMTvJHyHzSPxBls8KFQWYvyTcEBU1ERvz+6z&#10;bey+bXYfpX57l4SE42RmfpNZrHrXqI5CrD0bmE4yUMSFtzWXBt7fHsczUFGQLTaeycAfRVgth4MF&#10;5tYf+JW6nZQqQTjmaKASaXOtY1GRwzjxLXHyfnxwKEmGUtuAhwR3jb7MsivtsOa0UGFLdxUVv7u9&#10;M9B8xrD5zuSruy+f5OVZ7z8epltjLkb97Q0ooV7O4VN7bQ1cz+H4Jf0Avfw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gdRt3xgAAANsAAAAPAAAAAAAAAAAAAAAAAJcCAABkcnMv&#10;ZG93bnJldi54bWxQSwUGAAAAAAQABAD1AAAAigMAAAAA&#10;" filled="f" stroked="f" strokeweight=".5pt">
                    <v:textbox inset="0,0,0,0">
                      <w:txbxContent>
                        <w:p w14:paraId="01F73670" w14:textId="77777777" w:rsidR="0017798C" w:rsidRDefault="0017798C" w:rsidP="00922A32">
                          <w:pPr>
                            <w:pStyle w:val="a8"/>
                            <w:spacing w:before="0" w:beforeAutospacing="0" w:after="0" w:afterAutospacing="0"/>
                            <w:jc w:val="center"/>
                          </w:pPr>
                          <w:r>
                            <w:rPr>
                              <w:rFonts w:hAnsi="Times New Roman" w:cs="Times New Roman" w:hint="eastAsia"/>
                              <w:sz w:val="21"/>
                              <w:szCs w:val="21"/>
                            </w:rPr>
                            <w:t>判别操作类型</w:t>
                          </w:r>
                        </w:p>
                      </w:txbxContent>
                    </v:textbox>
                  </v:shape>
                  <v:line id="_x76f4__x63a5__x8fde__x63a5__x7b26__x0020_80" o:spid="_x0000_s1065" style="position:absolute;visibility:visible;mso-wrap-style:square" from="400478,823030" to="919170,132789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irno8IAAADbAAAADwAAAGRycy9kb3ducmV2LnhtbERPTYvCMBC9C/6HMMLeNNWDSDWKiIIi&#10;7KKV3fU2NLNtsZnUJmurv94cBI+P9z1btKYUN6pdYVnBcBCBIE6tLjhTcEo2/QkI55E1lpZJwZ0c&#10;LObdzgxjbRs+0O3oMxFC2MWoIPe+iqV0aU4G3cBWxIH7s7VBH2CdSV1jE8JNKUdRNJYGCw4NOVa0&#10;yim9HP+Ngub7mnzuo92P/l0n2/P5/vgqh4lSH712OQXhqfVv8cu91QomYX34En6AnD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girno8IAAADbAAAADwAAAAAAAAAAAAAA&#10;AAChAgAAZHJzL2Rvd25yZXYueG1sUEsFBgAAAAAEAAQA+QAAAJADAAAAAA==&#10;" strokecolor="black [3200]" strokeweight="1.5pt">
                    <v:stroke joinstyle="miter"/>
                  </v:line>
                  <v:line id="_x76f4__x63a5__x8fde__x63a5__x7b26__x0020_81" o:spid="_x0000_s1066" style="position:absolute;flip:y;visibility:visible;mso-wrap-style:square" from="2989170,822701" to="3529694,132900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KbAeMQAAADbAAAADwAAAGRycy9kb3ducmV2LnhtbESPQWsCMRSE7wX/Q3iCl1KT9WDt1iha&#10;KHiSdreX3h6b193FzcuyiRr99aYgeBxm5htmuY62EycafOtYQzZVIIgrZ1quNfyUny8LED4gG+wc&#10;k4YLeVivRk9LzI078zedilCLBGGfo4YmhD6X0lcNWfRT1xMn788NFkOSQy3NgOcEt52cKTWXFltO&#10;Cw329NFQdSiOVsPbVzzs9llZKL5uN+r39focTan1ZBw37yACxfAI39s7o2GRwf+X9APk6gY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IpsB4xAAAANsAAAAPAAAAAAAAAAAA&#10;AAAAAKECAABkcnMvZG93bnJldi54bWxQSwUGAAAAAAQABAD5AAAAkgMAAAAA&#10;" strokecolor="black [3200]" strokeweight="1.5pt">
                    <v:stroke joinstyle="miter"/>
                  </v:line>
                  <v:line id="_x76f4__x63a5__x8fde__x63a5__x7b26__x0020_82" o:spid="_x0000_s1067" style="position:absolute;visibility:visible;mso-wrap-style:square" from="1154125,1327754" to="1154125,33593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bTcT8UAAADbAAAADwAAAGRycy9kb3ducmV2LnhtbESPQWvCQBSE7wX/w/KE3sxGD0Wiq5Si&#10;YClUNNLq7ZF9JsHs25jdmuivdwWhx2FmvmGm885U4kKNKy0rGEYxCOLM6pJzBbt0ORiDcB5ZY2WZ&#10;FFzJwXzWe5liom3LG7psfS4ChF2CCgrv60RKlxVk0EW2Jg7e0TYGfZBNLnWDbYCbSo7i+E0aLDks&#10;FFjTR0HZaftnFLQ/5/T7K/781ftFujocrrd1NUyVeu137xMQnjr/H362V1rBeASPL+EHyNk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HbTcT8UAAADbAAAADwAAAAAAAAAA&#10;AAAAAAChAgAAZHJzL2Rvd25yZXYueG1sUEsFBgAAAAAEAAQA+QAAAJMDAAAAAA==&#10;" strokecolor="black [3200]" strokeweight="1.5pt">
                    <v:stroke joinstyle="miter"/>
                  </v:line>
                  <v:line id="_x76f4__x63a5__x8fde__x63a5__x7b26__x0020_83" o:spid="_x0000_s1068" style="position:absolute;visibility:visible;mso-wrap-style:square" from="400306,1882809" to="3531628,188280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vh51MYAAADbAAAADwAAAGRycy9kb3ducmV2LnhtbESPQWvCQBSE70L/w/IK3nSTCkWia5DS&#10;glKo1JRab4/saxLMvo3ZrYn++q4geBxm5htmnvamFidqXWVZQTyOQBDnVldcKPjK3kZTEM4ja6wt&#10;k4IzOUgXD4M5Jtp2/EmnrS9EgLBLUEHpfZNI6fKSDLqxbYiD92tbgz7ItpC6xS7ATS2fouhZGqw4&#10;LJTY0EtJ+WH7ZxR038fs4z1a7/TPa7ba78+XTR1nSg0f++UMhKfe38O39kormE7g+iX8ALn4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L4edTGAAAA2wAAAA8AAAAAAAAA&#10;AAAAAAAAoQIAAGRycy9kb3ducmV2LnhtbFBLBQYAAAAABAAEAPkAAACUAwAAAAA=&#10;" strokecolor="black [3200]" strokeweight="1.5pt">
                    <v:stroke joinstyle="miter"/>
                  </v:line>
                  <v:line id="_x76f4__x63a5__x8fde__x63a5__x7b26__x0020_84" o:spid="_x0000_s1069" style="position:absolute;visibility:visible;mso-wrap-style:square" from="1962289,1328038" to="1966110,335923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HhoMYAAADbAAAADwAAAGRycy9kb3ducmV2LnhtbESPQWvCQBSE70L/w/IK3nSTIkWia5DS&#10;glKo1JRab4/saxLMvo3ZrYn++q4geBxm5htmnvamFidqXWVZQTyOQBDnVldcKPjK3kZTEM4ja6wt&#10;k4IzOUgXD4M5Jtp2/EmnrS9EgLBLUEHpfZNI6fKSDLqxbYiD92tbgz7ItpC6xS7ATS2fouhZGqw4&#10;LJTY0EtJ+WH7ZxR038fs4z1a7/TPa7ba78+XTR1nSg0f++UMhKfe38O39kormE7g+iX8ALn4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0R4aDGAAAA2wAAAA8AAAAAAAAA&#10;AAAAAAAAoQIAAGRycy9kb3ducmV2LnhtbFBLBQYAAAAABAAEAPkAAACUAwAAAAA=&#10;" strokecolor="black [3200]" strokeweight="1.5pt">
                    <v:stroke joinstyle="miter"/>
                  </v:line>
                  <v:shape id="_x6587__x672c__x6846__x0020_85" o:spid="_x0000_s1070" type="#_x0000_t202" style="position:absolute;left:479464;top:1386035;width:574626;height:4435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7WFVxQAA&#10;ANsAAAAPAAAAZHJzL2Rvd25yZXYueG1sRI9fa8JAEMTfC36HY4W+1YuFFkk9RWwLfeg/tYX6tubW&#10;JJjbC3drTL+9JxT6OMzMb5jpvHeN6ijE2rOB8SgDRVx4W3Np4GvzfDMBFQXZYuOZDPxShPlscDXF&#10;3PoTr6hbS6kShGOOBiqRNtc6FhU5jCPfEidv74NDSTKU2gY8Jbhr9G2W3WuHNaeFCltaVlQc1kdn&#10;oPmJ4XWXybZ7LN/k80Mfv5/G78ZcD/vFAyihXv7Df+0Xa2ByB5cv6Qfo2Rk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TtYVXFAAAA2wAAAA8AAAAAAAAAAAAAAAAAlwIAAGRycy9k&#10;b3ducmV2LnhtbFBLBQYAAAAABAAEAPUAAACJAwAAAAA=&#10;" filled="f" stroked="f" strokeweight=".5pt">
                    <v:textbox inset="0,0,0,0">
                      <w:txbxContent>
                        <w:p w14:paraId="03F016B8"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登录</w:t>
                          </w:r>
                        </w:p>
                        <w:p w14:paraId="2CA454E2" w14:textId="77777777" w:rsidR="0017798C" w:rsidRDefault="0017798C" w:rsidP="00922A32">
                          <w:pPr>
                            <w:pStyle w:val="a8"/>
                            <w:spacing w:before="0" w:beforeAutospacing="0" w:after="0" w:afterAutospacing="0"/>
                            <w:jc w:val="center"/>
                          </w:pPr>
                          <w:r>
                            <w:rPr>
                              <w:rFonts w:hAnsi="Times New Roman" w:cs="Times New Roman" w:hint="eastAsia"/>
                              <w:sz w:val="21"/>
                              <w:szCs w:val="21"/>
                            </w:rPr>
                            <w:t>处理</w:t>
                          </w:r>
                        </w:p>
                      </w:txbxContent>
                    </v:textbox>
                  </v:shape>
                  <v:shape id="_x6587__x672c__x6846__x0020_15" o:spid="_x0000_s1071" type="#_x0000_t202" style="position:absolute;left:1274660;top:1392966;width:574100;height:4432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P/8ixQAA&#10;ANsAAAAPAAAAZHJzL2Rvd25yZXYueG1sRI9Pa8JAFMTvgt9heYI33diDSOoqpSr0YP9oW2hvr9nX&#10;JJh9G3afMf323ULB4zAzv2GW6941qqMQa88GZtMMFHHhbc2lgbfX3WQBKgqyxcYzGfihCOvVcLDE&#10;3PoLH6g7SqkShGOOBiqRNtc6FhU5jFPfEifv2weHkmQotQ14SXDX6Jssm2uHNaeFClu6r6g4Hc/O&#10;QPMRw/4rk89uUz7Ky7M+v29nT8aMR/3dLSihXq7h//aDNbCYw9+X9AP06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Q//yLFAAAA2wAAAA8AAAAAAAAAAAAAAAAAlwIAAGRycy9k&#10;b3ducmV2LnhtbFBLBQYAAAAABAAEAPUAAACJAwAAAAA=&#10;" filled="f" stroked="f" strokeweight=".5pt">
                    <v:textbox inset="0,0,0,0">
                      <w:txbxContent>
                        <w:p w14:paraId="375929E0" w14:textId="77777777" w:rsidR="0017798C" w:rsidRDefault="0017798C" w:rsidP="00922A32">
                          <w:pPr>
                            <w:pStyle w:val="a8"/>
                            <w:spacing w:before="0" w:beforeAutospacing="0" w:after="0" w:afterAutospacing="0"/>
                            <w:jc w:val="center"/>
                          </w:pPr>
                          <w:r>
                            <w:rPr>
                              <w:rFonts w:hAnsi="Times New Roman" w:cs="Times New Roman" w:hint="eastAsia"/>
                              <w:sz w:val="21"/>
                              <w:szCs w:val="21"/>
                            </w:rPr>
                            <w:t>查询</w:t>
                          </w:r>
                        </w:p>
                        <w:p w14:paraId="72A8416A" w14:textId="77777777" w:rsidR="0017798C" w:rsidRDefault="0017798C" w:rsidP="00922A32">
                          <w:pPr>
                            <w:pStyle w:val="a8"/>
                            <w:spacing w:before="0" w:beforeAutospacing="0" w:after="0" w:afterAutospacing="0"/>
                            <w:jc w:val="center"/>
                          </w:pPr>
                          <w:r>
                            <w:rPr>
                              <w:rFonts w:hAnsi="Times New Roman" w:cs="Times New Roman" w:hint="eastAsia"/>
                              <w:sz w:val="21"/>
                              <w:szCs w:val="21"/>
                            </w:rPr>
                            <w:t>处理</w:t>
                          </w:r>
                        </w:p>
                      </w:txbxContent>
                    </v:textbox>
                  </v:shape>
                  <v:shape id="_x6587__x672c__x6846__x0020_15" o:spid="_x0000_s1072" type="#_x0000_t202" style="position:absolute;left:2067069;top:1394171;width:573447;height:4425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c1q5xgAA&#10;ANsAAAAPAAAAZHJzL2Rvd25yZXYueG1sRI9Pa8JAFMTvBb/D8oTe6sYeWkldRWwLPfSf2kK9PbPP&#10;JJh9G3afMf32rlDocZiZ3zDTee8a1VGItWcD41EGirjwtubSwNfm+WYCKgqyxcYzGfilCPPZ4GqK&#10;ufUnXlG3llIlCMccDVQiba51LCpyGEe+JU7e3geHkmQotQ14SnDX6Nssu9MOa04LFba0rKg4rI/O&#10;QPMTw+suk233WL7J54c+fj+N3425HvaLB1BCvfyH/9ov1sDkHi5f0g/QszM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Lc1q5xgAAANsAAAAPAAAAAAAAAAAAAAAAAJcCAABkcnMv&#10;ZG93bnJldi54bWxQSwUGAAAAAAQABAD1AAAAigMAAAAA&#10;" filled="f" stroked="f" strokeweight=".5pt">
                    <v:textbox inset="0,0,0,0">
                      <w:txbxContent>
                        <w:p w14:paraId="3BE26928" w14:textId="77777777" w:rsidR="0017798C" w:rsidRDefault="0017798C" w:rsidP="00922A32">
                          <w:pPr>
                            <w:pStyle w:val="a8"/>
                            <w:spacing w:before="0" w:beforeAutospacing="0" w:after="0" w:afterAutospacing="0"/>
                            <w:jc w:val="center"/>
                          </w:pPr>
                          <w:r>
                            <w:rPr>
                              <w:rFonts w:hAnsi="Times New Roman" w:cs="Times New Roman" w:hint="eastAsia"/>
                              <w:sz w:val="21"/>
                              <w:szCs w:val="21"/>
                            </w:rPr>
                            <w:t>预约</w:t>
                          </w:r>
                        </w:p>
                        <w:p w14:paraId="77E901DD" w14:textId="77777777" w:rsidR="0017798C" w:rsidRDefault="0017798C" w:rsidP="00922A32">
                          <w:pPr>
                            <w:pStyle w:val="a8"/>
                            <w:spacing w:before="0" w:beforeAutospacing="0" w:after="0" w:afterAutospacing="0"/>
                            <w:jc w:val="center"/>
                          </w:pPr>
                          <w:r>
                            <w:rPr>
                              <w:rFonts w:hAnsi="Times New Roman" w:cs="Times New Roman" w:hint="eastAsia"/>
                              <w:sz w:val="21"/>
                              <w:szCs w:val="21"/>
                            </w:rPr>
                            <w:t>处理</w:t>
                          </w:r>
                        </w:p>
                      </w:txbxContent>
                    </v:textbox>
                  </v:shape>
                  <v:shape id="_x6587__x672c__x6846__x0020_15" o:spid="_x0000_s1073" type="#_x0000_t202" style="position:absolute;left:305678;top:2374371;width:956115;height:49331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67M7LwgAA&#10;ANsAAAAPAAAAZHJzL2Rvd25yZXYueG1sRE9NT8JAEL2b8B82Q+JNtngwpLIQoph4UEGUBG5Dd2gb&#10;urPN7lDKv2cPJh5f3vd03rtGdRRi7dnAeJSBIi68rbk08Pvz9jABFQXZYuOZDFwpwnw2uJtibv2F&#10;v6nbSKlSCMccDVQiba51LCpyGEe+JU7c0QeHkmAotQ14SeGu0Y9Z9qQd1pwaKmzppaLitDk7A80u&#10;ho9DJvvutfyU9Uqft8vxlzH3w37xDEqol3/xn/vdGpikselL+gF6d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rszsvCAAAA2wAAAA8AAAAAAAAAAAAAAAAAlwIAAGRycy9kb3du&#10;cmV2LnhtbFBLBQYAAAAABAAEAPUAAACGAwAAAAA=&#10;" filled="f" stroked="f" strokeweight=".5pt">
                    <v:textbox inset="0,0,0,0">
                      <w:txbxContent>
                        <w:p w14:paraId="40F96F6D"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sz w:val="21"/>
                              <w:szCs w:val="21"/>
                            </w:rPr>
                            <w:t>向</w:t>
                          </w:r>
                          <w:r>
                            <w:rPr>
                              <w:rFonts w:hAnsi="Times New Roman" w:cs="Times New Roman" w:hint="eastAsia"/>
                              <w:sz w:val="21"/>
                              <w:szCs w:val="21"/>
                            </w:rPr>
                            <w:t>登录</w:t>
                          </w:r>
                          <w:r>
                            <w:rPr>
                              <w:rFonts w:hAnsi="Times New Roman" w:cs="Times New Roman"/>
                              <w:sz w:val="21"/>
                              <w:szCs w:val="21"/>
                            </w:rPr>
                            <w:t>模块</w:t>
                          </w:r>
                        </w:p>
                        <w:p w14:paraId="3C34710E" w14:textId="77777777" w:rsidR="0017798C" w:rsidRDefault="0017798C" w:rsidP="00922A32">
                          <w:pPr>
                            <w:pStyle w:val="a8"/>
                            <w:spacing w:before="0" w:beforeAutospacing="0" w:after="0" w:afterAutospacing="0"/>
                            <w:jc w:val="center"/>
                          </w:pPr>
                          <w:r>
                            <w:rPr>
                              <w:rFonts w:hAnsi="Times New Roman" w:cs="Times New Roman" w:hint="eastAsia"/>
                              <w:sz w:val="21"/>
                              <w:szCs w:val="21"/>
                            </w:rPr>
                            <w:t>分发任务</w:t>
                          </w:r>
                        </w:p>
                      </w:txbxContent>
                    </v:textbox>
                  </v:shape>
                  <v:shape id="_x6587__x672c__x6846__x0020_15" o:spid="_x0000_s1074" type="#_x0000_t202" style="position:absolute;left:1071194;top:2394853;width:981153;height:47279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oGtQxgAA&#10;ANsAAAAPAAAAZHJzL2Rvd25yZXYueG1sRI9Pa8JAFMTvhX6H5Qm91Y09iE1dRWwLHvpPbaHentln&#10;Epp9G3afMX57t1DocZiZ3zDTee8a1VGItWcDo2EGirjwtubSwOf2+XYCKgqyxcYzGThThPns+mqK&#10;ufUnXlO3kVIlCMccDVQiba51LCpyGIe+JU7ewQeHkmQotQ14SnDX6LssG2uHNaeFCltaVlT8bI7O&#10;QPMdw8s+k133WL7Kx7s+fj2N3oy5GfSLB1BCvfyH/9ora2ByD79f0g/Qsws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VoGtQxgAAANsAAAAPAAAAAAAAAAAAAAAAAJcCAABkcnMv&#10;ZG93bnJldi54bWxQSwUGAAAAAAQABAD1AAAAigMAAAAA&#10;" filled="f" stroked="f" strokeweight=".5pt">
                    <v:textbox inset="0,0,0,0">
                      <w:txbxContent>
                        <w:p w14:paraId="42E1F25D" w14:textId="77777777" w:rsidR="0017798C" w:rsidRPr="0018558A" w:rsidRDefault="0017798C" w:rsidP="00922A32">
                          <w:pPr>
                            <w:pStyle w:val="a8"/>
                            <w:spacing w:before="0" w:beforeAutospacing="0" w:after="0" w:afterAutospacing="0"/>
                            <w:jc w:val="center"/>
                            <w:rPr>
                              <w:sz w:val="21"/>
                              <w:szCs w:val="21"/>
                            </w:rPr>
                          </w:pPr>
                          <w:r w:rsidRPr="0018558A">
                            <w:rPr>
                              <w:rFonts w:hAnsi="Times New Roman" w:cs="Times New Roman"/>
                              <w:sz w:val="21"/>
                              <w:szCs w:val="21"/>
                            </w:rPr>
                            <w:t>向</w:t>
                          </w:r>
                          <w:r>
                            <w:rPr>
                              <w:rFonts w:hAnsi="Times New Roman" w:cs="Times New Roman" w:hint="eastAsia"/>
                              <w:sz w:val="21"/>
                              <w:szCs w:val="21"/>
                            </w:rPr>
                            <w:t>查询</w:t>
                          </w:r>
                          <w:r w:rsidRPr="0018558A">
                            <w:rPr>
                              <w:rFonts w:hAnsi="Times New Roman" w:cs="Times New Roman"/>
                              <w:sz w:val="21"/>
                              <w:szCs w:val="21"/>
                            </w:rPr>
                            <w:t>模块</w:t>
                          </w:r>
                        </w:p>
                        <w:p w14:paraId="711BB02D" w14:textId="77777777" w:rsidR="0017798C" w:rsidRPr="0018558A" w:rsidRDefault="0017798C" w:rsidP="00922A32">
                          <w:pPr>
                            <w:pStyle w:val="a8"/>
                            <w:spacing w:before="0" w:beforeAutospacing="0" w:after="0" w:afterAutospacing="0"/>
                            <w:jc w:val="center"/>
                            <w:rPr>
                              <w:sz w:val="21"/>
                              <w:szCs w:val="21"/>
                            </w:rPr>
                          </w:pPr>
                          <w:r w:rsidRPr="0018558A">
                            <w:rPr>
                              <w:rFonts w:hint="eastAsia"/>
                              <w:sz w:val="21"/>
                              <w:szCs w:val="21"/>
                            </w:rPr>
                            <w:t>分发任务</w:t>
                          </w:r>
                        </w:p>
                      </w:txbxContent>
                    </v:textbox>
                  </v:shape>
                  <v:shape id="_x6587__x672c__x6846__x0020_15" o:spid="_x0000_s1075" type="#_x0000_t202" style="position:absolute;left:1863913;top:2396916;width:980536;height:472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Q1QQwgAA&#10;ANsAAAAPAAAAZHJzL2Rvd25yZXYueG1sRE9NT8JAEL2b+B82Y+JNtnAgWlmIUUk4KAhIArehO7aN&#10;3dlmdyjl37MHE48v73sy612jOgqx9mxgOMhAERfe1lwa+N7OHx5BRUG22HgmAxeKMJve3kwwt/7M&#10;a+o2UqoUwjFHA5VIm2sdi4ocxoFviRP344NDSTCU2gY8p3DX6FGWjbXDmlNDhS29VlT8bk7OQLOP&#10;4eOYyaF7Kz/la6VPu/fh0pj7u/7lGZRQL//iP/fCGnhK69OX9AP09Ao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FDVBDCAAAA2wAAAA8AAAAAAAAAAAAAAAAAlwIAAGRycy9kb3du&#10;cmV2LnhtbFBLBQYAAAAABAAEAPUAAACGAwAAAAA=&#10;" filled="f" stroked="f" strokeweight=".5pt">
                    <v:textbox inset="0,0,0,0">
                      <w:txbxContent>
                        <w:p w14:paraId="4E4298BF" w14:textId="77777777" w:rsidR="0017798C" w:rsidRDefault="0017798C" w:rsidP="00922A32">
                          <w:pPr>
                            <w:pStyle w:val="a8"/>
                            <w:spacing w:before="0" w:beforeAutospacing="0" w:after="0" w:afterAutospacing="0"/>
                            <w:jc w:val="center"/>
                          </w:pPr>
                          <w:r>
                            <w:rPr>
                              <w:rFonts w:hAnsi="Times New Roman" w:cs="Times New Roman"/>
                              <w:sz w:val="21"/>
                              <w:szCs w:val="21"/>
                            </w:rPr>
                            <w:t>向</w:t>
                          </w:r>
                          <w:r>
                            <w:rPr>
                              <w:rFonts w:hAnsi="Times New Roman" w:cs="Times New Roman" w:hint="eastAsia"/>
                              <w:sz w:val="21"/>
                              <w:szCs w:val="21"/>
                            </w:rPr>
                            <w:t>预约</w:t>
                          </w:r>
                          <w:r>
                            <w:rPr>
                              <w:rFonts w:hAnsi="Times New Roman" w:cs="Times New Roman"/>
                              <w:sz w:val="21"/>
                              <w:szCs w:val="21"/>
                            </w:rPr>
                            <w:t>模块</w:t>
                          </w:r>
                        </w:p>
                        <w:p w14:paraId="6BEAAE87" w14:textId="77777777" w:rsidR="0017798C" w:rsidRDefault="0017798C" w:rsidP="00922A32">
                          <w:pPr>
                            <w:pStyle w:val="a8"/>
                            <w:spacing w:before="0" w:beforeAutospacing="0" w:after="0" w:afterAutospacing="0"/>
                            <w:jc w:val="center"/>
                          </w:pPr>
                          <w:r>
                            <w:rPr>
                              <w:rFonts w:hint="eastAsia"/>
                              <w:sz w:val="21"/>
                              <w:szCs w:val="21"/>
                            </w:rPr>
                            <w:t>分发任务</w:t>
                          </w:r>
                        </w:p>
                      </w:txbxContent>
                    </v:textbox>
                  </v:shape>
                  <v:line id="_x76f4__x63a5__x8fde__x63a5__x7b26__x0020_91" o:spid="_x0000_s1076" style="position:absolute;visibility:visible;mso-wrap-style:square" from="2763136,1328912" to="2763136,33593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L/U5cYAAADbAAAADwAAAGRycy9kb3ducmV2LnhtbESPQWvCQBSE74L/YXlCb2aTHkpNXaWI&#10;gqXQopGqt0f2NQlm36bZrYn99V1B8DjMzDfMdN6bWpypdZVlBUkUgyDOra64ULDLVuNnEM4ja6wt&#10;k4ILOZjPhoMpptp2vKHz1hciQNilqKD0vkmldHlJBl1kG+LgfdvWoA+yLaRusQtwU8vHOH6SBisO&#10;CyU2tCgpP21/jYLu6yf7eI/f9vqwzNbH4+Xvs04ypR5G/esLCE+9v4dv7bVWMEng+iX8ADn7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Gi/1OXGAAAA2wAAAA8AAAAAAAAA&#10;AAAAAAAAoQIAAGRycy9kb3ducmV2LnhtbFBLBQYAAAAABAAEAPkAAACUAwAAAAA=&#10;" strokecolor="black [3200]" strokeweight="1.5pt">
                    <v:stroke joinstyle="miter"/>
                  </v:line>
                  <v:shape id="_x6587__x672c__x6846__x0020_15" o:spid="_x0000_s1077" type="#_x0000_t202" style="position:absolute;left:2866992;top:1394760;width:573062;height:4419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3W/8xgAA&#10;ANsAAAAPAAAAZHJzL2Rvd25yZXYueG1sRI9Pa8JAFMTvBb/D8gRvdaMHaVNXEdtCD/2ntlBvz+wz&#10;CWbfht1nTL99t1DocZiZ3zDzZe8a1VGItWcDk3EGirjwtubSwMfu8foGVBRki41nMvBNEZaLwdUc&#10;c+svvKFuK6VKEI45GqhE2lzrWFTkMI59S5y8ow8OJclQahvwkuCu0dMsm2mHNaeFCltaV1Sctmdn&#10;oPmK4fmQyb67L1/k/U2fPx8mr8aMhv3qDpRQL//hv/aTNXA7hd8v6Qfox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e3W/8xgAAANsAAAAPAAAAAAAAAAAAAAAAAJcCAABkcnMv&#10;ZG93bnJldi54bWxQSwUGAAAAAAQABAD1AAAAigMAAAAA&#10;" filled="f" stroked="f" strokeweight=".5pt">
                    <v:textbox inset="0,0,0,0">
                      <w:txbxContent>
                        <w:p w14:paraId="25365466" w14:textId="77777777" w:rsidR="0017798C" w:rsidRDefault="0017798C" w:rsidP="00922A32">
                          <w:pPr>
                            <w:pStyle w:val="a8"/>
                            <w:spacing w:before="0" w:beforeAutospacing="0" w:after="0" w:afterAutospacing="0"/>
                            <w:jc w:val="center"/>
                          </w:pPr>
                          <w:r>
                            <w:rPr>
                              <w:rFonts w:hAnsi="Times New Roman" w:cs="Times New Roman" w:hint="eastAsia"/>
                              <w:sz w:val="21"/>
                              <w:szCs w:val="21"/>
                            </w:rPr>
                            <w:t>修改</w:t>
                          </w:r>
                        </w:p>
                        <w:p w14:paraId="3050A180" w14:textId="77777777" w:rsidR="0017798C" w:rsidRDefault="0017798C" w:rsidP="00922A32">
                          <w:pPr>
                            <w:pStyle w:val="a8"/>
                            <w:spacing w:before="0" w:beforeAutospacing="0" w:after="0" w:afterAutospacing="0"/>
                            <w:jc w:val="center"/>
                          </w:pPr>
                          <w:r>
                            <w:rPr>
                              <w:rFonts w:hAnsi="Times New Roman" w:cs="Times New Roman"/>
                              <w:sz w:val="21"/>
                              <w:szCs w:val="21"/>
                            </w:rPr>
                            <w:t>处理</w:t>
                          </w:r>
                        </w:p>
                      </w:txbxContent>
                    </v:textbox>
                  </v:shape>
                  <v:line id="_x76f4__x63a5__x8fde__x63a5__x7b26__x0020_93" o:spid="_x0000_s1078" style="position:absolute;visibility:visible;mso-wrap-style:square" from="2762781,2555519" to="3543780,255551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yHvCccAAADbAAAADwAAAGRycy9kb3ducmV2LnhtbESP3WrCQBSE74W+w3IKvTMbWyhtdBWR&#10;FixCi0b8uTtkj0kwezbNbk306V2h4OUwM98wo0lnKnGixpWWFQyiGARxZnXJuYJ1+tl/A+E8ssbK&#10;Mik4k4PJ+KE3wkTblpd0WvlcBAi7BBUU3teJlC4ryKCLbE0cvINtDPogm1zqBtsAN5V8juNXabDk&#10;sFBgTbOCsuPqzyhoN7/p9yL+2urdRzrf78+Xn2qQKvX02E2HIDx1/h7+b8+1gvcXuH0JP0COr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3Ie8JxwAAANsAAAAPAAAAAAAA&#10;AAAAAAAAAKECAABkcnMvZG93bnJldi54bWxQSwUGAAAAAAQABAD5AAAAlQMAAAAA&#10;" strokecolor="black [3200]" strokeweight="1.5pt">
                    <v:stroke joinstyle="miter"/>
                  </v:line>
                  <v:shape id="_x6587__x672c__x6846__x0020_15" o:spid="_x0000_s1079" type="#_x0000_t202" style="position:absolute;left:2659444;top:2639292;width:979805;height:67117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FITxgAA&#10;ANsAAAAPAAAAZHJzL2Rvd25yZXYueG1sRI9fS8NAEMTfC/0OxxZ8ay8VkTb2WsQ/0IdatSro25pb&#10;k2BuL9xt0/jtvUKhj8PM/IZZrHrXqI5CrD0bmE4yUMSFtzWXBt7fHsczUFGQLTaeycAfRVgth4MF&#10;5tYf+JW6nZQqQTjmaKASaXOtY1GRwzjxLXHyfnxwKEmGUtuAhwR3jb7MsmvtsOa0UGFLdxUVv7u9&#10;M9B8xrD5zuSruy+f5OVZ7z8epltjLkb97Q0ooV7O4VN7bQ3Mr+D4Jf0Avfw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eFITxgAAANsAAAAPAAAAAAAAAAAAAAAAAJcCAABkcnMv&#10;ZG93bnJldi54bWxQSwUGAAAAAAQABAD1AAAAigMAAAAA&#10;" filled="f" stroked="f" strokeweight=".5pt">
                    <v:textbox inset="0,0,0,0">
                      <w:txbxContent>
                        <w:p w14:paraId="20507A2D"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修改完成后</w:t>
                          </w:r>
                        </w:p>
                        <w:p w14:paraId="4A6BDF8C" w14:textId="77777777" w:rsidR="0017798C" w:rsidRDefault="0017798C" w:rsidP="00922A32">
                          <w:pPr>
                            <w:pStyle w:val="a8"/>
                            <w:spacing w:before="0" w:beforeAutospacing="0" w:after="0" w:afterAutospacing="0"/>
                            <w:jc w:val="center"/>
                          </w:pPr>
                          <w:r>
                            <w:rPr>
                              <w:rFonts w:hAnsi="Times New Roman" w:cs="Times New Roman"/>
                              <w:sz w:val="21"/>
                              <w:szCs w:val="21"/>
                            </w:rPr>
                            <w:t>向</w:t>
                          </w:r>
                          <w:r>
                            <w:rPr>
                              <w:rFonts w:hAnsi="Times New Roman" w:cs="Times New Roman" w:hint="eastAsia"/>
                              <w:sz w:val="21"/>
                              <w:szCs w:val="21"/>
                            </w:rPr>
                            <w:t>查询</w:t>
                          </w:r>
                          <w:r>
                            <w:rPr>
                              <w:rFonts w:hAnsi="Times New Roman" w:cs="Times New Roman"/>
                              <w:sz w:val="21"/>
                              <w:szCs w:val="21"/>
                            </w:rPr>
                            <w:t>模块</w:t>
                          </w:r>
                        </w:p>
                        <w:p w14:paraId="276BD77A" w14:textId="77777777" w:rsidR="0017798C" w:rsidRDefault="0017798C" w:rsidP="00922A32">
                          <w:pPr>
                            <w:pStyle w:val="a8"/>
                            <w:spacing w:before="0" w:beforeAutospacing="0" w:after="0" w:afterAutospacing="0"/>
                            <w:jc w:val="center"/>
                          </w:pPr>
                          <w:r>
                            <w:rPr>
                              <w:rFonts w:hint="eastAsia"/>
                              <w:sz w:val="21"/>
                              <w:szCs w:val="21"/>
                            </w:rPr>
                            <w:t>分发任务</w:t>
                          </w:r>
                        </w:p>
                      </w:txbxContent>
                    </v:textbox>
                  </v:shape>
                  <v:shape id="_x6587__x672c__x6846__x0020_15" o:spid="_x0000_s1080" type="#_x0000_t202" style="position:absolute;left:2658794;top:2008800;width:979805;height:4711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NPeIxgAA&#10;ANsAAAAPAAAAZHJzL2Rvd25yZXYueG1sRI9fS8NAEMTfC/0OxxZ8ay8VlDb2WsQ/0IdatSro25pb&#10;k2BuL9xt0/jtvUKhj8PM/IZZrHrXqI5CrD0bmE4yUMSFtzWXBt7fHsczUFGQLTaeycAfRVgth4MF&#10;5tYf+JW6nZQqQTjmaKASaXOtY1GRwzjxLXHyfnxwKEmGUtuAhwR3jb7MsmvtsOa0UGFLdxUVv7u9&#10;M9B8xrD5zuSruy+f5OVZ7z8epltjLkb97Q0ooV7O4VN7bQ3Mr+D4Jf0Avfw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RNPeIxgAAANsAAAAPAAAAAAAAAAAAAAAAAJcCAABkcnMv&#10;ZG93bnJldi54bWxQSwUGAAAAAAQABAD1AAAAigMAAAAA&#10;" filled="f" stroked="f" strokeweight=".5pt">
                    <v:textbox inset="0,0,0,0">
                      <w:txbxContent>
                        <w:p w14:paraId="6F362016" w14:textId="77777777" w:rsidR="0017798C" w:rsidRDefault="0017798C" w:rsidP="00922A32">
                          <w:pPr>
                            <w:pStyle w:val="a8"/>
                            <w:spacing w:before="0" w:beforeAutospacing="0" w:after="0" w:afterAutospacing="0"/>
                            <w:jc w:val="center"/>
                          </w:pPr>
                          <w:r>
                            <w:rPr>
                              <w:rFonts w:hAnsi="Times New Roman" w:cs="Times New Roman"/>
                              <w:sz w:val="21"/>
                              <w:szCs w:val="21"/>
                            </w:rPr>
                            <w:t>向修改模块</w:t>
                          </w:r>
                        </w:p>
                        <w:p w14:paraId="0A79D1C0" w14:textId="77777777" w:rsidR="0017798C" w:rsidRDefault="0017798C" w:rsidP="00922A32">
                          <w:pPr>
                            <w:pStyle w:val="a8"/>
                            <w:spacing w:before="0" w:beforeAutospacing="0" w:after="0" w:afterAutospacing="0"/>
                            <w:jc w:val="center"/>
                          </w:pPr>
                          <w:r>
                            <w:rPr>
                              <w:rFonts w:hint="eastAsia"/>
                              <w:sz w:val="21"/>
                              <w:szCs w:val="21"/>
                            </w:rPr>
                            <w:t>分发任务</w:t>
                          </w:r>
                        </w:p>
                      </w:txbxContent>
                    </v:textbox>
                  </v:shape>
                </v:group>
                <v:line id="_x76f4__x63a5__x8fde__x63a5__x7b26__x0020_96" o:spid="_x0000_s1081" style="position:absolute;visibility:visible;mso-wrap-style:square" from="376204,789657" to="3506754,78965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3yTcUAAADbAAAADwAAAGRycy9kb3ducmV2LnhtbESPQWvCQBSE74L/YXlCb7pRS7DRVWpA&#10;WsRLVFp6e2SfSWz2bchuNf33riB4HGbmG2ax6kwtLtS6yrKC8SgCQZxbXXGh4HjYDGcgnEfWWFsm&#10;Bf/kYLXs9xaYaHvljC57X4gAYZeggtL7JpHS5SUZdCPbEAfvZFuDPsi2kLrFa4CbWk6iKJYGKw4L&#10;JTaUlpT/7v+Mgu5rst2k0/iU/WSv3+l5/FHs1qzUy6B7n4Pw1Pln+NH+1AreYrh/CT9ALm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3yTcUAAADbAAAADwAAAAAAAAAA&#10;AAAAAAChAgAAZHJzL2Rvd25yZXYueG1sUEsFBgAAAAAEAAQA+QAAAJMDAAAAAA==&#10;" strokecolor="black [3213]" strokeweight="1.5pt">
                  <v:stroke joinstyle="miter"/>
                </v:line>
                <v:shape id="_x6587__x672c__x6846__x0020_15" o:spid="_x0000_s1082" type="#_x0000_t202" style="position:absolute;left:719816;top:858632;width:2442845;height:40210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qsxkxgAA&#10;ANsAAAAPAAAAZHJzL2Rvd25yZXYueG1sRI9PT8JAFMTvJHyHzSPxBls8KFQWYvyTcEBU1ERvz+6z&#10;bey+bXYfpX57l4SE42RmfpNZrHrXqI5CrD0bmE4yUMSFtzWXBt7fHsczUFGQLTaeycAfRVgth4MF&#10;5tYf+JW6nZQqQTjmaKASaXOtY1GRwzjxLXHyfnxwKEmGUtuAhwR3jb7MsivtsOa0UGFLdxUVv7u9&#10;M9B8xrD5zuSruy+f5OVZ7z8epltjLkb97Q0ooV7O4VN7bQ3Mr+H4Jf0Avfw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OqsxkxgAAANsAAAAPAAAAAAAAAAAAAAAAAJcCAABkcnMv&#10;ZG93bnJldi54bWxQSwUGAAAAAAQABAD1AAAAigMAAAAA&#10;" filled="f" stroked="f" strokeweight=".5pt">
                  <v:textbox inset="0,0,0,0">
                    <w:txbxContent>
                      <w:p w14:paraId="7E7059A2"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若是底层处理结果</w:t>
                        </w:r>
                      </w:p>
                      <w:p w14:paraId="372BA678" w14:textId="77777777" w:rsidR="0017798C" w:rsidRDefault="0017798C" w:rsidP="00922A32">
                        <w:pPr>
                          <w:pStyle w:val="a8"/>
                          <w:spacing w:before="0" w:beforeAutospacing="0" w:after="0" w:afterAutospacing="0"/>
                          <w:jc w:val="center"/>
                        </w:pPr>
                        <w:r>
                          <w:rPr>
                            <w:rFonts w:hAnsi="Times New Roman" w:cs="Times New Roman" w:hint="eastAsia"/>
                            <w:sz w:val="21"/>
                            <w:szCs w:val="21"/>
                          </w:rPr>
                          <w:t>向上层传递</w:t>
                        </w:r>
                      </w:p>
                    </w:txbxContent>
                  </v:textbox>
                </v:shape>
                <w10:anchorlock/>
              </v:group>
            </w:pict>
          </mc:Fallback>
        </mc:AlternateContent>
      </w:r>
    </w:p>
    <w:p w14:paraId="183EA34A" w14:textId="5714243B" w:rsidR="00CB25F1" w:rsidRDefault="00CB25F1" w:rsidP="00177F59">
      <w:r>
        <w:rPr>
          <w:rFonts w:hint="eastAsia"/>
        </w:rPr>
        <w:t xml:space="preserve"> </w:t>
      </w:r>
      <w:bookmarkStart w:id="35" w:name="_Toc482696343"/>
      <w:r w:rsidR="00177F59">
        <w:rPr>
          <w:rFonts w:hint="eastAsia"/>
        </w:rPr>
        <w:t>3、</w:t>
      </w:r>
      <w:r>
        <w:rPr>
          <w:rFonts w:hint="eastAsia"/>
        </w:rPr>
        <w:t>预约模块</w:t>
      </w:r>
      <w:bookmarkEnd w:id="35"/>
    </w:p>
    <w:p w14:paraId="1B48FF0D" w14:textId="77777777" w:rsidR="00073244" w:rsidRDefault="00073244" w:rsidP="00073244">
      <w:r>
        <w:rPr>
          <w:rFonts w:hint="eastAsia"/>
        </w:rPr>
        <w:t>模块功能：</w:t>
      </w:r>
      <w:r w:rsidR="007F3365">
        <w:rPr>
          <w:rFonts w:hint="eastAsia"/>
        </w:rPr>
        <w:t>预约模块是本系统的主要功能模块，</w:t>
      </w:r>
      <w:r w:rsidR="008F2F08">
        <w:rPr>
          <w:rFonts w:hint="eastAsia"/>
        </w:rPr>
        <w:t>从人机接口处获得用户输入的预约信息后</w:t>
      </w:r>
      <w:r w:rsidR="00764661">
        <w:rPr>
          <w:rFonts w:hint="eastAsia"/>
        </w:rPr>
        <w:t>，经过输入模块处理后转换为系统可识别的数据库操作语言，</w:t>
      </w:r>
      <w:r w:rsidR="00586E51">
        <w:rPr>
          <w:rFonts w:hint="eastAsia"/>
        </w:rPr>
        <w:t>修改数据库中的相关表单</w:t>
      </w:r>
      <w:r w:rsidR="00922A32">
        <w:rPr>
          <w:rFonts w:hint="eastAsia"/>
        </w:rPr>
        <w:t>后将修改结果反馈给输出模块，输出模块将信息转换为用户可读</w:t>
      </w:r>
      <w:r w:rsidR="00922A32">
        <w:rPr>
          <w:rFonts w:hint="eastAsia"/>
        </w:rPr>
        <w:lastRenderedPageBreak/>
        <w:t>的结果并显示，在本系统中的创新功能是生成预约信息的二维码，用户扫码即可获取预</w:t>
      </w:r>
      <w:r>
        <w:rPr>
          <w:rFonts w:hint="eastAsia"/>
        </w:rPr>
        <w:t>约信息。</w:t>
      </w:r>
    </w:p>
    <w:p w14:paraId="09864A0D" w14:textId="22D96D38" w:rsidR="00073244" w:rsidRDefault="00073244" w:rsidP="00073244">
      <w:r>
        <w:rPr>
          <w:rFonts w:hint="eastAsia"/>
        </w:rPr>
        <w:t>模块输入：预约选择（长期/短期）+时间段+教室名称+事由</w:t>
      </w:r>
    </w:p>
    <w:p w14:paraId="7838167A" w14:textId="5B8FE17D" w:rsidR="00073244" w:rsidRDefault="00073244" w:rsidP="00073244">
      <w:r>
        <w:rPr>
          <w:rFonts w:hint="eastAsia"/>
        </w:rPr>
        <w:t>模块输出：预约成功：返回二维码</w:t>
      </w:r>
    </w:p>
    <w:p w14:paraId="2A61A885" w14:textId="75739FD8" w:rsidR="00073244" w:rsidRDefault="00073244" w:rsidP="00073244">
      <w:r>
        <w:rPr>
          <w:rFonts w:hint="eastAsia"/>
        </w:rPr>
        <w:t xml:space="preserve">          预约失败：返回错误信息</w:t>
      </w:r>
    </w:p>
    <w:p w14:paraId="5F3C52B1" w14:textId="3B96213F" w:rsidR="007F3365" w:rsidRDefault="00073244" w:rsidP="00073244">
      <w:r>
        <w:rPr>
          <w:rFonts w:hint="eastAsia"/>
        </w:rPr>
        <w:t>算法实现</w:t>
      </w:r>
      <w:r w:rsidR="00922A32">
        <w:rPr>
          <w:rFonts w:hint="eastAsia"/>
        </w:rPr>
        <w:t>：</w:t>
      </w:r>
    </w:p>
    <w:p w14:paraId="219CBF36" w14:textId="1A55C1B9" w:rsidR="00922A32" w:rsidRDefault="00922A32" w:rsidP="007F3365">
      <w:pPr>
        <w:pStyle w:val="a3"/>
        <w:ind w:left="720" w:firstLineChars="0" w:firstLine="0"/>
      </w:pPr>
      <w:r>
        <w:rPr>
          <w:rFonts w:hint="eastAsia"/>
        </w:rPr>
        <w:tab/>
      </w:r>
      <w:r>
        <w:rPr>
          <w:rFonts w:hint="eastAsia"/>
        </w:rPr>
        <w:tab/>
      </w:r>
      <w:r>
        <w:rPr>
          <w:noProof/>
        </w:rPr>
        <mc:AlternateContent>
          <mc:Choice Requires="wpg">
            <w:drawing>
              <wp:inline distT="0" distB="0" distL="0" distR="0" wp14:anchorId="11F7F7FB" wp14:editId="330D2923">
                <wp:extent cx="3643086" cy="3560083"/>
                <wp:effectExtent l="0" t="0" r="14605" b="21590"/>
                <wp:docPr id="156" name="组合 156"/>
                <wp:cNvGraphicFramePr/>
                <a:graphic xmlns:a="http://schemas.openxmlformats.org/drawingml/2006/main">
                  <a:graphicData uri="http://schemas.microsoft.com/office/word/2010/wordprocessingGroup">
                    <wpg:wgp>
                      <wpg:cNvGrpSpPr/>
                      <wpg:grpSpPr>
                        <a:xfrm>
                          <a:off x="0" y="0"/>
                          <a:ext cx="3643086" cy="3560083"/>
                          <a:chOff x="369122" y="187037"/>
                          <a:chExt cx="3149324" cy="3531084"/>
                        </a:xfrm>
                      </wpg:grpSpPr>
                      <wps:wsp>
                        <wps:cNvPr id="157" name="矩形 157"/>
                        <wps:cNvSpPr/>
                        <wps:spPr>
                          <a:xfrm>
                            <a:off x="381762" y="187037"/>
                            <a:ext cx="3131520" cy="3531083"/>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8" name="直接连接符 158"/>
                        <wps:cNvCnPr/>
                        <wps:spPr>
                          <a:xfrm>
                            <a:off x="382019" y="2106114"/>
                            <a:ext cx="3131116"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59" name="文本框 15"/>
                        <wps:cNvSpPr txBox="1"/>
                        <wps:spPr>
                          <a:xfrm>
                            <a:off x="728877" y="334304"/>
                            <a:ext cx="2443470"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C68CC4" w14:textId="77777777" w:rsidR="0017798C" w:rsidRDefault="0017798C" w:rsidP="00922A32">
                              <w:pPr>
                                <w:pStyle w:val="a8"/>
                                <w:spacing w:before="0" w:beforeAutospacing="0" w:after="0" w:afterAutospacing="0"/>
                                <w:jc w:val="center"/>
                              </w:pPr>
                              <w:r>
                                <w:rPr>
                                  <w:rFonts w:hAnsi="Times New Roman" w:cs="Times New Roman" w:hint="eastAsia"/>
                                  <w:sz w:val="21"/>
                                  <w:szCs w:val="21"/>
                                </w:rPr>
                                <w:t>获得预约数据</w:t>
                              </w:r>
                            </w:p>
                          </w:txbxContent>
                        </wps:txbx>
                        <wps:bodyPr rot="0" spcFirstLastPara="0" vert="horz" wrap="square" lIns="0" tIns="0" rIns="0" bIns="0" numCol="1" spcCol="0" rtlCol="0" fromWordArt="0" anchor="t" anchorCtr="0" forceAA="0" compatLnSpc="1">
                          <a:prstTxWarp prst="textNoShape">
                            <a:avLst/>
                          </a:prstTxWarp>
                          <a:noAutofit/>
                        </wps:bodyPr>
                      </wps:wsp>
                      <wps:wsp>
                        <wps:cNvPr id="160" name="直接连接符 160"/>
                        <wps:cNvCnPr/>
                        <wps:spPr>
                          <a:xfrm>
                            <a:off x="381950" y="2610963"/>
                            <a:ext cx="3130642"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61" name="文本框 15"/>
                        <wps:cNvSpPr txBox="1"/>
                        <wps:spPr>
                          <a:xfrm>
                            <a:off x="1051161" y="2239898"/>
                            <a:ext cx="1834509"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322E8" w14:textId="77777777" w:rsidR="0017798C" w:rsidRDefault="0017798C" w:rsidP="00922A32">
                              <w:pPr>
                                <w:pStyle w:val="a8"/>
                                <w:spacing w:before="0" w:beforeAutospacing="0" w:after="0" w:afterAutospacing="0"/>
                                <w:jc w:val="center"/>
                              </w:pPr>
                              <w:r>
                                <w:rPr>
                                  <w:rFonts w:hAnsi="Times New Roman" w:cs="Times New Roman" w:hint="eastAsia"/>
                                  <w:sz w:val="21"/>
                                  <w:szCs w:val="21"/>
                                </w:rPr>
                                <w:t>预约记录成功</w:t>
                              </w:r>
                            </w:p>
                          </w:txbxContent>
                        </wps:txbx>
                        <wps:bodyPr rot="0" spcFirstLastPara="0" vert="horz" wrap="square" lIns="0" tIns="0" rIns="0" bIns="0" numCol="1" spcCol="0" rtlCol="0" fromWordArt="0" anchor="t" anchorCtr="0" forceAA="0" compatLnSpc="1">
                          <a:prstTxWarp prst="textNoShape">
                            <a:avLst/>
                          </a:prstTxWarp>
                          <a:noAutofit/>
                        </wps:bodyPr>
                      </wps:wsp>
                      <wps:wsp>
                        <wps:cNvPr id="162" name="直接连接符 162"/>
                        <wps:cNvCnPr/>
                        <wps:spPr>
                          <a:xfrm>
                            <a:off x="381985" y="2106290"/>
                            <a:ext cx="518692" cy="50486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flipV="1">
                            <a:off x="2970677" y="2105961"/>
                            <a:ext cx="540524" cy="50630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4" name="直接连接符 164"/>
                        <wps:cNvCnPr/>
                        <wps:spPr>
                          <a:xfrm>
                            <a:off x="1389115" y="2609699"/>
                            <a:ext cx="0" cy="110842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65" name="文本框 15"/>
                        <wps:cNvSpPr txBox="1"/>
                        <wps:spPr>
                          <a:xfrm>
                            <a:off x="369122" y="2376012"/>
                            <a:ext cx="324485" cy="269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2B635D" w14:textId="77777777" w:rsidR="0017798C" w:rsidRDefault="0017798C" w:rsidP="00922A32">
                              <w:pPr>
                                <w:pStyle w:val="a8"/>
                                <w:spacing w:before="0" w:beforeAutospacing="0" w:after="0" w:afterAutospacing="0"/>
                                <w:jc w:val="center"/>
                              </w:pPr>
                              <w:r>
                                <w:rPr>
                                  <w:rFonts w:cs="Times New Roman" w:hint="eastAsia"/>
                                  <w:sz w:val="21"/>
                                  <w:szCs w:val="21"/>
                                </w:rPr>
                                <w:t>F</w:t>
                              </w:r>
                            </w:p>
                          </w:txbxContent>
                        </wps:txbx>
                        <wps:bodyPr rot="0" spcFirstLastPara="0" vert="horz" wrap="square" lIns="0" tIns="0" rIns="0" bIns="0" numCol="1" spcCol="0" rtlCol="0" fromWordArt="0" anchor="t" anchorCtr="0" forceAA="0" compatLnSpc="1">
                          <a:prstTxWarp prst="textNoShape">
                            <a:avLst/>
                          </a:prstTxWarp>
                          <a:noAutofit/>
                        </wps:bodyPr>
                      </wps:wsp>
                      <wps:wsp>
                        <wps:cNvPr id="166" name="文本框 15"/>
                        <wps:cNvSpPr txBox="1"/>
                        <wps:spPr>
                          <a:xfrm>
                            <a:off x="3189316" y="2383575"/>
                            <a:ext cx="323850" cy="2686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63CC3E" w14:textId="77777777" w:rsidR="0017798C" w:rsidRDefault="0017798C" w:rsidP="00922A32">
                              <w:pPr>
                                <w:pStyle w:val="a8"/>
                                <w:spacing w:before="0" w:beforeAutospacing="0" w:after="0" w:afterAutospacing="0"/>
                                <w:jc w:val="center"/>
                              </w:pPr>
                              <w:r>
                                <w:rPr>
                                  <w:rFonts w:cs="Times New Roman" w:hint="eastAsia"/>
                                  <w:sz w:val="21"/>
                                  <w:szCs w:val="21"/>
                                </w:rPr>
                                <w:t>T</w:t>
                              </w:r>
                            </w:p>
                          </w:txbxContent>
                        </wps:txbx>
                        <wps:bodyPr rot="0" spcFirstLastPara="0" vert="horz" wrap="square" lIns="0" tIns="0" rIns="0" bIns="0" numCol="1" spcCol="0" rtlCol="0" fromWordArt="0" anchor="t" anchorCtr="0" forceAA="0" compatLnSpc="1">
                          <a:prstTxWarp prst="textNoShape">
                            <a:avLst/>
                          </a:prstTxWarp>
                          <a:noAutofit/>
                        </wps:bodyPr>
                      </wps:wsp>
                      <wps:wsp>
                        <wps:cNvPr id="167" name="文本框 15"/>
                        <wps:cNvSpPr txBox="1"/>
                        <wps:spPr>
                          <a:xfrm>
                            <a:off x="560921" y="2949123"/>
                            <a:ext cx="699795" cy="4590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498C61"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返回</w:t>
                              </w:r>
                            </w:p>
                            <w:p w14:paraId="4B9B2B12" w14:textId="77777777" w:rsidR="0017798C" w:rsidRPr="00A04F95"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预约失败</w:t>
                              </w:r>
                            </w:p>
                          </w:txbxContent>
                        </wps:txbx>
                        <wps:bodyPr rot="0" spcFirstLastPara="0" vert="horz" wrap="square" lIns="0" tIns="0" rIns="0" bIns="0" numCol="1" spcCol="0" rtlCol="0" fromWordArt="0" anchor="t" anchorCtr="0" forceAA="0" compatLnSpc="1">
                          <a:prstTxWarp prst="textNoShape">
                            <a:avLst/>
                          </a:prstTxWarp>
                          <a:noAutofit/>
                        </wps:bodyPr>
                      </wps:wsp>
                      <wps:wsp>
                        <wps:cNvPr id="168" name="直接连接符 168"/>
                        <wps:cNvCnPr/>
                        <wps:spPr>
                          <a:xfrm>
                            <a:off x="1388937" y="3170891"/>
                            <a:ext cx="2123564"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69" name="文本框 15"/>
                        <wps:cNvSpPr txBox="1"/>
                        <wps:spPr>
                          <a:xfrm>
                            <a:off x="1950130" y="3358504"/>
                            <a:ext cx="940432" cy="1847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C666C5" w14:textId="77777777" w:rsidR="0017798C" w:rsidRDefault="0017798C" w:rsidP="00922A32">
                              <w:pPr>
                                <w:pStyle w:val="a8"/>
                                <w:spacing w:before="0" w:beforeAutospacing="0" w:after="0" w:afterAutospacing="0"/>
                                <w:jc w:val="center"/>
                              </w:pPr>
                              <w:r>
                                <w:rPr>
                                  <w:rFonts w:hAnsi="Times New Roman" w:cs="Times New Roman" w:hint="eastAsia"/>
                                  <w:sz w:val="21"/>
                                  <w:szCs w:val="21"/>
                                </w:rPr>
                                <w:t>返回预约成功</w:t>
                              </w:r>
                            </w:p>
                          </w:txbxContent>
                        </wps:txbx>
                        <wps:bodyPr rot="0" spcFirstLastPara="0" vert="horz" wrap="square" lIns="0" tIns="0" rIns="0" bIns="0" numCol="1" spcCol="0" rtlCol="0" fromWordArt="0" anchor="t" anchorCtr="0" forceAA="0" compatLnSpc="1">
                          <a:prstTxWarp prst="textNoShape">
                            <a:avLst/>
                          </a:prstTxWarp>
                          <a:noAutofit/>
                        </wps:bodyPr>
                      </wps:wsp>
                      <wps:wsp>
                        <wps:cNvPr id="170" name="直接连接符 170"/>
                        <wps:cNvCnPr/>
                        <wps:spPr>
                          <a:xfrm>
                            <a:off x="387896" y="630124"/>
                            <a:ext cx="313055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71" name="文本框 15"/>
                        <wps:cNvSpPr txBox="1"/>
                        <wps:spPr>
                          <a:xfrm>
                            <a:off x="805377" y="761858"/>
                            <a:ext cx="2442845"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333A81" w14:textId="1DE11EED" w:rsidR="0017798C" w:rsidRDefault="0017798C" w:rsidP="00922A32">
                              <w:pPr>
                                <w:pStyle w:val="a8"/>
                                <w:spacing w:before="0" w:beforeAutospacing="0" w:after="0" w:afterAutospacing="0"/>
                                <w:jc w:val="center"/>
                              </w:pPr>
                              <w:r>
                                <w:rPr>
                                  <w:rFonts w:hAnsi="Times New Roman" w:cs="Times New Roman" w:hint="eastAsia"/>
                                  <w:sz w:val="21"/>
                                  <w:szCs w:val="21"/>
                                </w:rPr>
                                <w:t>预约记录加工判断用户优先级获取相应数据</w:t>
                              </w:r>
                            </w:p>
                          </w:txbxContent>
                        </wps:txbx>
                        <wps:bodyPr rot="0" spcFirstLastPara="0" vert="horz" wrap="square" lIns="0" tIns="0" rIns="0" bIns="0" numCol="1" spcCol="0" rtlCol="0" fromWordArt="0" anchor="t" anchorCtr="0" forceAA="0" compatLnSpc="1">
                          <a:prstTxWarp prst="textNoShape">
                            <a:avLst/>
                          </a:prstTxWarp>
                          <a:noAutofit/>
                        </wps:bodyPr>
                      </wps:wsp>
                      <wps:wsp>
                        <wps:cNvPr id="172" name="直接连接符 172"/>
                        <wps:cNvCnPr/>
                        <wps:spPr>
                          <a:xfrm>
                            <a:off x="386938" y="1080084"/>
                            <a:ext cx="312991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73" name="直接连接符 173"/>
                        <wps:cNvCnPr/>
                        <wps:spPr>
                          <a:xfrm>
                            <a:off x="369122" y="1558065"/>
                            <a:ext cx="312991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74" name="文本框 15"/>
                        <wps:cNvSpPr txBox="1"/>
                        <wps:spPr>
                          <a:xfrm>
                            <a:off x="805829" y="1142731"/>
                            <a:ext cx="2442210" cy="3743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FC07F6"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向上层递交数据</w:t>
                              </w:r>
                            </w:p>
                            <w:p w14:paraId="6ACA2B93" w14:textId="77777777" w:rsidR="0017798C" w:rsidRPr="00A3228E" w:rsidRDefault="0017798C" w:rsidP="00922A32">
                              <w:pPr>
                                <w:pStyle w:val="a8"/>
                                <w:spacing w:before="0" w:beforeAutospacing="0" w:after="0" w:afterAutospacing="0"/>
                                <w:jc w:val="center"/>
                                <w:rPr>
                                  <w:sz w:val="21"/>
                                  <w:szCs w:val="21"/>
                                </w:rPr>
                              </w:pPr>
                              <w:r w:rsidRPr="00A3228E">
                                <w:rPr>
                                  <w:rFonts w:hint="eastAsia"/>
                                  <w:sz w:val="21"/>
                                  <w:szCs w:val="21"/>
                                </w:rPr>
                                <w:t>请求数据库添加记录</w:t>
                              </w:r>
                            </w:p>
                          </w:txbxContent>
                        </wps:txbx>
                        <wps:bodyPr rot="0" spcFirstLastPara="0" vert="horz" wrap="square" lIns="0" tIns="0" rIns="0" bIns="0" numCol="1" spcCol="0" rtlCol="0" fromWordArt="0" anchor="t" anchorCtr="0" forceAA="0" compatLnSpc="1">
                          <a:prstTxWarp prst="textNoShape">
                            <a:avLst/>
                          </a:prstTxWarp>
                          <a:noAutofit/>
                        </wps:bodyPr>
                      </wps:wsp>
                      <wps:wsp>
                        <wps:cNvPr id="175" name="文本框 15"/>
                        <wps:cNvSpPr txBox="1"/>
                        <wps:spPr>
                          <a:xfrm>
                            <a:off x="784494" y="1738406"/>
                            <a:ext cx="2441575" cy="2635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FDBE81" w14:textId="77777777" w:rsidR="0017798C" w:rsidRDefault="0017798C" w:rsidP="00922A32">
                              <w:pPr>
                                <w:pStyle w:val="a8"/>
                                <w:spacing w:before="0" w:beforeAutospacing="0" w:after="0" w:afterAutospacing="0"/>
                                <w:jc w:val="center"/>
                              </w:pPr>
                              <w:r>
                                <w:rPr>
                                  <w:rFonts w:hAnsi="Times New Roman" w:cs="Times New Roman" w:hint="eastAsia"/>
                                  <w:sz w:val="21"/>
                                  <w:szCs w:val="21"/>
                                </w:rPr>
                                <w:t>重新查询该条预约记录</w:t>
                              </w:r>
                            </w:p>
                          </w:txbxContent>
                        </wps:txbx>
                        <wps:bodyPr rot="0" spcFirstLastPara="0" vert="horz" wrap="square" lIns="0" tIns="0" rIns="0" bIns="0" numCol="1" spcCol="0" rtlCol="0" fromWordArt="0" anchor="t" anchorCtr="0" forceAA="0" compatLnSpc="1">
                          <a:prstTxWarp prst="textNoShape">
                            <a:avLst/>
                          </a:prstTxWarp>
                          <a:noAutofit/>
                        </wps:bodyPr>
                      </wps:wsp>
                      <wps:wsp>
                        <wps:cNvPr id="176" name="文本框 15"/>
                        <wps:cNvSpPr txBox="1"/>
                        <wps:spPr>
                          <a:xfrm>
                            <a:off x="1574654" y="2804650"/>
                            <a:ext cx="1812782" cy="184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799D88" w14:textId="77777777" w:rsidR="0017798C" w:rsidRDefault="0017798C" w:rsidP="00922A32">
                              <w:pPr>
                                <w:pStyle w:val="a8"/>
                                <w:spacing w:before="0" w:beforeAutospacing="0" w:after="0" w:afterAutospacing="0"/>
                                <w:jc w:val="center"/>
                              </w:pPr>
                              <w:r>
                                <w:rPr>
                                  <w:rFonts w:hAnsi="Times New Roman" w:cs="Times New Roman" w:hint="eastAsia"/>
                                  <w:sz w:val="21"/>
                                  <w:szCs w:val="21"/>
                                </w:rPr>
                                <w:t>生成该条预约的二维码数据</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11F7F7FB" id="_x7ec4__x5408__x0020_156" o:spid="_x0000_s1083" style="width:286.85pt;height:280.3pt;mso-position-horizontal-relative:char;mso-position-vertical-relative:line" coordorigin="369122,187037" coordsize="3149324,353108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">
                <v:rect id="_x77e9__x5f62__x0020_157" o:spid="_x0000_s1084" style="position:absolute;left:381762;top:187037;width:3131520;height:3531083;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UJFjxAAA&#10;ANwAAAAPAAAAZHJzL2Rvd25yZXYueG1sRE9Na8JAEL0L/odlhN50Y6E1pK4iLYVSi6gVi7chOybR&#10;7GyaXZP477uC0Ns83udM550pRUO1KywrGI8iEMSp1QVnCnbf78MYhPPIGkvLpOBKDuazfm+KibYt&#10;b6jZ+kyEEHYJKsi9rxIpXZqTQTeyFXHgjrY26AOsM6lrbEO4KeVjFD1LgwWHhhwres0pPW8vRsHe&#10;vS3jyU91+GzL5rSO23iz+v1S6mHQLV5AeOr8v/ju/tBh/tMEbs+EC+Ts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FCRY8QAAADcAAAADwAAAAAAAAAAAAAAAACXAgAAZHJzL2Rv&#10;d25yZXYueG1sUEsFBgAAAAAEAAQA9QAAAIgDAAAAAA==&#10;" fillcolor="white [3201]" strokecolor="black [3200]" strokeweight="1.5pt"/>
                <v:line id="_x76f4__x63a5__x8fde__x63a5__x7b26__x0020_158" o:spid="_x0000_s1085" style="position:absolute;visibility:visible;mso-wrap-style:square" from="382019,2106114" to="3513135,210611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7HsUMcAAADcAAAADwAAAGRycy9kb3ducmV2LnhtbESPQWvCQBCF74X+h2UKvdWN1opEV7EB&#10;aSm9RMXS25Adk2h2NmS3Gv995yB4m+G9ee+b+bJ3jTpTF2rPBoaDBBRx4W3NpYHddv0yBRUissXG&#10;Mxm4UoDl4vFhjqn1F87pvImlkhAOKRqoYmxTrUNRkcMw8C2xaAffOYyydqW2HV4k3DV6lCQT7bBm&#10;aaiwpayi4rT5cwb6/ehrnb1ODvlvPv7JjsOP8vudjXl+6lczUJH6eDffrj+t4L8JrTwjE+jFP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jsexQxwAAANwAAAAPAAAAAAAA&#10;AAAAAAAAAKECAABkcnMvZG93bnJldi54bWxQSwUGAAAAAAQABAD5AAAAlQMAAAAA&#10;" strokecolor="black [3213]" strokeweight="1.5pt">
                  <v:stroke joinstyle="miter"/>
                </v:line>
                <v:shape id="_x6587__x672c__x6846__x0020_15" o:spid="_x0000_s1086" type="#_x0000_t202" style="position:absolute;left:728877;top:334304;width:2443470;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" filled="f" stroked="f" strokeweight=".5pt">
                  <v:textbox inset="0,0,0,0">
                    <w:txbxContent>
                      <w:p w14:paraId="6CC68CC4" w14:textId="77777777" w:rsidR="0017798C" w:rsidRDefault="0017798C" w:rsidP="00922A32">
                        <w:pPr>
                          <w:pStyle w:val="a8"/>
                          <w:spacing w:before="0" w:beforeAutospacing="0" w:after="0" w:afterAutospacing="0"/>
                          <w:jc w:val="center"/>
                        </w:pPr>
                        <w:r>
                          <w:rPr>
                            <w:rFonts w:hAnsi="Times New Roman" w:cs="Times New Roman" w:hint="eastAsia"/>
                            <w:sz w:val="21"/>
                            <w:szCs w:val="21"/>
                          </w:rPr>
                          <w:t>获得预约数据</w:t>
                        </w:r>
                      </w:p>
                    </w:txbxContent>
                  </v:textbox>
                </v:shape>
                <v:line id="_x76f4__x63a5__x8fde__x63a5__x7b26__x0020_160" o:spid="_x0000_s1087" style="position:absolute;visibility:visible;mso-wrap-style:square" from="381950,2610963" to="3512592,261096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6sq68YAAADcAAAADwAAAGRycy9kb3ducmV2LnhtbESPQWvCQBCF7wX/wzJCb3WjLUFSV9GA&#10;WEov0VLxNmTHJDU7G7JbTf9951DwNsN78943i9XgWnWlPjSeDUwnCSji0tuGKwOfh+3THFSIyBZb&#10;z2TglwKslqOHBWbW37ig6z5WSkI4ZGigjrHLtA5lTQ7DxHfEop197zDK2lfa9niTcNfqWZKk2mHD&#10;0lBjR3lN5WX/4wwMX7P3bf6cnotT8XLMv6e76mPDxjyOh/UrqEhDvJv/r9+s4KeCL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OrKuvGAAAA3AAAAA8AAAAAAAAA&#10;AAAAAAAAoQIAAGRycy9kb3ducmV2LnhtbFBLBQYAAAAABAAEAPkAAACUAwAAAAA=&#10;" strokecolor="black [3213]" strokeweight="1.5pt">
                  <v:stroke joinstyle="miter"/>
                </v:line>
                <v:shape id="_x6587__x672c__x6846__x0020_15" o:spid="_x0000_s1088" type="#_x0000_t202" style="position:absolute;left:1051161;top:2239898;width:1834509;height:1860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8o0QwwAA&#10;ANwAAAAPAAAAZHJzL2Rvd25yZXYueG1sRE/JasMwEL0X+g9iCr01snsIxYkSShfIIV2yQXKbWFPb&#10;1BoZaeK4f18VCrnN460znQ+uVT2F2Hg2kI8yUMSltw1XBrab17sHUFGQLbaeycAPRZjPrq+mWFh/&#10;5hX1a6lUCuFYoIFapCu0jmVNDuPId8SJ+/LBoSQYKm0DnlO4a/V9lo21w4ZTQ40dPdVUfq9PzkC7&#10;j2F5zOTQP1dv8vmhT7uX/N2Y25vhcQJKaJCL+N+9sGn+OIe/Z9IFevY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C8o0QwwAAANwAAAAPAAAAAAAAAAAAAAAAAJcCAABkcnMvZG93&#10;bnJldi54bWxQSwUGAAAAAAQABAD1AAAAhwMAAAAA&#10;" filled="f" stroked="f" strokeweight=".5pt">
                  <v:textbox inset="0,0,0,0">
                    <w:txbxContent>
                      <w:p w14:paraId="181322E8" w14:textId="77777777" w:rsidR="0017798C" w:rsidRDefault="0017798C" w:rsidP="00922A32">
                        <w:pPr>
                          <w:pStyle w:val="a8"/>
                          <w:spacing w:before="0" w:beforeAutospacing="0" w:after="0" w:afterAutospacing="0"/>
                          <w:jc w:val="center"/>
                        </w:pPr>
                        <w:r>
                          <w:rPr>
                            <w:rFonts w:hAnsi="Times New Roman" w:cs="Times New Roman" w:hint="eastAsia"/>
                            <w:sz w:val="21"/>
                            <w:szCs w:val="21"/>
                          </w:rPr>
                          <w:t>预约记录成功</w:t>
                        </w:r>
                      </w:p>
                    </w:txbxContent>
                  </v:textbox>
                </v:shape>
                <v:line id="_x76f4__x63a5__x8fde__x63a5__x7b26__x0020_162" o:spid="_x0000_s1089" style="position:absolute;visibility:visible;mso-wrap-style:square" from="381985,2106290" to="900677,261115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yOmY8QAAADcAAAADwAAAGRycy9kb3ducmV2LnhtbERPTWvCQBC9F/oflil4qxs9SIluQikW&#10;FEHRSKu3ITsmwexsml1N7K/vCkJv83ifM0t7U4srta6yrGA0jEAQ51ZXXCjYZ5+vbyCcR9ZYWyYF&#10;N3KQJs9PM4y17XhL150vRAhhF6OC0vsmltLlJRl0Q9sQB+5kW4M+wLaQusUuhJtajqNoIg1WHBpK&#10;bOijpPy8uxgF3ddPtl5Fy299mGeL4/H2u6lHmVKDl/59CsJT7//FD/dCh/mTMdyfCRfI5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XI6ZjxAAAANwAAAAPAAAAAAAAAAAA&#10;AAAAAKECAABkcnMvZG93bnJldi54bWxQSwUGAAAAAAQABAD5AAAAkgMAAAAA&#10;" strokecolor="black [3200]" strokeweight="1.5pt">
                  <v:stroke joinstyle="miter"/>
                </v:line>
                <v:line id="_x76f4__x63a5__x8fde__x63a5__x7b26__x0020_163" o:spid="_x0000_s1090" style="position:absolute;flip:y;visibility:visible;mso-wrap-style:square" from="2970677,2105961" to="3511201,261226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sjKMMAAADcAAAADwAAAGRycy9kb3ducmV2LnhtbERPTWsCMRC9C/0PYQpeSjexBdtujaIF&#10;wZPU3V56GzbT3cXNZNlETf31RhC8zeN9zmwRbSeONPjWsYZJpkAQV860XGv4KdfP7yB8QDbYOSYN&#10;/+RhMX8YzTA37sQ7OhahFimEfY4amhD6XEpfNWTRZ64nTtyfGyyGBIdamgFPKdx28kWpqbTYcmpo&#10;sKevhqp9cbAaPr7jfrOdlIXi82qpft/OT9GUWo8f4/ITRKAY7uKbe2PS/OkrXJ9JF8j5B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7IyjDAAAA3AAAAA8AAAAAAAAAAAAA&#10;AAAAoQIAAGRycy9kb3ducmV2LnhtbFBLBQYAAAAABAAEAPkAAACRAwAAAAA=&#10;" strokecolor="black [3200]" strokeweight="1.5pt">
                  <v:stroke joinstyle="miter"/>
                </v:line>
                <v:line id="_x76f4__x63a5__x8fde__x63a5__x7b26__x0020_164" o:spid="_x0000_s1091" style="position:absolute;visibility:visible;mso-wrap-style:square" from="1389115,2609699" to="1389115,371812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4abjMUAAADcAAAADwAAAGRycy9kb3ducmV2LnhtbERPTWvCQBC9F/oflil4qxuLSIluREoL&#10;itBSU2pzG7LTJJidjdnVRH+9Kwje5vE+ZzbvTS2O1LrKsoLRMAJBnFtdcaHgJ/14fgXhPLLG2jIp&#10;OJGDefL4MMNY246/6bjxhQgh7GJUUHrfxFK6vCSDbmgb4sD929agD7AtpG6xC+Gmli9RNJEGKw4N&#10;JTb0VlK+2xyMgu53n36uo9VW/72nyyw7nb/qUarU4KlfTEF46v1dfHMvdZg/GcP1mXCBTC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d4abjMUAAADcAAAADwAAAAAAAAAA&#10;AAAAAAChAgAAZHJzL2Rvd25yZXYueG1sUEsFBgAAAAAEAAQA+QAAAJMDAAAAAA==&#10;" strokecolor="black [3200]" strokeweight="1.5pt">
                  <v:stroke joinstyle="miter"/>
                </v:line>
                <v:shape id="_x6587__x672c__x6846__x0020_15" o:spid="_x0000_s1092" type="#_x0000_t202" style="position:absolute;left:369122;top:2376012;width:324485;height:2692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yYsTxAAA&#10;ANwAAAAPAAAAZHJzL2Rvd25yZXYueG1sRE9La8JAEL4X+h+WEXqrGwtKSV1FbAse+lJbqLcxOyah&#10;2dmwO8b4791Cobf5+J4znfeuUR2FWHs2MBpmoIgLb2suDXxun2/vQUVBtth4JgNnijCfXV9NMbf+&#10;xGvqNlKqFMIxRwOVSJtrHYuKHMahb4kTd/DBoSQYSm0DnlK4a/Rdlk20w5pTQ4UtLSsqfjZHZ6D5&#10;juFln8mueyxf5eNdH7+eRm/G3Az6xQMooV7+xX/ulU3zJ2P4fSZdoGc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cmLE8QAAADcAAAADwAAAAAAAAAAAAAAAACXAgAAZHJzL2Rv&#10;d25yZXYueG1sUEsFBgAAAAAEAAQA9QAAAIgDAAAAAA==&#10;" filled="f" stroked="f" strokeweight=".5pt">
                  <v:textbox inset="0,0,0,0">
                    <w:txbxContent>
                      <w:p w14:paraId="702B635D" w14:textId="77777777" w:rsidR="0017798C" w:rsidRDefault="0017798C" w:rsidP="00922A32">
                        <w:pPr>
                          <w:pStyle w:val="a8"/>
                          <w:spacing w:before="0" w:beforeAutospacing="0" w:after="0" w:afterAutospacing="0"/>
                          <w:jc w:val="center"/>
                        </w:pPr>
                        <w:r>
                          <w:rPr>
                            <w:rFonts w:cs="Times New Roman" w:hint="eastAsia"/>
                            <w:sz w:val="21"/>
                            <w:szCs w:val="21"/>
                          </w:rPr>
                          <w:t>F</w:t>
                        </w:r>
                      </w:p>
                    </w:txbxContent>
                  </v:textbox>
                </v:shape>
                <v:shape id="_x6587__x672c__x6846__x0020_15" o:spid="_x0000_s1093" type="#_x0000_t202" style="position:absolute;left:3189316;top:2383575;width:323850;height:2686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GxVkxAAA&#10;ANwAAAAPAAAAZHJzL2Rvd25yZXYueG1sRE9La8JAEL4X+h+WKfRWN/YQSnQVUQs99KWtYG/T7JgE&#10;s7Nhd4zpv+8WCt7m43vOdD64VvUUYuPZwHiUgSIuvW24MvD58Xj3ACoKssXWMxn4oQjz2fXVFAvr&#10;z7yhfiuVSiEcCzRQi3SF1rGsyWEc+Y44cQcfHEqCodI24DmFu1bfZ1muHTacGmrsaFlTedyenIF2&#10;H8PzdyZf/ap6kfc3fdqtx6/G3N4MiwkooUEu4n/3k03z8xz+nkkX6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RsVZMQAAADcAAAADwAAAAAAAAAAAAAAAACXAgAAZHJzL2Rv&#10;d25yZXYueG1sUEsFBgAAAAAEAAQA9QAAAIgDAAAAAA==&#10;" filled="f" stroked="f" strokeweight=".5pt">
                  <v:textbox inset="0,0,0,0">
                    <w:txbxContent>
                      <w:p w14:paraId="6A63CC3E" w14:textId="77777777" w:rsidR="0017798C" w:rsidRDefault="0017798C" w:rsidP="00922A32">
                        <w:pPr>
                          <w:pStyle w:val="a8"/>
                          <w:spacing w:before="0" w:beforeAutospacing="0" w:after="0" w:afterAutospacing="0"/>
                          <w:jc w:val="center"/>
                        </w:pPr>
                        <w:r>
                          <w:rPr>
                            <w:rFonts w:cs="Times New Roman" w:hint="eastAsia"/>
                            <w:sz w:val="21"/>
                            <w:szCs w:val="21"/>
                          </w:rPr>
                          <w:t>T</w:t>
                        </w:r>
                      </w:p>
                    </w:txbxContent>
                  </v:textbox>
                </v:shape>
                <v:shape id="_x6587__x672c__x6846__x0020_15" o:spid="_x0000_s1094" type="#_x0000_t202" style="position:absolute;left:560921;top:2949123;width:699795;height:4590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V7D/xAAA&#10;ANwAAAAPAAAAZHJzL2Rvd25yZXYueG1sRE9La8JAEL4X/A/LCN7qxh5sSV1FbAse+lJbqLcxOybB&#10;7GzYHWP677uFQm/z8T1ntuhdozoKsfZsYDLOQBEX3tZcGvjYPV3fgYqCbLHxTAa+KcJiPriaYW79&#10;hTfUbaVUKYRjjgYqkTbXOhYVOYxj3xIn7uiDQ0kwlNoGvKRw1+ibLJtqhzWnhgpbWlVUnLZnZ6D5&#10;iuH5kMm+eyhf5P1Nnz8fJ6/GjIb98h6UUC//4j/32qb501v4fSZdoO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lew/8QAAADcAAAADwAAAAAAAAAAAAAAAACXAgAAZHJzL2Rv&#10;d25yZXYueG1sUEsFBgAAAAAEAAQA9QAAAIgDAAAAAA==&#10;" filled="f" stroked="f" strokeweight=".5pt">
                  <v:textbox inset="0,0,0,0">
                    <w:txbxContent>
                      <w:p w14:paraId="27498C61"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返回</w:t>
                        </w:r>
                      </w:p>
                      <w:p w14:paraId="4B9B2B12" w14:textId="77777777" w:rsidR="0017798C" w:rsidRPr="00A04F95"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预约失败</w:t>
                        </w:r>
                      </w:p>
                    </w:txbxContent>
                  </v:textbox>
                </v:shape>
                <v:line id="_x76f4__x63a5__x8fde__x63a5__x7b26__x0020_168" o:spid="_x0000_s1095" style="position:absolute;visibility:visible;mso-wrap-style:square" from="1388937,3170891" to="3512501,31708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d0m7cYAAADcAAAADwAAAGRycy9kb3ducmV2LnhtbESPQWvCQBCF7wX/wzJCb3WjLUFSV9GA&#10;WEov0VLxNmTHJDU7G7JbTf9951DwNsN78943i9XgWnWlPjSeDUwnCSji0tuGKwOfh+3THFSIyBZb&#10;z2TglwKslqOHBWbW37ig6z5WSkI4ZGigjrHLtA5lTQ7DxHfEop197zDK2lfa9niTcNfqWZKk2mHD&#10;0lBjR3lN5WX/4wwMX7P3bf6cnotT8XLMv6e76mPDxjyOh/UrqEhDvJv/r9+s4KdCK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G3dJu3GAAAA3AAAAA8AAAAAAAAA&#10;AAAAAAAAoQIAAGRycy9kb3ducmV2LnhtbFBLBQYAAAAABAAEAPkAAACUAwAAAAA=&#10;" strokecolor="black [3213]" strokeweight="1.5pt">
                  <v:stroke joinstyle="miter"/>
                </v:line>
                <v:shape id="_x6587__x672c__x6846__x0020_15" o:spid="_x0000_s1096" type="#_x0000_t202" style="position:absolute;left:1950130;top:3358504;width:940432;height:1847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8hIEWxAAA&#10;ANwAAAAPAAAAZHJzL2Rvd25yZXYueG1sRE9La8JAEL4X/A/LCN7qxh6kTV1FbAse+lJbqLcxOybB&#10;7GzYHWP677uFQm/z8T1ntuhdozoKsfZsYDLOQBEX3tZcGvjYPV3fgoqCbLHxTAa+KcJiPriaYW79&#10;hTfUbaVUKYRjjgYqkTbXOhYVOYxj3xIn7uiDQ0kwlNoGvKRw1+ibLJtqhzWnhgpbWlVUnLZnZ6D5&#10;iuH5kMm+eyhf5P1Nnz8fJ6/GjIb98h6UUC//4j/32qb50zv4fSZdoO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ISBFsQAAADcAAAADwAAAAAAAAAAAAAAAACXAgAAZHJzL2Rv&#10;d25yZXYueG1sUEsFBgAAAAAEAAQA9QAAAIgDAAAAAA==&#10;" filled="f" stroked="f" strokeweight=".5pt">
                  <v:textbox inset="0,0,0,0">
                    <w:txbxContent>
                      <w:p w14:paraId="40C666C5" w14:textId="77777777" w:rsidR="0017798C" w:rsidRDefault="0017798C" w:rsidP="00922A32">
                        <w:pPr>
                          <w:pStyle w:val="a8"/>
                          <w:spacing w:before="0" w:beforeAutospacing="0" w:after="0" w:afterAutospacing="0"/>
                          <w:jc w:val="center"/>
                        </w:pPr>
                        <w:r>
                          <w:rPr>
                            <w:rFonts w:hAnsi="Times New Roman" w:cs="Times New Roman" w:hint="eastAsia"/>
                            <w:sz w:val="21"/>
                            <w:szCs w:val="21"/>
                          </w:rPr>
                          <w:t>返回预约成功</w:t>
                        </w:r>
                      </w:p>
                    </w:txbxContent>
                  </v:textbox>
                </v:shape>
                <v:line id="_x76f4__x63a5__x8fde__x63a5__x7b26__x0020_170" o:spid="_x0000_s1097" style="position:absolute;visibility:visible;mso-wrap-style:square" from="387896,630124" to="3518446,63012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nK8NscAAADcAAAADwAAAGRycy9kb3ducmV2LnhtbESPQWvCQBCF74X+h2UKvdWNVlSiq9iA&#10;tJReomLpbciOSTQ7G7Jbjf++cyh4m+G9ee+bxap3jbpQF2rPBoaDBBRx4W3NpYH9bvMyAxUissXG&#10;Mxm4UYDV8vFhgan1V87pso2lkhAOKRqoYmxTrUNRkcMw8C2xaEffOYyydqW2HV4l3DV6lCQT7bBm&#10;aaiwpayi4rz9dQb6w+hzk71OjvlPPv7OTsP38uuNjXl+6tdzUJH6eDf/X39YwZ8KvjwjE+jlH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Wcrw2xwAAANwAAAAPAAAAAAAA&#10;AAAAAAAAAKECAABkcnMvZG93bnJldi54bWxQSwUGAAAAAAQABAD5AAAAlQMAAAAA&#10;" strokecolor="black [3213]" strokeweight="1.5pt">
                  <v:stroke joinstyle="miter"/>
                </v:line>
                <v:shape id="_x6587__x672c__x6846__x0020_15" o:spid="_x0000_s1098" type="#_x0000_t202" style="position:absolute;left:805377;top:761858;width:2442845;height:1860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KxvNxAAA&#10;ANwAAAAPAAAAZHJzL2Rvd25yZXYueG1sRE9LS8NAEL4L/Q/LFHqzm3ioJXZbRC304KPWFvQ2Zsck&#10;mJ0Nu9M0/ntXKHibj+85i9XgWtVTiI1nA/k0A0VcettwZWD/tr6cg4qCbLH1TAZ+KMJqObpYYGH9&#10;iV+p30mlUgjHAg3UIl2hdSxrchinviNO3JcPDiXBUGkb8JTCXauvsmymHTacGmrs6K6m8nt3dAba&#10;9xgePzP56O+rJ9m+6OPhIX82ZjIebm9ACQ3yLz67NzbNv87h75l0gV7+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RysbzcQAAADcAAAADwAAAAAAAAAAAAAAAACXAgAAZHJzL2Rv&#10;d25yZXYueG1sUEsFBgAAAAAEAAQA9QAAAIgDAAAAAA==&#10;" filled="f" stroked="f" strokeweight=".5pt">
                  <v:textbox inset="0,0,0,0">
                    <w:txbxContent>
                      <w:p w14:paraId="33333A81" w14:textId="1DE11EED" w:rsidR="0017798C" w:rsidRDefault="0017798C" w:rsidP="00922A32">
                        <w:pPr>
                          <w:pStyle w:val="a8"/>
                          <w:spacing w:before="0" w:beforeAutospacing="0" w:after="0" w:afterAutospacing="0"/>
                          <w:jc w:val="center"/>
                        </w:pPr>
                        <w:r>
                          <w:rPr>
                            <w:rFonts w:hAnsi="Times New Roman" w:cs="Times New Roman" w:hint="eastAsia"/>
                            <w:sz w:val="21"/>
                            <w:szCs w:val="21"/>
                          </w:rPr>
                          <w:t>预约记录加工判断用户优先级获取相应数据</w:t>
                        </w:r>
                      </w:p>
                    </w:txbxContent>
                  </v:textbox>
                </v:shape>
                <v:line id="_x76f4__x63a5__x8fde__x63a5__x7b26__x0020_172" o:spid="_x0000_s1099" style="position:absolute;visibility:visible;mso-wrap-style:square" from="386938,1080084" to="3516853,108008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eyH2sQAAADcAAAADwAAAGRycy9kb3ducmV2LnhtbERPS2vCQBC+F/oflil4qxuj2JK6EQ2I&#10;Ir3ElpbehuzkUbOzIbtq/PddQehtPr7nLJaDacWZetdYVjAZRyCIC6sbrhR8fmyeX0E4j6yxtUwK&#10;ruRgmT4+LDDR9sI5nQ++EiGEXYIKau+7REpX1GTQjW1HHLjS9gZ9gH0ldY+XEG5aGUfRXBpsODTU&#10;2FFWU3E8nIyC4Sveb7LpvMx/8tl39jvZVu9rVmr0NKzeQHga/L/47t7pMP8lhtsz4QKZ/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J7IfaxAAAANwAAAAPAAAAAAAAAAAA&#10;AAAAAKECAABkcnMvZG93bnJldi54bWxQSwUGAAAAAAQABAD5AAAAkgMAAAAA&#10;" strokecolor="black [3213]" strokeweight="1.5pt">
                  <v:stroke joinstyle="miter"/>
                </v:line>
                <v:line id="_x76f4__x63a5__x8fde__x63a5__x7b26__x0020_173" o:spid="_x0000_s1100" style="position:absolute;visibility:visible;mso-wrap-style:square" from="369122,1558065" to="3499037,155806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qAiQcQAAADcAAAADwAAAGRycy9kb3ducmV2LnhtbERPTWvCQBC9C/6HZQq9mY1arERX0YAo&#10;pZdYUbwN2TFJzc6G7FbTf98tCN7m8T5nvuxMLW7UusqygmEUgyDOra64UHD42gymIJxH1lhbJgW/&#10;5GC56PfmmGh754xue1+IEMIuQQWl900ipctLMugi2xAH7mJbgz7AtpC6xXsIN7UcxfFEGqw4NJTY&#10;UFpSft3/GAXdcfSxSceTS3bO3k7p93BbfK5ZqdeXbjUD4anzT/HDvdNh/vsY/p8JF8jF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moCJBxAAAANwAAAAPAAAAAAAAAAAA&#10;AAAAAKECAABkcnMvZG93bnJldi54bWxQSwUGAAAAAAQABAD5AAAAkgMAAAAA&#10;" strokecolor="black [3213]" strokeweight="1.5pt">
                  <v:stroke joinstyle="miter"/>
                </v:line>
                <v:shape id="_x6587__x672c__x6846__x0020_15" o:spid="_x0000_s1101" type="#_x0000_t202" style="position:absolute;left:805829;top:1142731;width:2442210;height:37434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" filled="f" stroked="f" strokeweight=".5pt">
                  <v:textbox inset="0,0,0,0">
                    <w:txbxContent>
                      <w:p w14:paraId="07FC07F6" w14:textId="77777777" w:rsidR="0017798C" w:rsidRDefault="0017798C" w:rsidP="00922A32">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向上层递交数据</w:t>
                        </w:r>
                      </w:p>
                      <w:p w14:paraId="6ACA2B93" w14:textId="77777777" w:rsidR="0017798C" w:rsidRPr="00A3228E" w:rsidRDefault="0017798C" w:rsidP="00922A32">
                        <w:pPr>
                          <w:pStyle w:val="a8"/>
                          <w:spacing w:before="0" w:beforeAutospacing="0" w:after="0" w:afterAutospacing="0"/>
                          <w:jc w:val="center"/>
                          <w:rPr>
                            <w:sz w:val="21"/>
                            <w:szCs w:val="21"/>
                          </w:rPr>
                        </w:pPr>
                        <w:r w:rsidRPr="00A3228E">
                          <w:rPr>
                            <w:rFonts w:hint="eastAsia"/>
                            <w:sz w:val="21"/>
                            <w:szCs w:val="21"/>
                          </w:rPr>
                          <w:t>请求数据库添加记录</w:t>
                        </w:r>
                      </w:p>
                    </w:txbxContent>
                  </v:textbox>
                </v:shape>
                <v:shape id="_x6587__x672c__x6846__x0020_15" o:spid="_x0000_s1102" type="#_x0000_t202" style="position:absolute;left:784494;top:1738406;width:2441575;height:26357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" filled="f" stroked="f" strokeweight=".5pt">
                  <v:textbox inset="0,0,0,0">
                    <w:txbxContent>
                      <w:p w14:paraId="58FDBE81" w14:textId="77777777" w:rsidR="0017798C" w:rsidRDefault="0017798C" w:rsidP="00922A32">
                        <w:pPr>
                          <w:pStyle w:val="a8"/>
                          <w:spacing w:before="0" w:beforeAutospacing="0" w:after="0" w:afterAutospacing="0"/>
                          <w:jc w:val="center"/>
                        </w:pPr>
                        <w:r>
                          <w:rPr>
                            <w:rFonts w:hAnsi="Times New Roman" w:cs="Times New Roman" w:hint="eastAsia"/>
                            <w:sz w:val="21"/>
                            <w:szCs w:val="21"/>
                          </w:rPr>
                          <w:t>重新查询该条预约记录</w:t>
                        </w:r>
                      </w:p>
                    </w:txbxContent>
                  </v:textbox>
                </v:shape>
                <v:shape id="_x6587__x672c__x6846__x0020_15" o:spid="_x0000_s1103" type="#_x0000_t202" style="position:absolute;left:1574654;top:2804650;width:1812782;height:1841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woO5xAAA&#10;ANwAAAAPAAAAZHJzL2Rvd25yZXYueG1sRE9La8JAEL4X/A/LCN7qxh5sSV1FbAse+lJbqLcxOybB&#10;7GzYHWP677uFQm/z8T1ntuhdozoKsfZsYDLOQBEX3tZcGvjYPV3fgYqCbLHxTAa+KcJiPriaYW79&#10;hTfUbaVUKYRjjgYqkTbXOhYVOYxj3xIn7uiDQ0kwlNoGvKRw1+ibLJtqhzWnhgpbWlVUnLZnZ6D5&#10;iuH5kMm+eyhf5P1Nnz8fJ6/GjIb98h6UUC//4j/32qb5t1P4fSZdoO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MKDucQAAADcAAAADwAAAAAAAAAAAAAAAACXAgAAZHJzL2Rv&#10;d25yZXYueG1sUEsFBgAAAAAEAAQA9QAAAIgDAAAAAA==&#10;" filled="f" stroked="f" strokeweight=".5pt">
                  <v:textbox inset="0,0,0,0">
                    <w:txbxContent>
                      <w:p w14:paraId="37799D88" w14:textId="77777777" w:rsidR="0017798C" w:rsidRDefault="0017798C" w:rsidP="00922A32">
                        <w:pPr>
                          <w:pStyle w:val="a8"/>
                          <w:spacing w:before="0" w:beforeAutospacing="0" w:after="0" w:afterAutospacing="0"/>
                          <w:jc w:val="center"/>
                        </w:pPr>
                        <w:r>
                          <w:rPr>
                            <w:rFonts w:hAnsi="Times New Roman" w:cs="Times New Roman" w:hint="eastAsia"/>
                            <w:sz w:val="21"/>
                            <w:szCs w:val="21"/>
                          </w:rPr>
                          <w:t>生成该条预约的二维码数据</w:t>
                        </w:r>
                      </w:p>
                    </w:txbxContent>
                  </v:textbox>
                </v:shape>
                <w10:anchorlock/>
              </v:group>
            </w:pict>
          </mc:Fallback>
        </mc:AlternateContent>
      </w:r>
    </w:p>
    <w:p w14:paraId="03B97ACC" w14:textId="3ABEC2BA" w:rsidR="00CB25F1" w:rsidRDefault="00CB25F1" w:rsidP="00177F59">
      <w:r>
        <w:rPr>
          <w:rFonts w:hint="eastAsia"/>
        </w:rPr>
        <w:t xml:space="preserve"> </w:t>
      </w:r>
      <w:bookmarkStart w:id="36" w:name="_Toc482696344"/>
      <w:r w:rsidR="00177F59">
        <w:rPr>
          <w:rFonts w:hint="eastAsia"/>
        </w:rPr>
        <w:t>4、</w:t>
      </w:r>
      <w:r>
        <w:rPr>
          <w:rFonts w:hint="eastAsia"/>
        </w:rPr>
        <w:t>修改模块</w:t>
      </w:r>
      <w:bookmarkEnd w:id="36"/>
    </w:p>
    <w:p w14:paraId="768330A4" w14:textId="77777777" w:rsidR="00073244" w:rsidRDefault="00073244" w:rsidP="00073244">
      <w:r>
        <w:rPr>
          <w:rFonts w:hint="eastAsia"/>
        </w:rPr>
        <w:t>模块功能：</w:t>
      </w:r>
      <w:r w:rsidR="003D1540">
        <w:rPr>
          <w:rFonts w:hint="eastAsia"/>
        </w:rPr>
        <w:t>数据修改模块涉及到了用户信息和教室信息的删除，添加及修改等操作，这些操作的实现是同样通过数据库操作语言实现，从用户接口处获得的数据信息经过输入模块加工生成相应</w:t>
      </w:r>
      <w:r>
        <w:rPr>
          <w:rFonts w:hint="eastAsia"/>
        </w:rPr>
        <w:t>的数据库操作语言，对数据库进行修改，将修改结果经过输出模块输出。</w:t>
      </w:r>
    </w:p>
    <w:p w14:paraId="68CEAB8E" w14:textId="169FAE80" w:rsidR="00073244" w:rsidRDefault="00073244" w:rsidP="00073244">
      <w:r>
        <w:rPr>
          <w:rFonts w:hint="eastAsia"/>
        </w:rPr>
        <w:t>模块输入：修改选择（增加/修改/删除）+要修改的信息</w:t>
      </w:r>
    </w:p>
    <w:p w14:paraId="3AD9AC4E" w14:textId="06F614D5" w:rsidR="00073244" w:rsidRDefault="00073244" w:rsidP="00073244">
      <w:r>
        <w:rPr>
          <w:rFonts w:hint="eastAsia"/>
        </w:rPr>
        <w:t>模块输出：修改成功</w:t>
      </w:r>
    </w:p>
    <w:p w14:paraId="2989E8ED" w14:textId="13F3EC39" w:rsidR="00073244" w:rsidRDefault="00073244" w:rsidP="00073244">
      <w:r>
        <w:rPr>
          <w:rFonts w:hint="eastAsia"/>
        </w:rPr>
        <w:lastRenderedPageBreak/>
        <w:tab/>
      </w:r>
      <w:r>
        <w:rPr>
          <w:rFonts w:hint="eastAsia"/>
        </w:rPr>
        <w:tab/>
        <w:t>修改失败：返回错误信息</w:t>
      </w:r>
    </w:p>
    <w:p w14:paraId="685B7ADE" w14:textId="35E68D7C" w:rsidR="003D1540" w:rsidRDefault="00073244" w:rsidP="00073244">
      <w:r>
        <w:rPr>
          <w:rFonts w:hint="eastAsia"/>
        </w:rPr>
        <w:t>算法实现</w:t>
      </w:r>
      <w:r w:rsidR="003D1540">
        <w:rPr>
          <w:rFonts w:hint="eastAsia"/>
        </w:rPr>
        <w:t>：</w:t>
      </w:r>
    </w:p>
    <w:p w14:paraId="3C42C845" w14:textId="2F71785F" w:rsidR="003D1540" w:rsidRPr="0005139F" w:rsidRDefault="00B8535A" w:rsidP="003D1540">
      <w:pPr>
        <w:ind w:left="420"/>
      </w:pPr>
      <w:r>
        <w:rPr>
          <w:rFonts w:hint="eastAsia"/>
        </w:rPr>
        <w:tab/>
      </w:r>
      <w:r>
        <w:rPr>
          <w:rFonts w:hint="eastAsia"/>
        </w:rPr>
        <w:tab/>
      </w:r>
      <w:r w:rsidR="003D1540">
        <w:rPr>
          <w:noProof/>
        </w:rPr>
        <mc:AlternateContent>
          <mc:Choice Requires="wpg">
            <w:drawing>
              <wp:inline distT="0" distB="0" distL="0" distR="0" wp14:anchorId="033E4240" wp14:editId="1AF001E7">
                <wp:extent cx="3751943" cy="4198801"/>
                <wp:effectExtent l="0" t="0" r="20320" b="30480"/>
                <wp:docPr id="177" name="组合 177"/>
                <wp:cNvGraphicFramePr/>
                <a:graphic xmlns:a="http://schemas.openxmlformats.org/drawingml/2006/main">
                  <a:graphicData uri="http://schemas.microsoft.com/office/word/2010/wordprocessingGroup">
                    <wpg:wgp>
                      <wpg:cNvGrpSpPr/>
                      <wpg:grpSpPr>
                        <a:xfrm>
                          <a:off x="0" y="0"/>
                          <a:ext cx="3751943" cy="4198801"/>
                          <a:chOff x="379183" y="247118"/>
                          <a:chExt cx="3148181" cy="4234827"/>
                        </a:xfrm>
                      </wpg:grpSpPr>
                      <wps:wsp>
                        <wps:cNvPr id="178" name="矩形 178"/>
                        <wps:cNvSpPr/>
                        <wps:spPr>
                          <a:xfrm>
                            <a:off x="394506" y="247118"/>
                            <a:ext cx="3131520" cy="4234827"/>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9" name="直接连接符 179"/>
                        <wps:cNvCnPr/>
                        <wps:spPr>
                          <a:xfrm>
                            <a:off x="394914" y="649161"/>
                            <a:ext cx="3131116"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80" name="文本框 15"/>
                        <wps:cNvSpPr txBox="1"/>
                        <wps:spPr>
                          <a:xfrm>
                            <a:off x="706507" y="352861"/>
                            <a:ext cx="2443470"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E9AA93" w14:textId="77777777" w:rsidR="0017798C" w:rsidRDefault="0017798C" w:rsidP="003D1540">
                              <w:pPr>
                                <w:pStyle w:val="a8"/>
                                <w:spacing w:before="0" w:beforeAutospacing="0" w:after="0" w:afterAutospacing="0"/>
                                <w:jc w:val="center"/>
                              </w:pPr>
                              <w:r>
                                <w:rPr>
                                  <w:rFonts w:hAnsi="Times New Roman" w:cs="Times New Roman" w:hint="eastAsia"/>
                                  <w:sz w:val="21"/>
                                  <w:szCs w:val="21"/>
                                </w:rPr>
                                <w:t>获得修改数据</w:t>
                              </w:r>
                            </w:p>
                          </w:txbxContent>
                        </wps:txbx>
                        <wps:bodyPr rot="0" spcFirstLastPara="0" vert="horz" wrap="square" lIns="0" tIns="0" rIns="0" bIns="0" numCol="1" spcCol="0" rtlCol="0" fromWordArt="0" anchor="t" anchorCtr="0" forceAA="0" compatLnSpc="1">
                          <a:prstTxWarp prst="textNoShape">
                            <a:avLst/>
                          </a:prstTxWarp>
                          <a:noAutofit/>
                        </wps:bodyPr>
                      </wps:wsp>
                      <wps:wsp>
                        <wps:cNvPr id="181" name="直接连接符 181"/>
                        <wps:cNvCnPr/>
                        <wps:spPr>
                          <a:xfrm>
                            <a:off x="394845" y="1154010"/>
                            <a:ext cx="3130642"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82" name="文本框 15"/>
                        <wps:cNvSpPr txBox="1"/>
                        <wps:spPr>
                          <a:xfrm>
                            <a:off x="1064056" y="782945"/>
                            <a:ext cx="1834509"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41B419" w14:textId="77777777" w:rsidR="0017798C" w:rsidRDefault="0017798C" w:rsidP="003D1540">
                              <w:pPr>
                                <w:pStyle w:val="a8"/>
                                <w:spacing w:before="0" w:beforeAutospacing="0" w:after="0" w:afterAutospacing="0"/>
                                <w:jc w:val="center"/>
                              </w:pPr>
                              <w:r>
                                <w:rPr>
                                  <w:rFonts w:hAnsi="Times New Roman" w:cs="Times New Roman" w:hint="eastAsia"/>
                                  <w:sz w:val="21"/>
                                  <w:szCs w:val="21"/>
                                </w:rPr>
                                <w:t>数据库修改类型</w:t>
                              </w:r>
                            </w:p>
                          </w:txbxContent>
                        </wps:txbx>
                        <wps:bodyPr rot="0" spcFirstLastPara="0" vert="horz" wrap="square" lIns="0" tIns="0" rIns="0" bIns="0" numCol="1" spcCol="0" rtlCol="0" fromWordArt="0" anchor="t" anchorCtr="0" forceAA="0" compatLnSpc="1">
                          <a:prstTxWarp prst="textNoShape">
                            <a:avLst/>
                          </a:prstTxWarp>
                          <a:noAutofit/>
                        </wps:bodyPr>
                      </wps:wsp>
                      <wps:wsp>
                        <wps:cNvPr id="183" name="直接连接符 183"/>
                        <wps:cNvCnPr/>
                        <wps:spPr>
                          <a:xfrm>
                            <a:off x="394880" y="649337"/>
                            <a:ext cx="518692" cy="50486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84" name="直接连接符 184"/>
                        <wps:cNvCnPr/>
                        <wps:spPr>
                          <a:xfrm flipV="1">
                            <a:off x="2983572" y="649008"/>
                            <a:ext cx="540524" cy="50630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85" name="直接连接符 185"/>
                        <wps:cNvCnPr/>
                        <wps:spPr>
                          <a:xfrm>
                            <a:off x="394557" y="1713698"/>
                            <a:ext cx="3130387"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86" name="直接连接符 186"/>
                        <wps:cNvCnPr/>
                        <wps:spPr>
                          <a:xfrm>
                            <a:off x="1349957" y="1155257"/>
                            <a:ext cx="0" cy="1105073"/>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87" name="直接连接符 187"/>
                        <wps:cNvCnPr/>
                        <wps:spPr>
                          <a:xfrm>
                            <a:off x="2449416" y="1155772"/>
                            <a:ext cx="0" cy="110490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88" name="文本框 15"/>
                        <wps:cNvSpPr txBox="1"/>
                        <wps:spPr>
                          <a:xfrm>
                            <a:off x="540047" y="1240704"/>
                            <a:ext cx="686037" cy="4719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A7161A" w14:textId="77777777" w:rsidR="0017798C" w:rsidRDefault="0017798C" w:rsidP="003D1540">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增加</w:t>
                              </w:r>
                            </w:p>
                            <w:p w14:paraId="5F078FF3" w14:textId="77777777" w:rsidR="0017798C" w:rsidRDefault="0017798C" w:rsidP="003D1540">
                              <w:pPr>
                                <w:pStyle w:val="a8"/>
                                <w:spacing w:before="0" w:beforeAutospacing="0" w:after="0" w:afterAutospacing="0"/>
                                <w:jc w:val="center"/>
                              </w:pPr>
                              <w:r>
                                <w:rPr>
                                  <w:rFonts w:hAnsi="Times New Roman" w:cs="Times New Roman" w:hint="eastAsia"/>
                                  <w:sz w:val="21"/>
                                  <w:szCs w:val="21"/>
                                </w:rPr>
                                <w:t>操作</w:t>
                              </w:r>
                            </w:p>
                          </w:txbxContent>
                        </wps:txbx>
                        <wps:bodyPr rot="0" spcFirstLastPara="0" vert="horz" wrap="square" lIns="0" tIns="0" rIns="0" bIns="0" numCol="1" spcCol="0" rtlCol="0" fromWordArt="0" anchor="t" anchorCtr="0" forceAA="0" compatLnSpc="1">
                          <a:prstTxWarp prst="textNoShape">
                            <a:avLst/>
                          </a:prstTxWarp>
                          <a:noAutofit/>
                        </wps:bodyPr>
                      </wps:wsp>
                      <wps:wsp>
                        <wps:cNvPr id="189" name="文本框 15"/>
                        <wps:cNvSpPr txBox="1"/>
                        <wps:spPr>
                          <a:xfrm>
                            <a:off x="1565455" y="1240555"/>
                            <a:ext cx="685800" cy="471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2A5970" w14:textId="77777777" w:rsidR="0017798C" w:rsidRDefault="0017798C" w:rsidP="003D1540">
                              <w:pPr>
                                <w:pStyle w:val="a8"/>
                                <w:spacing w:before="0" w:beforeAutospacing="0" w:after="0" w:afterAutospacing="0"/>
                                <w:jc w:val="center"/>
                              </w:pPr>
                              <w:r>
                                <w:rPr>
                                  <w:rFonts w:hAnsi="Times New Roman" w:cs="Times New Roman" w:hint="eastAsia"/>
                                  <w:sz w:val="21"/>
                                  <w:szCs w:val="21"/>
                                </w:rPr>
                                <w:t>删除</w:t>
                              </w:r>
                            </w:p>
                            <w:p w14:paraId="33B5E758" w14:textId="77777777" w:rsidR="0017798C" w:rsidRDefault="0017798C" w:rsidP="003D1540">
                              <w:pPr>
                                <w:pStyle w:val="a8"/>
                                <w:spacing w:before="0" w:beforeAutospacing="0" w:after="0" w:afterAutospacing="0"/>
                                <w:jc w:val="center"/>
                              </w:pPr>
                              <w:r>
                                <w:rPr>
                                  <w:rFonts w:hAnsi="Times New Roman" w:cs="Times New Roman"/>
                                  <w:sz w:val="21"/>
                                  <w:szCs w:val="21"/>
                                </w:rPr>
                                <w:t>操作</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0" name="文本框 15"/>
                        <wps:cNvSpPr txBox="1"/>
                        <wps:spPr>
                          <a:xfrm>
                            <a:off x="2653037" y="1248537"/>
                            <a:ext cx="685800" cy="471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78E3A6" w14:textId="77777777" w:rsidR="0017798C" w:rsidRDefault="0017798C" w:rsidP="003D1540">
                              <w:pPr>
                                <w:pStyle w:val="a8"/>
                                <w:spacing w:before="0" w:beforeAutospacing="0" w:after="0" w:afterAutospacing="0"/>
                                <w:jc w:val="center"/>
                              </w:pPr>
                              <w:r>
                                <w:rPr>
                                  <w:rFonts w:hAnsi="Times New Roman" w:cs="Times New Roman" w:hint="eastAsia"/>
                                  <w:sz w:val="21"/>
                                  <w:szCs w:val="21"/>
                                </w:rPr>
                                <w:t>更新</w:t>
                              </w:r>
                            </w:p>
                            <w:p w14:paraId="0CC2387D" w14:textId="77777777" w:rsidR="0017798C" w:rsidRDefault="0017798C" w:rsidP="003D1540">
                              <w:pPr>
                                <w:pStyle w:val="a8"/>
                                <w:spacing w:before="0" w:beforeAutospacing="0" w:after="0" w:afterAutospacing="0"/>
                                <w:jc w:val="center"/>
                              </w:pPr>
                              <w:r>
                                <w:rPr>
                                  <w:rFonts w:hAnsi="Times New Roman" w:cs="Times New Roman"/>
                                  <w:sz w:val="21"/>
                                  <w:szCs w:val="21"/>
                                </w:rPr>
                                <w:t>操作</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1" name="文本框 191"/>
                        <wps:cNvSpPr txBox="1"/>
                        <wps:spPr>
                          <a:xfrm>
                            <a:off x="540001" y="1788165"/>
                            <a:ext cx="685800" cy="471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FDDD71" w14:textId="77777777" w:rsidR="0017798C" w:rsidRDefault="0017798C" w:rsidP="003D1540">
                              <w:pPr>
                                <w:pStyle w:val="a8"/>
                                <w:spacing w:before="0" w:beforeAutospacing="0" w:after="0" w:afterAutospacing="0"/>
                                <w:jc w:val="center"/>
                              </w:pPr>
                              <w:r>
                                <w:rPr>
                                  <w:rFonts w:hAnsi="Times New Roman" w:cs="Times New Roman" w:hint="eastAsia"/>
                                  <w:sz w:val="21"/>
                                  <w:szCs w:val="21"/>
                                </w:rPr>
                                <w:t>待操作数据</w:t>
                              </w:r>
                            </w:p>
                            <w:p w14:paraId="5324FD35" w14:textId="77777777" w:rsidR="0017798C" w:rsidRDefault="0017798C" w:rsidP="003D1540">
                              <w:pPr>
                                <w:pStyle w:val="a8"/>
                                <w:spacing w:before="0" w:beforeAutospacing="0" w:after="0" w:afterAutospacing="0"/>
                                <w:jc w:val="center"/>
                              </w:pPr>
                              <w:r>
                                <w:rPr>
                                  <w:rFonts w:hAnsi="Times New Roman" w:cs="Times New Roman" w:hint="eastAsia"/>
                                  <w:sz w:val="21"/>
                                  <w:szCs w:val="21"/>
                                </w:rPr>
                                <w:t>加工</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2" name="文本框 15"/>
                        <wps:cNvSpPr txBox="1"/>
                        <wps:spPr>
                          <a:xfrm>
                            <a:off x="1565277" y="1787806"/>
                            <a:ext cx="68516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12CD32" w14:textId="77777777" w:rsidR="0017798C" w:rsidRDefault="0017798C" w:rsidP="003D1540">
                              <w:pPr>
                                <w:pStyle w:val="a8"/>
                                <w:spacing w:before="0" w:beforeAutospacing="0" w:after="0" w:afterAutospacing="0"/>
                                <w:jc w:val="center"/>
                              </w:pPr>
                              <w:r>
                                <w:rPr>
                                  <w:rFonts w:hAnsi="Times New Roman" w:cs="Times New Roman"/>
                                  <w:sz w:val="21"/>
                                  <w:szCs w:val="21"/>
                                </w:rPr>
                                <w:t>待操作数据</w:t>
                              </w:r>
                            </w:p>
                            <w:p w14:paraId="6556C311" w14:textId="77777777" w:rsidR="0017798C" w:rsidRDefault="0017798C" w:rsidP="003D1540">
                              <w:pPr>
                                <w:pStyle w:val="a8"/>
                                <w:spacing w:before="0" w:beforeAutospacing="0" w:after="0" w:afterAutospacing="0"/>
                                <w:jc w:val="center"/>
                              </w:pPr>
                              <w:r>
                                <w:rPr>
                                  <w:rFonts w:hAnsi="Times New Roman" w:cs="Times New Roman"/>
                                  <w:sz w:val="21"/>
                                  <w:szCs w:val="21"/>
                                </w:rPr>
                                <w:t>加工</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3" name="文本框 15"/>
                        <wps:cNvSpPr txBox="1"/>
                        <wps:spPr>
                          <a:xfrm>
                            <a:off x="2660116" y="1789276"/>
                            <a:ext cx="68516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863D17" w14:textId="77777777" w:rsidR="0017798C" w:rsidRDefault="0017798C" w:rsidP="003D1540">
                              <w:pPr>
                                <w:pStyle w:val="a8"/>
                                <w:spacing w:before="0" w:beforeAutospacing="0" w:after="0" w:afterAutospacing="0"/>
                                <w:jc w:val="center"/>
                              </w:pPr>
                              <w:r>
                                <w:rPr>
                                  <w:rFonts w:hAnsi="Times New Roman" w:cs="Times New Roman"/>
                                  <w:sz w:val="21"/>
                                  <w:szCs w:val="21"/>
                                </w:rPr>
                                <w:t>待操作数据</w:t>
                              </w:r>
                            </w:p>
                            <w:p w14:paraId="54E273FF" w14:textId="77777777" w:rsidR="0017798C" w:rsidRDefault="0017798C" w:rsidP="003D1540">
                              <w:pPr>
                                <w:pStyle w:val="a8"/>
                                <w:spacing w:before="0" w:beforeAutospacing="0" w:after="0" w:afterAutospacing="0"/>
                                <w:jc w:val="center"/>
                              </w:pPr>
                              <w:r>
                                <w:rPr>
                                  <w:rFonts w:hAnsi="Times New Roman" w:cs="Times New Roman"/>
                                  <w:sz w:val="21"/>
                                  <w:szCs w:val="21"/>
                                </w:rPr>
                                <w:t>加工</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4" name="直接连接符 194"/>
                        <wps:cNvCnPr/>
                        <wps:spPr>
                          <a:xfrm>
                            <a:off x="396185" y="2269366"/>
                            <a:ext cx="312991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95" name="直接连接符 195"/>
                        <wps:cNvCnPr/>
                        <wps:spPr>
                          <a:xfrm>
                            <a:off x="394205" y="2821484"/>
                            <a:ext cx="312991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96" name="文本框 15"/>
                        <wps:cNvSpPr txBox="1"/>
                        <wps:spPr>
                          <a:xfrm>
                            <a:off x="1064434" y="2361758"/>
                            <a:ext cx="1833880" cy="4022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88D2E9" w14:textId="77777777" w:rsidR="0017798C" w:rsidRDefault="0017798C" w:rsidP="003D1540">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向上层递交数据</w:t>
                              </w:r>
                            </w:p>
                            <w:p w14:paraId="320FDCE2" w14:textId="77777777" w:rsidR="0017798C" w:rsidRDefault="0017798C" w:rsidP="003D1540">
                              <w:pPr>
                                <w:pStyle w:val="a8"/>
                                <w:spacing w:before="0" w:beforeAutospacing="0" w:after="0" w:afterAutospacing="0"/>
                                <w:jc w:val="center"/>
                              </w:pPr>
                              <w:r>
                                <w:rPr>
                                  <w:rFonts w:hAnsi="Times New Roman" w:cs="Times New Roman" w:hint="eastAsia"/>
                                  <w:sz w:val="21"/>
                                  <w:szCs w:val="21"/>
                                </w:rPr>
                                <w:t>请求修改数据库数据</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7" name="文本框 15"/>
                        <wps:cNvSpPr txBox="1"/>
                        <wps:spPr>
                          <a:xfrm>
                            <a:off x="997291" y="2895086"/>
                            <a:ext cx="1833245" cy="2776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999256" w14:textId="77777777" w:rsidR="0017798C" w:rsidRDefault="0017798C" w:rsidP="003D1540">
                              <w:pPr>
                                <w:pStyle w:val="a8"/>
                                <w:spacing w:before="0" w:beforeAutospacing="0" w:after="0" w:afterAutospacing="0"/>
                                <w:jc w:val="center"/>
                              </w:pPr>
                              <w:r>
                                <w:rPr>
                                  <w:rFonts w:hAnsi="Times New Roman" w:cs="Times New Roman" w:hint="eastAsia"/>
                                  <w:sz w:val="21"/>
                                  <w:szCs w:val="21"/>
                                </w:rPr>
                                <w:t>查询修改后的数据库记录</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8" name="直接连接符 198"/>
                        <wps:cNvCnPr/>
                        <wps:spPr>
                          <a:xfrm>
                            <a:off x="396843" y="3277761"/>
                            <a:ext cx="312928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99" name="直接连接符 199"/>
                        <wps:cNvCnPr/>
                        <wps:spPr>
                          <a:xfrm>
                            <a:off x="397449" y="3795969"/>
                            <a:ext cx="312991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00" name="文本框 15"/>
                        <wps:cNvSpPr txBox="1"/>
                        <wps:spPr>
                          <a:xfrm>
                            <a:off x="1066739" y="3424494"/>
                            <a:ext cx="1833880" cy="185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FA49E" w14:textId="77777777" w:rsidR="0017798C" w:rsidRDefault="0017798C" w:rsidP="003D1540">
                              <w:pPr>
                                <w:pStyle w:val="a8"/>
                                <w:spacing w:before="0" w:beforeAutospacing="0" w:after="0" w:afterAutospacing="0"/>
                                <w:jc w:val="center"/>
                              </w:pPr>
                              <w:r>
                                <w:rPr>
                                  <w:rFonts w:hAnsi="Times New Roman" w:cs="Times New Roman" w:hint="eastAsia"/>
                                  <w:sz w:val="21"/>
                                  <w:szCs w:val="21"/>
                                </w:rPr>
                                <w:t>修改成功</w:t>
                              </w:r>
                            </w:p>
                          </w:txbxContent>
                        </wps:txbx>
                        <wps:bodyPr rot="0" spcFirstLastPara="0" vert="horz" wrap="square" lIns="0" tIns="0" rIns="0" bIns="0" numCol="1" spcCol="0" rtlCol="0" fromWordArt="0" anchor="t" anchorCtr="0" forceAA="0" compatLnSpc="1">
                          <a:prstTxWarp prst="textNoShape">
                            <a:avLst/>
                          </a:prstTxWarp>
                          <a:noAutofit/>
                        </wps:bodyPr>
                      </wps:wsp>
                      <wps:wsp>
                        <wps:cNvPr id="201" name="直接连接符 201"/>
                        <wps:cNvCnPr/>
                        <wps:spPr>
                          <a:xfrm>
                            <a:off x="397449" y="3291144"/>
                            <a:ext cx="518160" cy="50419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02" name="直接连接符 202"/>
                        <wps:cNvCnPr/>
                        <wps:spPr>
                          <a:xfrm flipV="1">
                            <a:off x="2985709" y="3291144"/>
                            <a:ext cx="540385" cy="50609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03" name="文本框 15"/>
                        <wps:cNvSpPr txBox="1"/>
                        <wps:spPr>
                          <a:xfrm>
                            <a:off x="3179509" y="3581290"/>
                            <a:ext cx="323215" cy="267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AAFDCB" w14:textId="77777777" w:rsidR="0017798C" w:rsidRDefault="0017798C" w:rsidP="003D1540">
                              <w:pPr>
                                <w:pStyle w:val="a8"/>
                                <w:spacing w:before="0" w:beforeAutospacing="0" w:after="0" w:afterAutospacing="0"/>
                                <w:jc w:val="center"/>
                              </w:pPr>
                              <w:r>
                                <w:rPr>
                                  <w:rFonts w:cs="Times New Roman" w:hint="eastAsia"/>
                                  <w:sz w:val="21"/>
                                  <w:szCs w:val="21"/>
                                </w:rPr>
                                <w:t>T</w:t>
                              </w:r>
                            </w:p>
                          </w:txbxContent>
                        </wps:txbx>
                        <wps:bodyPr rot="0" spcFirstLastPara="0" vert="horz" wrap="square" lIns="0" tIns="0" rIns="0" bIns="0" numCol="1" spcCol="0" rtlCol="0" fromWordArt="0" anchor="t" anchorCtr="0" forceAA="0" compatLnSpc="1">
                          <a:prstTxWarp prst="textNoShape">
                            <a:avLst/>
                          </a:prstTxWarp>
                          <a:noAutofit/>
                        </wps:bodyPr>
                      </wps:wsp>
                      <wps:wsp>
                        <wps:cNvPr id="204" name="文本框 15"/>
                        <wps:cNvSpPr txBox="1"/>
                        <wps:spPr>
                          <a:xfrm>
                            <a:off x="379183" y="3581248"/>
                            <a:ext cx="323215" cy="267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D717A7" w14:textId="77777777" w:rsidR="0017798C" w:rsidRDefault="0017798C" w:rsidP="003D1540">
                              <w:pPr>
                                <w:pStyle w:val="a8"/>
                                <w:spacing w:before="0" w:beforeAutospacing="0" w:after="0" w:afterAutospacing="0"/>
                                <w:jc w:val="center"/>
                              </w:pPr>
                              <w:r>
                                <w:rPr>
                                  <w:rFonts w:cs="Times New Roman" w:hint="eastAsia"/>
                                  <w:sz w:val="21"/>
                                  <w:szCs w:val="21"/>
                                </w:rPr>
                                <w:t>F</w:t>
                              </w:r>
                            </w:p>
                          </w:txbxContent>
                        </wps:txbx>
                        <wps:bodyPr rot="0" spcFirstLastPara="0" vert="horz" wrap="square" lIns="0" tIns="0" rIns="0" bIns="0" numCol="1" spcCol="0" rtlCol="0" fromWordArt="0" anchor="t" anchorCtr="0" forceAA="0" compatLnSpc="1">
                          <a:prstTxWarp prst="textNoShape">
                            <a:avLst/>
                          </a:prstTxWarp>
                          <a:noAutofit/>
                        </wps:bodyPr>
                      </wps:wsp>
                      <wps:wsp>
                        <wps:cNvPr id="205" name="直接连接符 205"/>
                        <wps:cNvCnPr/>
                        <wps:spPr>
                          <a:xfrm>
                            <a:off x="1912645" y="3797196"/>
                            <a:ext cx="0" cy="684694"/>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06" name="文本框 15"/>
                        <wps:cNvSpPr txBox="1"/>
                        <wps:spPr>
                          <a:xfrm>
                            <a:off x="540027" y="4045368"/>
                            <a:ext cx="1144892" cy="1847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B369BD" w14:textId="77777777" w:rsidR="0017798C" w:rsidRPr="00191A86" w:rsidRDefault="0017798C" w:rsidP="003D1540">
                              <w:pPr>
                                <w:pStyle w:val="a8"/>
                                <w:spacing w:before="0" w:beforeAutospacing="0" w:after="0" w:afterAutospacing="0"/>
                                <w:jc w:val="center"/>
                                <w:rPr>
                                  <w:sz w:val="21"/>
                                </w:rPr>
                              </w:pPr>
                              <w:r w:rsidRPr="00191A86">
                                <w:rPr>
                                  <w:rFonts w:hint="eastAsia"/>
                                  <w:sz w:val="21"/>
                                </w:rPr>
                                <w:t>返回修改失败</w:t>
                              </w:r>
                            </w:p>
                          </w:txbxContent>
                        </wps:txbx>
                        <wps:bodyPr rot="0" spcFirstLastPara="0" vert="horz" wrap="square" lIns="0" tIns="0" rIns="0" bIns="0" numCol="1" spcCol="0" rtlCol="0" fromWordArt="0" anchor="t" anchorCtr="0" forceAA="0" compatLnSpc="1">
                          <a:prstTxWarp prst="textNoShape">
                            <a:avLst/>
                          </a:prstTxWarp>
                          <a:noAutofit/>
                        </wps:bodyPr>
                      </wps:wsp>
                      <wps:wsp>
                        <wps:cNvPr id="207" name="文本框 15"/>
                        <wps:cNvSpPr txBox="1"/>
                        <wps:spPr>
                          <a:xfrm>
                            <a:off x="2161200" y="4045418"/>
                            <a:ext cx="1144270" cy="184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EC4C1B" w14:textId="77777777" w:rsidR="0017798C" w:rsidRDefault="0017798C" w:rsidP="003D1540">
                              <w:pPr>
                                <w:pStyle w:val="a8"/>
                                <w:spacing w:before="0" w:beforeAutospacing="0" w:after="0" w:afterAutospacing="0"/>
                                <w:jc w:val="center"/>
                              </w:pPr>
                              <w:r>
                                <w:rPr>
                                  <w:rFonts w:hint="eastAsia"/>
                                  <w:sz w:val="21"/>
                                  <w:szCs w:val="21"/>
                                </w:rPr>
                                <w:t>返回修改成功</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033E4240" id="_x7ec4__x5408__x0020_177" o:spid="_x0000_s1104" style="width:295.45pt;height:330.6pt;mso-position-horizontal-relative:char;mso-position-vertical-relative:line" coordorigin="379183,247118" coordsize="3148181,423482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">
                <v:rect id="_x77e9__x5f62__x0020_178" o:spid="_x0000_s1105" style="position:absolute;left:394506;top:247118;width:3131520;height:423482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" fillcolor="white [3201]" strokecolor="black [3200]" strokeweight="1.5pt"/>
                <v:line id="_x76f4__x63a5__x8fde__x63a5__x7b26__x0020_179" o:spid="_x0000_s1106" style="position:absolute;visibility:visible;mso-wrap-style:square" from="394914,649161" to="3526030,64916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0gVq8QAAADcAAAADwAAAGRycy9kb3ducmV2LnhtbERPS2vCQBC+F/wPywi91Y222Bqzig1I&#10;i/QSWxRvQ3by0OxsyG41/feuIPQ2H99zkmVvGnGmztWWFYxHEQji3OqaSwU/3+unNxDOI2tsLJOC&#10;P3KwXAweEoy1vXBG560vRQhhF6OCyvs2ltLlFRl0I9sSB66wnUEfYFdK3eElhJtGTqJoKg3WHBoq&#10;bCmtKD9tf42CfjfZrNPnaZEdspd9ehx/lF/vrNTjsF/NQXjq/b/47v7UYf7rDG7PhAvk4go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HSBWrxAAAANwAAAAPAAAAAAAAAAAA&#10;AAAAAKECAABkcnMvZG93bnJldi54bWxQSwUGAAAAAAQABAD5AAAAkgMAAAAA&#10;" strokecolor="black [3213]" strokeweight="1.5pt">
                  <v:stroke joinstyle="miter"/>
                </v:line>
                <v:shape id="_x6587__x672c__x6846__x0020_15" o:spid="_x0000_s1107" type="#_x0000_t202" style="position:absolute;left:706507;top:352861;width:2443470;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ss5xxgAA&#10;ANwAAAAPAAAAZHJzL2Rvd25yZXYueG1sRI/NTsNADITvSH2HlStxo5tyQFXotkJQJA78FiqVm8ma&#10;JGrWG+26aXh7fEDiZmvGM5+X6zF0ZqCU28gO5rMCDHEVfcu1g4/3+4sFmCzIHrvI5OCHMqxXk7Ml&#10;lj6e+I2GrdRGQziX6KAR6Utrc9VQwDyLPbFq3zEFFF1TbX3Ck4aHzl4WxZUN2LI2NNjTbUPVYXsM&#10;Drp9To9fhXwOd/WTvL7Y424zf3bufDreXIMRGuXf/Hf94BV/ofj6jE5gV7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dss5xxgAAANwAAAAPAAAAAAAAAAAAAAAAAJcCAABkcnMv&#10;ZG93bnJldi54bWxQSwUGAAAAAAQABAD1AAAAigMAAAAA&#10;" filled="f" stroked="f" strokeweight=".5pt">
                  <v:textbox inset="0,0,0,0">
                    <w:txbxContent>
                      <w:p w14:paraId="6CE9AA93" w14:textId="77777777" w:rsidR="0017798C" w:rsidRDefault="0017798C" w:rsidP="003D1540">
                        <w:pPr>
                          <w:pStyle w:val="a8"/>
                          <w:spacing w:before="0" w:beforeAutospacing="0" w:after="0" w:afterAutospacing="0"/>
                          <w:jc w:val="center"/>
                        </w:pPr>
                        <w:r>
                          <w:rPr>
                            <w:rFonts w:hAnsi="Times New Roman" w:cs="Times New Roman" w:hint="eastAsia"/>
                            <w:sz w:val="21"/>
                            <w:szCs w:val="21"/>
                          </w:rPr>
                          <w:t>获得修改数据</w:t>
                        </w:r>
                      </w:p>
                    </w:txbxContent>
                  </v:textbox>
                </v:shape>
                <v:line id="_x76f4__x63a5__x8fde__x63a5__x7b26__x0020_181" o:spid="_x0000_s1108" style="position:absolute;visibility:visible;mso-wrap-style:square" from="394845,1154010" to="3525487,11540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OtpisQAAADcAAAADwAAAGRycy9kb3ducmV2LnhtbERPTWvCQBC9F/oflhG81U1UJKSuYgOi&#10;SC9JS0tvQ3ZM0mZnQ3Y18d93CwVv83ifs96OphVX6l1jWUE8i0AQl1Y3XCl4f9s/JSCcR9bYWiYF&#10;N3Kw3Tw+rDHVduCcroWvRAhhl6KC2vsuldKVNRl0M9sRB+5se4M+wL6SuschhJtWzqNoJQ02HBpq&#10;7CirqfwpLkbB+DE/7bPF6px/5cvP7Ds+VK8vrNR0Mu6eQXga/V387z7qMD+J4e+ZcIHc/A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M62mKxAAAANwAAAAPAAAAAAAAAAAA&#10;AAAAAKECAABkcnMvZG93bnJldi54bWxQSwUGAAAAAAQABAD5AAAAkgMAAAAA&#10;" strokecolor="black [3213]" strokeweight="1.5pt">
                  <v:stroke joinstyle="miter"/>
                </v:line>
                <v:shape id="_x6587__x672c__x6846__x0020_15" o:spid="_x0000_s1109" type="#_x0000_t202" style="position:absolute;left:1064056;top:782945;width:1834509;height:1860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LPWdxAAA&#10;ANwAAAAPAAAAZHJzL2Rvd25yZXYueG1sRE9La8JAEL4X+h+WKXirGz2IRFeRVsGDfagttLcxO01C&#10;s7Nhd4zpv+8WCt7m43vOfNm7RnUUYu3ZwGiYgSIuvK25NPB23NxPQUVBtth4JgM/FGG5uL2ZY279&#10;hffUHaRUKYRjjgYqkTbXOhYVOYxD3xIn7ssHh5JgKLUNeEnhrtHjLJtohzWnhgpbeqio+D6cnYHm&#10;I4bdKZPP7rF8ktcXfX5fj56NGdz1qxkooV6u4n/31qb50zH8PZMu0I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iz1ncQAAADcAAAADwAAAAAAAAAAAAAAAACXAgAAZHJzL2Rv&#10;d25yZXYueG1sUEsFBgAAAAAEAAQA9QAAAIgDAAAAAA==&#10;" filled="f" stroked="f" strokeweight=".5pt">
                  <v:textbox inset="0,0,0,0">
                    <w:txbxContent>
                      <w:p w14:paraId="5B41B419" w14:textId="77777777" w:rsidR="0017798C" w:rsidRDefault="0017798C" w:rsidP="003D1540">
                        <w:pPr>
                          <w:pStyle w:val="a8"/>
                          <w:spacing w:before="0" w:beforeAutospacing="0" w:after="0" w:afterAutospacing="0"/>
                          <w:jc w:val="center"/>
                        </w:pPr>
                        <w:r>
                          <w:rPr>
                            <w:rFonts w:hAnsi="Times New Roman" w:cs="Times New Roman" w:hint="eastAsia"/>
                            <w:sz w:val="21"/>
                            <w:szCs w:val="21"/>
                          </w:rPr>
                          <w:t>数据库修改类型</w:t>
                        </w:r>
                      </w:p>
                    </w:txbxContent>
                  </v:textbox>
                </v:shape>
                <v:line id="_x76f4__x63a5__x8fde__x63a5__x7b26__x0020_183" o:spid="_x0000_s1110" style="position:absolute;visibility:visible;mso-wrap-style:square" from="394880,649337" to="913572,115420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GPlAsUAAADcAAAADwAAAGRycy9kb3ducmV2LnhtbERPTWvCQBC9C/0PyxS86SYVikTXIKUF&#10;pVCpKbXehuw0CWZnY3Zror++Kwje5vE+Z572phYnal1lWUE8jkAQ51ZXXCj4yt5GUxDOI2usLZOC&#10;MzlIFw+DOSbadvxJp60vRAhhl6CC0vsmkdLlJRl0Y9sQB+7XtgZ9gG0hdYtdCDe1fIqiZ2mw4tBQ&#10;YkMvJeWH7Z9R0H0fs4/3aL3TP6/Zar8/XzZ1nCk1fOyXMxCeen8X39wrHeZPJ3B9JlwgF/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SGPlAsUAAADcAAAADwAAAAAAAAAA&#10;AAAAAAChAgAAZHJzL2Rvd25yZXYueG1sUEsFBgAAAAAEAAQA+QAAAJMDAAAAAA==&#10;" strokecolor="black [3200]" strokeweight="1.5pt">
                  <v:stroke joinstyle="miter"/>
                </v:line>
                <v:line id="_x76f4__x63a5__x8fde__x63a5__x7b26__x0020_184" o:spid="_x0000_s1111" style="position:absolute;flip:y;visibility:visible;mso-wrap-style:square" from="2983572,649008" to="3524096,115531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B5dpsMAAADcAAAADwAAAGRycy9kb3ducmV2LnhtbERPTWsCMRC9F/wPYQq9lJpYpG63RlGh&#10;4Knorpfehs10d3EzWTZRU3+9KQi9zeN9znwZbSfONPjWsYbJWIEgrpxpudZwKD9fMhA+IBvsHJOG&#10;X/KwXIwe5pgbd+E9nYtQixTCPkcNTQh9LqWvGrLox64nTtyPGyyGBIdamgEvKdx28lWpN2mx5dTQ&#10;YE+bhqpjcbIa3nfxuP2alIXi63qlvmfX52hKrZ8e4+oDRKAY/sV399ak+dkU/p5JF8jFD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AeXabDAAAA3AAAAA8AAAAAAAAAAAAA&#10;AAAAoQIAAGRycy9kb3ducmV2LnhtbFBLBQYAAAAABAAEAPkAAACRAwAAAAA=&#10;" strokecolor="black [3200]" strokeweight="1.5pt">
                  <v:stroke joinstyle="miter"/>
                </v:line>
                <v:line id="_x76f4__x63a5__x8fde__x63a5__x7b26__x0020_185" o:spid="_x0000_s1112" style="position:absolute;visibility:visible;mso-wrap-style:square" from="394557,1713698" to="3524944,171369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9BvicQAAADcAAAADwAAAGRycy9kb3ducmV2LnhtbERPS2vCQBC+C/6HZYTedKPVIGlWaQNS&#10;KV5ii9LbkJ08NDsbsltN/323UOhtPr7npNvBtOJGvWssK5jPIhDEhdUNVwo+3nfTNQjnkTW2lknB&#10;NznYbsajFBNt75zT7egrEULYJaig9r5LpHRFTQbdzHbEgSttb9AH2FdS93gP4aaViyiKpcGGQ0ON&#10;HWU1Fdfjl1EwnBZvu+wxLvPPfHnOLvPX6vDCSj1MhucnEJ4G/y/+c+91mL9ewe8z4QK5+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z0G+JxAAAANwAAAAPAAAAAAAAAAAA&#10;AAAAAKECAABkcnMvZG93bnJldi54bWxQSwUGAAAAAAQABAD5AAAAkgMAAAAA&#10;" strokecolor="black [3213]" strokeweight="1.5pt">
                  <v:stroke joinstyle="miter"/>
                </v:line>
                <v:line id="_x76f4__x63a5__x8fde__x63a5__x7b26__x0020_186" o:spid="_x0000_s1113" style="position:absolute;visibility:visible;mso-wrap-style:square" from="1349957,1155257" to="1349957,226033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wLx/sQAAADcAAAADwAAAGRycy9kb3ducmV2LnhtbERPS2vCQBC+C/0PyxR6040PgkQ30gZE&#10;kV5ii+JtyE4ebXY2ZLca/323UPA2H99z1pvBtOJKvWssK5hOIhDEhdUNVwo+P7bjJQjnkTW2lknB&#10;nRxs0qfRGhNtb5zT9egrEULYJaig9r5LpHRFTQbdxHbEgSttb9AH2FdS93gL4aaVsyiKpcGGQ0ON&#10;HWU1Fd/HH6NgOM0O22wel/klX5yzr+muen9jpV6eh9cVCE+Df4j/3Xsd5i9j+HsmXCDT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DAvH+xAAAANwAAAAPAAAAAAAAAAAA&#10;AAAAAKECAABkcnMvZG93bnJldi54bWxQSwUGAAAAAAQABAD5AAAAkgMAAAAA&#10;" strokecolor="black [3213]" strokeweight="1.5pt">
                  <v:stroke joinstyle="miter"/>
                </v:line>
                <v:line id="_x76f4__x63a5__x8fde__x63a5__x7b26__x0020_187" o:spid="_x0000_s1114" style="position:absolute;visibility:visible;mso-wrap-style:square" from="2449416,1155772" to="2449416,226067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E5UZcQAAADcAAAADwAAAGRycy9kb3ducmV2LnhtbERPS2vCQBC+F/wPywi9NRutWIluxAak&#10;pXiJLRVvQ3by0OxsyG41/nu3UOhtPr7nrNaDacWFetdYVjCJYhDEhdUNVwq+PrdPCxDOI2tsLZOC&#10;GzlYp6OHFSbaXjmny95XIoSwS1BB7X2XSOmKmgy6yHbEgSttb9AH2FdS93gN4aaV0zieS4MNh4Ya&#10;O8pqKs77H6Ng+J5+bLPneZkf89khO03eqt0rK/U4HjZLEJ4G/y/+c7/rMH/xAr/PhAtkeg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sTlRlxAAAANwAAAAPAAAAAAAAAAAA&#10;AAAAAKECAABkcnMvZG93bnJldi54bWxQSwUGAAAAAAQABAD5AAAAkgMAAAAA&#10;" strokecolor="black [3213]" strokeweight="1.5pt">
                  <v:stroke joinstyle="miter"/>
                </v:line>
                <v:shape id="_x6587__x672c__x6846__x0020_15" o:spid="_x0000_s1115" type="#_x0000_t202" style="position:absolute;left:540047;top:1240704;width:686037;height:47193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xMJ3xgAA&#10;ANwAAAAPAAAAZHJzL2Rvd25yZXYueG1sRI/NTsNADITvSH2HlStxo5tyQFXotkJQJA78FiqVm8ma&#10;JGrWG+26aXh7fEDiZmvGM5+X6zF0ZqCU28gO5rMCDHEVfcu1g4/3+4sFmCzIHrvI5OCHMqxXk7Ml&#10;lj6e+I2GrdRGQziX6KAR6Utrc9VQwDyLPbFq3zEFFF1TbX3Ck4aHzl4WxZUN2LI2NNjTbUPVYXsM&#10;Drp9To9fhXwOd/WTvL7Y424zf3bufDreXIMRGuXf/Hf94BV/obT6jE5gV7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jxMJ3xgAAANwAAAAPAAAAAAAAAAAAAAAAAJcCAABkcnMv&#10;ZG93bnJldi54bWxQSwUGAAAAAAQABAD1AAAAigMAAAAA&#10;" filled="f" stroked="f" strokeweight=".5pt">
                  <v:textbox inset="0,0,0,0">
                    <w:txbxContent>
                      <w:p w14:paraId="02A7161A" w14:textId="77777777" w:rsidR="0017798C" w:rsidRDefault="0017798C" w:rsidP="003D1540">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增加</w:t>
                        </w:r>
                      </w:p>
                      <w:p w14:paraId="5F078FF3" w14:textId="77777777" w:rsidR="0017798C" w:rsidRDefault="0017798C" w:rsidP="003D1540">
                        <w:pPr>
                          <w:pStyle w:val="a8"/>
                          <w:spacing w:before="0" w:beforeAutospacing="0" w:after="0" w:afterAutospacing="0"/>
                          <w:jc w:val="center"/>
                        </w:pPr>
                        <w:r>
                          <w:rPr>
                            <w:rFonts w:hAnsi="Times New Roman" w:cs="Times New Roman" w:hint="eastAsia"/>
                            <w:sz w:val="21"/>
                            <w:szCs w:val="21"/>
                          </w:rPr>
                          <w:t>操作</w:t>
                        </w:r>
                      </w:p>
                    </w:txbxContent>
                  </v:textbox>
                </v:shape>
                <v:shape id="_x6587__x672c__x6846__x0020_15" o:spid="_x0000_s1116" type="#_x0000_t202" style="position:absolute;left:1565455;top:1240555;width:685800;height:4718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iGfsxAAA&#10;ANwAAAAPAAAAZHJzL2Rvd25yZXYueG1sRE9La8JAEL4X+h+WEXqrG3sQm7qK2BY89KW2UG9jdkxC&#10;s7Nhd4zx37uFQm/z8T1nOu9dozoKsfZsYDTMQBEX3tZcGvjcPt9OQEVBtth4JgNnijCfXV9NMbf+&#10;xGvqNlKqFMIxRwOVSJtrHYuKHMahb4kTd/DBoSQYSm0DnlK4a/Rdlo21w5pTQ4UtLSsqfjZHZ6D5&#10;juFln8mueyxf5eNdH7+eRm/G3Az6xQMooV7+xX/ulU3zJ/fw+0y6QM8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Ihn7MQAAADcAAAADwAAAAAAAAAAAAAAAACXAgAAZHJzL2Rv&#10;d25yZXYueG1sUEsFBgAAAAAEAAQA9QAAAIgDAAAAAA==&#10;" filled="f" stroked="f" strokeweight=".5pt">
                  <v:textbox inset="0,0,0,0">
                    <w:txbxContent>
                      <w:p w14:paraId="402A5970" w14:textId="77777777" w:rsidR="0017798C" w:rsidRDefault="0017798C" w:rsidP="003D1540">
                        <w:pPr>
                          <w:pStyle w:val="a8"/>
                          <w:spacing w:before="0" w:beforeAutospacing="0" w:after="0" w:afterAutospacing="0"/>
                          <w:jc w:val="center"/>
                        </w:pPr>
                        <w:r>
                          <w:rPr>
                            <w:rFonts w:hAnsi="Times New Roman" w:cs="Times New Roman" w:hint="eastAsia"/>
                            <w:sz w:val="21"/>
                            <w:szCs w:val="21"/>
                          </w:rPr>
                          <w:t>删除</w:t>
                        </w:r>
                      </w:p>
                      <w:p w14:paraId="33B5E758" w14:textId="77777777" w:rsidR="0017798C" w:rsidRDefault="0017798C" w:rsidP="003D1540">
                        <w:pPr>
                          <w:pStyle w:val="a8"/>
                          <w:spacing w:before="0" w:beforeAutospacing="0" w:after="0" w:afterAutospacing="0"/>
                          <w:jc w:val="center"/>
                        </w:pPr>
                        <w:r>
                          <w:rPr>
                            <w:rFonts w:hAnsi="Times New Roman" w:cs="Times New Roman"/>
                            <w:sz w:val="21"/>
                            <w:szCs w:val="21"/>
                          </w:rPr>
                          <w:t>操作</w:t>
                        </w:r>
                      </w:p>
                    </w:txbxContent>
                  </v:textbox>
                </v:shape>
                <v:shape id="_x6587__x672c__x6846__x0020_15" o:spid="_x0000_s1117" type="#_x0000_t202" style="position:absolute;left:2653037;top:1248537;width:685800;height:4718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a1isxgAA&#10;ANwAAAAPAAAAZHJzL2Rvd25yZXYueG1sRI9LT8NADITvSPyHlZG40U05IAjdVoiHxIFXWyq1Nzdr&#10;koisN9p10/Dv8QGJm60Zz3yeLcbQmYFSbiM7mE4KMMRV9C3XDj7XTxfXYLIge+wik4MfyrCYn57M&#10;sPTxyEsaVlIbDeFcooNGpC+tzVVDAfMk9sSqfcUUUHRNtfUJjxoeOntZFFc2YMva0GBP9w1V36tD&#10;cNBtc3rZF7IbHupX+Xi3h83j9M2587Px7haM0Cj/5r/rZ6/4N4qvz+gEdv4L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Ya1isxgAAANwAAAAPAAAAAAAAAAAAAAAAAJcCAABkcnMv&#10;ZG93bnJldi54bWxQSwUGAAAAAAQABAD1AAAAigMAAAAA&#10;" filled="f" stroked="f" strokeweight=".5pt">
                  <v:textbox inset="0,0,0,0">
                    <w:txbxContent>
                      <w:p w14:paraId="6478E3A6" w14:textId="77777777" w:rsidR="0017798C" w:rsidRDefault="0017798C" w:rsidP="003D1540">
                        <w:pPr>
                          <w:pStyle w:val="a8"/>
                          <w:spacing w:before="0" w:beforeAutospacing="0" w:after="0" w:afterAutospacing="0"/>
                          <w:jc w:val="center"/>
                        </w:pPr>
                        <w:r>
                          <w:rPr>
                            <w:rFonts w:hAnsi="Times New Roman" w:cs="Times New Roman" w:hint="eastAsia"/>
                            <w:sz w:val="21"/>
                            <w:szCs w:val="21"/>
                          </w:rPr>
                          <w:t>更新</w:t>
                        </w:r>
                      </w:p>
                      <w:p w14:paraId="0CC2387D" w14:textId="77777777" w:rsidR="0017798C" w:rsidRDefault="0017798C" w:rsidP="003D1540">
                        <w:pPr>
                          <w:pStyle w:val="a8"/>
                          <w:spacing w:before="0" w:beforeAutospacing="0" w:after="0" w:afterAutospacing="0"/>
                          <w:jc w:val="center"/>
                        </w:pPr>
                        <w:r>
                          <w:rPr>
                            <w:rFonts w:hAnsi="Times New Roman" w:cs="Times New Roman"/>
                            <w:sz w:val="21"/>
                            <w:szCs w:val="21"/>
                          </w:rPr>
                          <w:t>操作</w:t>
                        </w:r>
                      </w:p>
                    </w:txbxContent>
                  </v:textbox>
                </v:shape>
                <v:shape id="_x6587__x672c__x6846__x0020_191" o:spid="_x0000_s1118" type="#_x0000_t202" style="position:absolute;left:540001;top:1788165;width:685800;height:4718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J/03xAAA&#10;ANwAAAAPAAAAZHJzL2Rvd25yZXYueG1sRE9LS8NAEL4L/Q/LFHqzm3goNnZbRC304KPWFvQ2Zsck&#10;mJ0Nu9M0/ntXKHibj+85i9XgWtVTiI1nA/k0A0VcettwZWD/tr68BhUF2WLrmQz8UITVcnSxwML6&#10;E79Sv5NKpRCOBRqoRbpC61jW5DBOfUecuC8fHEqCodI24CmFu1ZfZdlMO2w4NdTY0V1N5ffu6Ay0&#10;7zE8fmby0d9XT7J90cfDQ/5szGQ83N6AEhrkX3x2b2yaP8/h75l0gV7+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9yf9N8QAAADcAAAADwAAAAAAAAAAAAAAAACXAgAAZHJzL2Rv&#10;d25yZXYueG1sUEsFBgAAAAAEAAQA9QAAAIgDAAAAAA==&#10;" filled="f" stroked="f" strokeweight=".5pt">
                  <v:textbox inset="0,0,0,0">
                    <w:txbxContent>
                      <w:p w14:paraId="11FDDD71" w14:textId="77777777" w:rsidR="0017798C" w:rsidRDefault="0017798C" w:rsidP="003D1540">
                        <w:pPr>
                          <w:pStyle w:val="a8"/>
                          <w:spacing w:before="0" w:beforeAutospacing="0" w:after="0" w:afterAutospacing="0"/>
                          <w:jc w:val="center"/>
                        </w:pPr>
                        <w:r>
                          <w:rPr>
                            <w:rFonts w:hAnsi="Times New Roman" w:cs="Times New Roman" w:hint="eastAsia"/>
                            <w:sz w:val="21"/>
                            <w:szCs w:val="21"/>
                          </w:rPr>
                          <w:t>待操作数据</w:t>
                        </w:r>
                      </w:p>
                      <w:p w14:paraId="5324FD35" w14:textId="77777777" w:rsidR="0017798C" w:rsidRDefault="0017798C" w:rsidP="003D1540">
                        <w:pPr>
                          <w:pStyle w:val="a8"/>
                          <w:spacing w:before="0" w:beforeAutospacing="0" w:after="0" w:afterAutospacing="0"/>
                          <w:jc w:val="center"/>
                        </w:pPr>
                        <w:r>
                          <w:rPr>
                            <w:rFonts w:hAnsi="Times New Roman" w:cs="Times New Roman" w:hint="eastAsia"/>
                            <w:sz w:val="21"/>
                            <w:szCs w:val="21"/>
                          </w:rPr>
                          <w:t>加工</w:t>
                        </w:r>
                      </w:p>
                    </w:txbxContent>
                  </v:textbox>
                </v:shape>
                <v:shape id="_x6587__x672c__x6846__x0020_15" o:spid="_x0000_s1119" type="#_x0000_t202" style="position:absolute;left:1565277;top:1787806;width:685165;height:4711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9WNAxAAA&#10;ANwAAAAPAAAAZHJzL2Rvd25yZXYueG1sRE9La8JAEL4X/A/LCN7qRg/Spq4itoUe+lJbqLcxOybB&#10;7GzYHWP677uFQm/z8T1nvuxdozoKsfZsYDLOQBEX3tZcGvjYPV7fgIqCbLHxTAa+KcJyMbiaY279&#10;hTfUbaVUKYRjjgYqkTbXOhYVOYxj3xIn7uiDQ0kwlNoGvKRw1+hpls20w5pTQ4UtrSsqTtuzM9B8&#10;xfB8yGTf3Zcv8v6mz58Pk1djRsN+dQdKqJd/8Z/7yab5t1P4fSZdoB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B/VjQMQAAADcAAAADwAAAAAAAAAAAAAAAACXAgAAZHJzL2Rv&#10;d25yZXYueG1sUEsFBgAAAAAEAAQA9QAAAIgDAAAAAA==&#10;" filled="f" stroked="f" strokeweight=".5pt">
                  <v:textbox inset="0,0,0,0">
                    <w:txbxContent>
                      <w:p w14:paraId="4D12CD32" w14:textId="77777777" w:rsidR="0017798C" w:rsidRDefault="0017798C" w:rsidP="003D1540">
                        <w:pPr>
                          <w:pStyle w:val="a8"/>
                          <w:spacing w:before="0" w:beforeAutospacing="0" w:after="0" w:afterAutospacing="0"/>
                          <w:jc w:val="center"/>
                        </w:pPr>
                        <w:r>
                          <w:rPr>
                            <w:rFonts w:hAnsi="Times New Roman" w:cs="Times New Roman"/>
                            <w:sz w:val="21"/>
                            <w:szCs w:val="21"/>
                          </w:rPr>
                          <w:t>待操作数据</w:t>
                        </w:r>
                      </w:p>
                      <w:p w14:paraId="6556C311" w14:textId="77777777" w:rsidR="0017798C" w:rsidRDefault="0017798C" w:rsidP="003D1540">
                        <w:pPr>
                          <w:pStyle w:val="a8"/>
                          <w:spacing w:before="0" w:beforeAutospacing="0" w:after="0" w:afterAutospacing="0"/>
                          <w:jc w:val="center"/>
                        </w:pPr>
                        <w:r>
                          <w:rPr>
                            <w:rFonts w:hAnsi="Times New Roman" w:cs="Times New Roman"/>
                            <w:sz w:val="21"/>
                            <w:szCs w:val="21"/>
                          </w:rPr>
                          <w:t>加工</w:t>
                        </w:r>
                      </w:p>
                    </w:txbxContent>
                  </v:textbox>
                </v:shape>
                <v:shape id="_x6587__x672c__x6846__x0020_15" o:spid="_x0000_s1120" type="#_x0000_t202" style="position:absolute;left:2660116;top:1789276;width:685165;height:4711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" filled="f" stroked="f" strokeweight=".5pt">
                  <v:textbox inset="0,0,0,0">
                    <w:txbxContent>
                      <w:p w14:paraId="4C863D17" w14:textId="77777777" w:rsidR="0017798C" w:rsidRDefault="0017798C" w:rsidP="003D1540">
                        <w:pPr>
                          <w:pStyle w:val="a8"/>
                          <w:spacing w:before="0" w:beforeAutospacing="0" w:after="0" w:afterAutospacing="0"/>
                          <w:jc w:val="center"/>
                        </w:pPr>
                        <w:r>
                          <w:rPr>
                            <w:rFonts w:hAnsi="Times New Roman" w:cs="Times New Roman"/>
                            <w:sz w:val="21"/>
                            <w:szCs w:val="21"/>
                          </w:rPr>
                          <w:t>待操作数据</w:t>
                        </w:r>
                      </w:p>
                      <w:p w14:paraId="54E273FF" w14:textId="77777777" w:rsidR="0017798C" w:rsidRDefault="0017798C" w:rsidP="003D1540">
                        <w:pPr>
                          <w:pStyle w:val="a8"/>
                          <w:spacing w:before="0" w:beforeAutospacing="0" w:after="0" w:afterAutospacing="0"/>
                          <w:jc w:val="center"/>
                        </w:pPr>
                        <w:r>
                          <w:rPr>
                            <w:rFonts w:hAnsi="Times New Roman" w:cs="Times New Roman"/>
                            <w:sz w:val="21"/>
                            <w:szCs w:val="21"/>
                          </w:rPr>
                          <w:t>加工</w:t>
                        </w:r>
                      </w:p>
                    </w:txbxContent>
                  </v:textbox>
                </v:shape>
                <v:line id="_x76f4__x63a5__x8fde__x63a5__x7b26__x0020_194" o:spid="_x0000_s1121" style="position:absolute;visibility:visible;mso-wrap-style:square" from="396185,2269366" to="3526100,226936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UVcz8QAAADcAAAADwAAAGRycy9kb3ducmV2LnhtbERPS2vCQBC+F/wPywi9NRutiE3diAak&#10;pXiJFqW3ITt5aHY2ZLea/nu3UOhtPr7nLFeDacWVetdYVjCJYhDEhdUNVwo+D9unBQjnkTW2lknB&#10;DzlYpaOHJSba3jin695XIoSwS1BB7X2XSOmKmgy6yHbEgSttb9AH2FdS93gL4aaV0zieS4MNh4Ya&#10;O8pqKi77b6NgOE4/ttnzvMy/8tkpO0/eqt2GlXocD+tXEJ4G/y/+c7/rMP9lBr/PhAtkeg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ZRVzPxAAAANwAAAAPAAAAAAAAAAAA&#10;AAAAAKECAABkcnMvZG93bnJldi54bWxQSwUGAAAAAAQABAD5AAAAkgMAAAAA&#10;" strokecolor="black [3213]" strokeweight="1.5pt">
                  <v:stroke joinstyle="miter"/>
                </v:line>
                <v:line id="_x76f4__x63a5__x8fde__x63a5__x7b26__x0020_195" o:spid="_x0000_s1122" style="position:absolute;visibility:visible;mso-wrap-style:square" from="394205,2821484" to="3524120,282148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gn5VMQAAADcAAAADwAAAGRycy9kb3ducmV2LnhtbERPS2vCQBC+C/6HZYTedKNtpcasYgPS&#10;UnqJLYq3ITt5aHY2ZLea/ntXKPQ2H99zknVvGnGhztWWFUwnEQji3OqaSwXfX9vxCwjnkTU2lknB&#10;LzlYr4aDBGNtr5zRZedLEULYxaig8r6NpXR5RQbdxLbEgStsZ9AH2JVSd3gN4aaRsyiaS4M1h4YK&#10;W0orys+7H6Og388+tunjvMiO2dMhPU3fys9XVuph1G+WIDz1/l/8537XYf7iGe7PhAvk6gY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2CflUxAAAANwAAAAPAAAAAAAAAAAA&#10;AAAAAKECAABkcnMvZG93bnJldi54bWxQSwUGAAAAAAQABAD5AAAAkgMAAAAA&#10;" strokecolor="black [3213]" strokeweight="1.5pt">
                  <v:stroke joinstyle="miter"/>
                </v:line>
                <v:shape id="_x6587__x672c__x6846__x0020_15" o:spid="_x0000_s1123" type="#_x0000_t202" style="position:absolute;left:1064434;top:2361758;width:1833880;height:40222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zmVDxAAA&#10;ANwAAAAPAAAAZHJzL2Rvd25yZXYueG1sRE9La8JAEL4X/A/LCN7qxh6kTV1FbAse+lJbqLcxOybB&#10;7GzYHWP677uFQm/z8T1ntuhdozoKsfZsYDLOQBEX3tZcGvjYPV3fgoqCbLHxTAa+KcJiPriaYW79&#10;hTfUbaVUKYRjjgYqkTbXOhYVOYxj3xIn7uiDQ0kwlNoGvKRw1+ibLJtqhzWnhgpbWlVUnLZnZ6D5&#10;iuH5kMm+eyhf5P1Nnz8fJ6/GjIb98h6UUC//4j/32qb5d1P4fSZdoO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eM5lQ8QAAADcAAAADwAAAAAAAAAAAAAAAACXAgAAZHJzL2Rv&#10;d25yZXYueG1sUEsFBgAAAAAEAAQA9QAAAIgDAAAAAA==&#10;" filled="f" stroked="f" strokeweight=".5pt">
                  <v:textbox inset="0,0,0,0">
                    <w:txbxContent>
                      <w:p w14:paraId="0E88D2E9" w14:textId="77777777" w:rsidR="0017798C" w:rsidRDefault="0017798C" w:rsidP="003D1540">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向上层递交数据</w:t>
                        </w:r>
                      </w:p>
                      <w:p w14:paraId="320FDCE2" w14:textId="77777777" w:rsidR="0017798C" w:rsidRDefault="0017798C" w:rsidP="003D1540">
                        <w:pPr>
                          <w:pStyle w:val="a8"/>
                          <w:spacing w:before="0" w:beforeAutospacing="0" w:after="0" w:afterAutospacing="0"/>
                          <w:jc w:val="center"/>
                        </w:pPr>
                        <w:r>
                          <w:rPr>
                            <w:rFonts w:hAnsi="Times New Roman" w:cs="Times New Roman" w:hint="eastAsia"/>
                            <w:sz w:val="21"/>
                            <w:szCs w:val="21"/>
                          </w:rPr>
                          <w:t>请求修改数据库数据</w:t>
                        </w:r>
                      </w:p>
                    </w:txbxContent>
                  </v:textbox>
                </v:shape>
                <v:shape id="_x6587__x672c__x6846__x0020_15" o:spid="_x0000_s1124" type="#_x0000_t202" style="position:absolute;left:997291;top:2895086;width:1833245;height:2776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gsDYxAAA&#10;ANwAAAAPAAAAZHJzL2Rvd25yZXYueG1sRE9LT8JAEL6T8B82Q+INtnhQqCzE+Eg4ICpqorexO7aN&#10;3dlmdyj137skJNzmy/ecxap3jeooxNqzgekkA0VceFtzaeD97XE8AxUF2WLjmQz8UYTVcjhYYG79&#10;gV+p20mpUgjHHA1UIm2udSwqchgnviVO3I8PDiXBUGob8JDCXaMvs+xKO6w5NVTY0l1Fxe9u7ww0&#10;nzFsvjP56u7LJ3l51vuPh+nWmItRf3sDSqiXs/jkXts0f34Nx2fSBXr5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F4LA2MQAAADcAAAADwAAAAAAAAAAAAAAAACXAgAAZHJzL2Rv&#10;d25yZXYueG1sUEsFBgAAAAAEAAQA9QAAAIgDAAAAAA==&#10;" filled="f" stroked="f" strokeweight=".5pt">
                  <v:textbox inset="0,0,0,0">
                    <w:txbxContent>
                      <w:p w14:paraId="25999256" w14:textId="77777777" w:rsidR="0017798C" w:rsidRDefault="0017798C" w:rsidP="003D1540">
                        <w:pPr>
                          <w:pStyle w:val="a8"/>
                          <w:spacing w:before="0" w:beforeAutospacing="0" w:after="0" w:afterAutospacing="0"/>
                          <w:jc w:val="center"/>
                        </w:pPr>
                        <w:r>
                          <w:rPr>
                            <w:rFonts w:hAnsi="Times New Roman" w:cs="Times New Roman" w:hint="eastAsia"/>
                            <w:sz w:val="21"/>
                            <w:szCs w:val="21"/>
                          </w:rPr>
                          <w:t>查询修改后的数据库记录</w:t>
                        </w:r>
                      </w:p>
                    </w:txbxContent>
                  </v:textbox>
                </v:shape>
                <v:line id="_x76f4__x63a5__x8fde__x63a5__x7b26__x0020_198" o:spid="_x0000_s1125" style="position:absolute;visibility:visible;mso-wrap-style:square" from="396843,3277761" to="3526123,327776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AhWyscAAADcAAAADwAAAGRycy9kb3ducmV2LnhtbESPQWvCQBCF74X+h2UKvdWNVkSjq9iA&#10;tJReomLpbciOSTQ7G7Jbjf++cyh4m+G9ee+bxap3jbpQF2rPBoaDBBRx4W3NpYH9bvMyBRUissXG&#10;Mxm4UYDV8vFhgan1V87pso2lkhAOKRqoYmxTrUNRkcMw8C2xaEffOYyydqW2HV4l3DV6lCQT7bBm&#10;aaiwpayi4rz9dQb6w+hzk71OjvlPPv7OTsP38uuNjXl+6tdzUJH6eDf/X39YwZ8JrTwjE+jlH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YCFbKxwAAANwAAAAPAAAAAAAA&#10;AAAAAAAAAKECAABkcnMvZG93bnJldi54bWxQSwUGAAAAAAQABAD5AAAAlQMAAAAA&#10;" strokecolor="black [3213]" strokeweight="1.5pt">
                  <v:stroke joinstyle="miter"/>
                </v:line>
                <v:line id="_x76f4__x63a5__x8fde__x63a5__x7b26__x0020_199" o:spid="_x0000_s1126" style="position:absolute;visibility:visible;mso-wrap-style:square" from="397449,3795969" to="3527364,379596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0TzUcQAAADcAAAADwAAAGRycy9kb3ducmV2LnhtbERPS2vCQBC+F/wPywi9NRutSI1uxAak&#10;pXiJLRVvQ3by0OxsyG41/nu3UOhtPr7nrNaDacWFetdYVjCJYhDEhdUNVwq+PrdPLyCcR9bYWiYF&#10;N3KwTkcPK0y0vXJOl72vRAhhl6CC2vsukdIVNRl0ke2IA1fa3qAPsK+k7vEawk0rp3E8lwYbDg01&#10;dpTVVJz3P0bB8D392GbP8zI/5rNDdpq8VbtXVupxPGyWIDwN/l/8537XYf5iAb/PhAtkeg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3RPNRxAAAANwAAAAPAAAAAAAAAAAA&#10;AAAAAKECAABkcnMvZG93bnJldi54bWxQSwUGAAAAAAQABAD5AAAAkgMAAAAA&#10;" strokecolor="black [3213]" strokeweight="1.5pt">
                  <v:stroke joinstyle="miter"/>
                </v:line>
                <v:shape id="_x6587__x672c__x6846__x0020_15" o:spid="_x0000_s1127" type="#_x0000_t202" style="position:absolute;left:1066739;top:3424494;width:1833880;height:1854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RKxXxgAA&#10;ANwAAAAPAAAAZHJzL2Rvd25yZXYueG1sRI9La8MwEITvhf4HsYHcGjk9lOJECaFJoIemjzwguW2s&#10;rW1qrYy0cdx/XxUKPQ4z8w0znfeuUR2FWHs2MB5loIgLb2suDex367tHUFGQLTaeycA3RZjPbm+m&#10;mFt/5Q/qtlKqBOGYo4FKpM21jkVFDuPIt8TJ+/TBoSQZSm0DXhPcNfo+yx60w5rTQoUtPVVUfG0v&#10;zkBzjOHlnMmpW5YbeX/Tl8Nq/GrMcNAvJqCEevkP/7WfrYFEhN8z6Qjo2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rRKxXxgAAANwAAAAPAAAAAAAAAAAAAAAAAJcCAABkcnMv&#10;ZG93bnJldi54bWxQSwUGAAAAAAQABAD1AAAAigMAAAAA&#10;" filled="f" stroked="f" strokeweight=".5pt">
                  <v:textbox inset="0,0,0,0">
                    <w:txbxContent>
                      <w:p w14:paraId="0F8FA49E" w14:textId="77777777" w:rsidR="0017798C" w:rsidRDefault="0017798C" w:rsidP="003D1540">
                        <w:pPr>
                          <w:pStyle w:val="a8"/>
                          <w:spacing w:before="0" w:beforeAutospacing="0" w:after="0" w:afterAutospacing="0"/>
                          <w:jc w:val="center"/>
                        </w:pPr>
                        <w:r>
                          <w:rPr>
                            <w:rFonts w:hAnsi="Times New Roman" w:cs="Times New Roman" w:hint="eastAsia"/>
                            <w:sz w:val="21"/>
                            <w:szCs w:val="21"/>
                          </w:rPr>
                          <w:t>修改成功</w:t>
                        </w:r>
                      </w:p>
                    </w:txbxContent>
                  </v:textbox>
                </v:shape>
                <v:line id="_x76f4__x63a5__x8fde__x63a5__x7b26__x0020_201" o:spid="_x0000_s1128" style="position:absolute;visibility:visible;mso-wrap-style:square" from="397449,3291144" to="915609,379533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Qu8yMcAAADcAAAADwAAAGRycy9kb3ducmV2LnhtbESPQWvCQBSE7wX/w/KE3upuPBRJXUVE&#10;wVJQNKWtt0f2mQSzb9Ps1kR/fVco9DjMzDfMdN7bWlyo9ZVjDclIgSDOnam40PCerZ8mIHxANlg7&#10;Jg1X8jCfDR6mmBrX8Z4uh1CICGGfooYyhCaV0uclWfQj1xBH7+RaiyHKtpCmxS7CbS3HSj1LixXH&#10;hRIbWpaUnw8/VkP38Z1t39Trp/laZZvj8Xrb1Umm9eOwX7yACNSH//Bfe2M0jFUC9zPxCMjZ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hC7zIxwAAANwAAAAPAAAAAAAA&#10;AAAAAAAAAKECAABkcnMvZG93bnJldi54bWxQSwUGAAAAAAQABAD5AAAAlQMAAAAA&#10;" strokecolor="black [3200]" strokeweight="1.5pt">
                  <v:stroke joinstyle="miter"/>
                </v:line>
                <v:line id="_x76f4__x63a5__x8fde__x63a5__x7b26__x0020_202" o:spid="_x0000_s1129" style="position:absolute;flip:y;visibility:visible;mso-wrap-style:square" from="2985709,3291144" to="3526094,379723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k0Cb8UAAADcAAAADwAAAGRycy9kb3ducmV2LnhtbESPQWsCMRSE7wX/Q3gFL6Um7sHWrVG0&#10;IHgSu9uLt8fmdXdx87JsUo3+eiMUehxm5htmsYq2E2cafOtYw3SiQBBXzrRca/gut6/vIHxANtg5&#10;Jg1X8rBajp4WmBt34S86F6EWCcI+Rw1NCH0upa8asugnridO3o8bLIYkh1qaAS8JbjuZKTWTFltO&#10;Cw329NlQdSp+rYb5IZ52+2lZKL5t1ur4dnuJptR6/BzXHyACxfAf/mvvjIZMZfA4k46AXN4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pk0Cb8UAAADcAAAADwAAAAAAAAAA&#10;AAAAAAChAgAAZHJzL2Rvd25yZXYueG1sUEsFBgAAAAAEAAQA+QAAAJMDAAAAAA==&#10;" strokecolor="black [3200]" strokeweight="1.5pt">
                  <v:stroke joinstyle="miter"/>
                </v:line>
                <v:shape id="_x6587__x672c__x6846__x0020_15" o:spid="_x0000_s1130" type="#_x0000_t202" style="position:absolute;left:3179509;top:3581290;width:323215;height:2679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ljIgxgAA&#10;ANwAAAAPAAAAZHJzL2Rvd25yZXYueG1sRI9BSwMxFITvgv8hPMGbTVpBZG1axFbw0FqtCnp7bp67&#10;i5uXJXndbv99UxA8DjPzDTOdD75VPcXUBLYwHhlQxGVwDVcW3t8er25BJUF22AYmCwdKMJ+dn02x&#10;cGHPr9RvpVIZwqlAC7VIV2idypo8plHoiLP3E6JHyTJW2kXcZ7hv9cSYG+2x4bxQY0cPNZW/2523&#10;0H6muPo28tUvqrW8bPTuYzl+tvbyYri/AyU0yH/4r/3kLEzMNZzO5COgZ0c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bljIgxgAAANwAAAAPAAAAAAAAAAAAAAAAAJcCAABkcnMv&#10;ZG93bnJldi54bWxQSwUGAAAAAAQABAD1AAAAigMAAAAA&#10;" filled="f" stroked="f" strokeweight=".5pt">
                  <v:textbox inset="0,0,0,0">
                    <w:txbxContent>
                      <w:p w14:paraId="14AAFDCB" w14:textId="77777777" w:rsidR="0017798C" w:rsidRDefault="0017798C" w:rsidP="003D1540">
                        <w:pPr>
                          <w:pStyle w:val="a8"/>
                          <w:spacing w:before="0" w:beforeAutospacing="0" w:after="0" w:afterAutospacing="0"/>
                          <w:jc w:val="center"/>
                        </w:pPr>
                        <w:r>
                          <w:rPr>
                            <w:rFonts w:cs="Times New Roman" w:hint="eastAsia"/>
                            <w:sz w:val="21"/>
                            <w:szCs w:val="21"/>
                          </w:rPr>
                          <w:t>T</w:t>
                        </w:r>
                      </w:p>
                    </w:txbxContent>
                  </v:textbox>
                </v:shape>
                <v:shape id="_x6587__x672c__x6846__x0020_15" o:spid="_x0000_s1131" type="#_x0000_t202" style="position:absolute;left:379183;top:3581248;width:323215;height:2679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f6pUxgAA&#10;ANwAAAAPAAAAZHJzL2Rvd25yZXYueG1sRI9BSwMxFITvgv8hPMGbTVpEZG1axFbw0FqtCnp7bp67&#10;i5uXJXndbv99UxA8DjPzDTOdD75VPcXUBLYwHhlQxGVwDVcW3t8er25BJUF22AYmCwdKMJ+dn02x&#10;cGHPr9RvpVIZwqlAC7VIV2idypo8plHoiLP3E6JHyTJW2kXcZ7hv9cSYG+2x4bxQY0cPNZW/2523&#10;0H6muPo28tUvqrW8bPTuYzl+tvbyYri/AyU0yH/4r/3kLEzMNZzO5COgZ0c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Uf6pUxgAAANwAAAAPAAAAAAAAAAAAAAAAAJcCAABkcnMv&#10;ZG93bnJldi54bWxQSwUGAAAAAAQABAD1AAAAigMAAAAA&#10;" filled="f" stroked="f" strokeweight=".5pt">
                  <v:textbox inset="0,0,0,0">
                    <w:txbxContent>
                      <w:p w14:paraId="7ED717A7" w14:textId="77777777" w:rsidR="0017798C" w:rsidRDefault="0017798C" w:rsidP="003D1540">
                        <w:pPr>
                          <w:pStyle w:val="a8"/>
                          <w:spacing w:before="0" w:beforeAutospacing="0" w:after="0" w:afterAutospacing="0"/>
                          <w:jc w:val="center"/>
                        </w:pPr>
                        <w:r>
                          <w:rPr>
                            <w:rFonts w:cs="Times New Roman" w:hint="eastAsia"/>
                            <w:sz w:val="21"/>
                            <w:szCs w:val="21"/>
                          </w:rPr>
                          <w:t>F</w:t>
                        </w:r>
                      </w:p>
                    </w:txbxContent>
                  </v:textbox>
                </v:shape>
                <v:line id="_x76f4__x63a5__x8fde__x63a5__x7b26__x0020_205" o:spid="_x0000_s1132" style="position:absolute;visibility:visible;mso-wrap-style:square" from="1912645,3797196" to="1912645,44818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SYNr8YAAADcAAAADwAAAGRycy9kb3ducmV2LnhtbESPT2vCQBTE7wW/w/KE3urGVEXSrNIG&#10;pFK8RKWlt0f25Y9m34bsVtNv3y0IHoeZ+Q2TrgfTigv1rrGsYDqJQBAXVjdcKTgeNk9LEM4ja2wt&#10;k4JfcrBejR5STLS9ck6Xva9EgLBLUEHtfZdI6YqaDLqJ7YiDV9reoA+yr6Tu8RrgppVxFC2kwYbD&#10;Qo0dZTUV5/2PUTB8xh+b7HlR5t/57Cs7Td+r3Rsr9TgeXl9AeBr8PXxrb7WCOJrD/5lwBOTqD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UmDa/GAAAA3AAAAA8AAAAAAAAA&#10;AAAAAAAAoQIAAGRycy9kb3ducmV2LnhtbFBLBQYAAAAABAAEAPkAAACUAwAAAAA=&#10;" strokecolor="black [3213]" strokeweight="1.5pt">
                  <v:stroke joinstyle="miter"/>
                </v:line>
                <v:shape id="_x6587__x672c__x6846__x0020_15" o:spid="_x0000_s1133" type="#_x0000_t202" style="position:absolute;left:540027;top:4045368;width:1144892;height:1847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4ZG4xgAA&#10;ANwAAAAPAAAAZHJzL2Rvd25yZXYueG1sRI9PSwMxFMTvgt8hPKE3m7SHImvTIrUFD9Y/VUFvz83r&#10;7uLmZUlet+u3bwqCx2FmfsPMl4NvVU8xNYEtTMYGFHEZXMOVhfe3zfUNqCTIDtvAZOGXEiwXlxdz&#10;LFw48iv1O6lUhnAq0EIt0hVap7Imj2kcOuLs7UP0KFnGSruIxwz3rZ4aM9MeG84LNXa0qqn82R28&#10;hfYzxcdvI1/9fbWVl2d9+FhPnqwdXQ13t6CEBvkP/7UfnIWpmcH5TD4CenEC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L4ZG4xgAAANwAAAAPAAAAAAAAAAAAAAAAAJcCAABkcnMv&#10;ZG93bnJldi54bWxQSwUGAAAAAAQABAD1AAAAigMAAAAA&#10;" filled="f" stroked="f" strokeweight=".5pt">
                  <v:textbox inset="0,0,0,0">
                    <w:txbxContent>
                      <w:p w14:paraId="1CB369BD" w14:textId="77777777" w:rsidR="0017798C" w:rsidRPr="00191A86" w:rsidRDefault="0017798C" w:rsidP="003D1540">
                        <w:pPr>
                          <w:pStyle w:val="a8"/>
                          <w:spacing w:before="0" w:beforeAutospacing="0" w:after="0" w:afterAutospacing="0"/>
                          <w:jc w:val="center"/>
                          <w:rPr>
                            <w:sz w:val="21"/>
                          </w:rPr>
                        </w:pPr>
                        <w:r w:rsidRPr="00191A86">
                          <w:rPr>
                            <w:rFonts w:hint="eastAsia"/>
                            <w:sz w:val="21"/>
                          </w:rPr>
                          <w:t>返回修改失败</w:t>
                        </w:r>
                      </w:p>
                    </w:txbxContent>
                  </v:textbox>
                </v:shape>
                <v:shape id="_x6587__x672c__x6846__x0020_15" o:spid="_x0000_s1134" type="#_x0000_t202" style="position:absolute;left:2161200;top:4045418;width:1144270;height:1841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rTQjxgAA&#10;ANwAAAAPAAAAZHJzL2Rvd25yZXYueG1sRI9BSwMxFITvgv8hPMGbTdqDytq0iK3gobVaFfT23Dx3&#10;FzcvS/K63f77piB4HGbmG2Y6H3yreoqpCWxhPDKgiMvgGq4svL89Xt2CSoLssA1MFg6UYD47P5ti&#10;4cKeX6nfSqUyhFOBFmqRrtA6lTV5TKPQEWfvJ0SPkmWstIu4z3Df6okx19pjw3mhxo4eaip/tztv&#10;of1McfVt5KtfVGt52ejdx3L8bO3lxXB/B0pokP/wX/vJWZiYGzidyUdAz44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krTQjxgAAANwAAAAPAAAAAAAAAAAAAAAAAJcCAABkcnMv&#10;ZG93bnJldi54bWxQSwUGAAAAAAQABAD1AAAAigMAAAAA&#10;" filled="f" stroked="f" strokeweight=".5pt">
                  <v:textbox inset="0,0,0,0">
                    <w:txbxContent>
                      <w:p w14:paraId="29EC4C1B" w14:textId="77777777" w:rsidR="0017798C" w:rsidRDefault="0017798C" w:rsidP="003D1540">
                        <w:pPr>
                          <w:pStyle w:val="a8"/>
                          <w:spacing w:before="0" w:beforeAutospacing="0" w:after="0" w:afterAutospacing="0"/>
                          <w:jc w:val="center"/>
                        </w:pPr>
                        <w:r>
                          <w:rPr>
                            <w:rFonts w:hint="eastAsia"/>
                            <w:sz w:val="21"/>
                            <w:szCs w:val="21"/>
                          </w:rPr>
                          <w:t>返回修改成功</w:t>
                        </w:r>
                      </w:p>
                    </w:txbxContent>
                  </v:textbox>
                </v:shape>
                <w10:anchorlock/>
              </v:group>
            </w:pict>
          </mc:Fallback>
        </mc:AlternateContent>
      </w:r>
    </w:p>
    <w:p w14:paraId="53AD521C" w14:textId="43412480" w:rsidR="00F508E9" w:rsidRDefault="00177F59" w:rsidP="00177F59">
      <w:bookmarkStart w:id="37" w:name="_Toc482696345"/>
      <w:r>
        <w:rPr>
          <w:rFonts w:hint="eastAsia"/>
        </w:rPr>
        <w:t>5、</w:t>
      </w:r>
      <w:r w:rsidR="00EF5624">
        <w:rPr>
          <w:rFonts w:hint="eastAsia"/>
        </w:rPr>
        <w:t>输入模块</w:t>
      </w:r>
      <w:bookmarkEnd w:id="37"/>
    </w:p>
    <w:p w14:paraId="17E83717" w14:textId="32DC176F" w:rsidR="00694029" w:rsidRDefault="00694029" w:rsidP="00791A9C">
      <w:pPr>
        <w:ind w:firstLine="420"/>
      </w:pPr>
      <w:r>
        <w:rPr>
          <w:rFonts w:hint="eastAsia"/>
        </w:rPr>
        <w:t>输出模块是用户与系统交互的接口，用户在图形化的可视界面中进行</w:t>
      </w:r>
      <w:r w:rsidR="00791A9C">
        <w:rPr>
          <w:rFonts w:hint="eastAsia"/>
        </w:rPr>
        <w:t>操作，输入数据及参数，输入模块摘取其中的重要部分封装转换为数据库操作语言，传递给变换主控模块，主控模块根绝任务标示分派任务到各个处理模块，具体算法实现如下：</w:t>
      </w:r>
    </w:p>
    <w:p w14:paraId="5DA39A6B" w14:textId="02E15322" w:rsidR="005D1A0E" w:rsidRDefault="005D1A0E" w:rsidP="00791A9C">
      <w:pPr>
        <w:ind w:firstLine="420"/>
      </w:pPr>
      <w:r>
        <w:rPr>
          <w:rFonts w:hint="eastAsia"/>
        </w:rPr>
        <w:lastRenderedPageBreak/>
        <w:t xml:space="preserve">         </w:t>
      </w:r>
      <w:r>
        <w:rPr>
          <w:noProof/>
        </w:rPr>
        <mc:AlternateContent>
          <mc:Choice Requires="wpg">
            <w:drawing>
              <wp:inline distT="0" distB="0" distL="0" distR="0" wp14:anchorId="2E4B8726" wp14:editId="0485BAC3">
                <wp:extent cx="2953657" cy="2599237"/>
                <wp:effectExtent l="0" t="0" r="37465" b="29845"/>
                <wp:docPr id="58" name="组合 58"/>
                <wp:cNvGraphicFramePr/>
                <a:graphic xmlns:a="http://schemas.openxmlformats.org/drawingml/2006/main">
                  <a:graphicData uri="http://schemas.microsoft.com/office/word/2010/wordprocessingGroup">
                    <wpg:wgp>
                      <wpg:cNvGrpSpPr/>
                      <wpg:grpSpPr>
                        <a:xfrm>
                          <a:off x="0" y="0"/>
                          <a:ext cx="2953657" cy="2599237"/>
                          <a:chOff x="657222" y="342993"/>
                          <a:chExt cx="2637475" cy="2324009"/>
                        </a:xfrm>
                      </wpg:grpSpPr>
                      <wps:wsp>
                        <wps:cNvPr id="59" name="矩形 59"/>
                        <wps:cNvSpPr/>
                        <wps:spPr>
                          <a:xfrm>
                            <a:off x="657222" y="342993"/>
                            <a:ext cx="2637475" cy="2323789"/>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0" name="直接连接符 60"/>
                        <wps:cNvCnPr/>
                        <wps:spPr>
                          <a:xfrm>
                            <a:off x="664820" y="822968"/>
                            <a:ext cx="2629277"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61" name="文本框 15"/>
                        <wps:cNvSpPr txBox="1"/>
                        <wps:spPr>
                          <a:xfrm>
                            <a:off x="1039043" y="494575"/>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67E378" w14:textId="77777777" w:rsidR="0017798C" w:rsidRDefault="0017798C" w:rsidP="005D1A0E">
                              <w:pPr>
                                <w:pStyle w:val="a8"/>
                                <w:spacing w:before="0" w:beforeAutospacing="0" w:after="0" w:afterAutospacing="0"/>
                                <w:jc w:val="center"/>
                              </w:pPr>
                              <w:r>
                                <w:rPr>
                                  <w:rFonts w:hAnsi="Times New Roman" w:cs="Times New Roman" w:hint="eastAsia"/>
                                  <w:sz w:val="21"/>
                                  <w:szCs w:val="21"/>
                                </w:rPr>
                                <w:t>从页面获得数据</w:t>
                              </w:r>
                            </w:p>
                          </w:txbxContent>
                        </wps:txbx>
                        <wps:bodyPr rot="0" spcFirstLastPara="0" vert="horz" wrap="square" lIns="0" tIns="0" rIns="0" bIns="0" numCol="1" spcCol="0" rtlCol="0" fromWordArt="0" anchor="t" anchorCtr="0" forceAA="0" compatLnSpc="1">
                          <a:prstTxWarp prst="textNoShape">
                            <a:avLst/>
                          </a:prstTxWarp>
                          <a:noAutofit/>
                        </wps:bodyPr>
                      </wps:wsp>
                      <wps:wsp>
                        <wps:cNvPr id="62" name="直接连接符 62"/>
                        <wps:cNvCnPr/>
                        <wps:spPr>
                          <a:xfrm>
                            <a:off x="665746" y="1327857"/>
                            <a:ext cx="2628951"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63" name="文本框 15"/>
                        <wps:cNvSpPr txBox="1"/>
                        <wps:spPr>
                          <a:xfrm>
                            <a:off x="1094453" y="956690"/>
                            <a:ext cx="1785620"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5E6A3C" w14:textId="77777777" w:rsidR="0017798C" w:rsidRDefault="0017798C" w:rsidP="005D1A0E">
                              <w:pPr>
                                <w:pStyle w:val="a8"/>
                                <w:spacing w:before="0" w:beforeAutospacing="0" w:after="0" w:afterAutospacing="0"/>
                                <w:jc w:val="center"/>
                              </w:pPr>
                              <w:r>
                                <w:rPr>
                                  <w:rFonts w:hAnsi="Times New Roman" w:cs="Times New Roman"/>
                                  <w:sz w:val="21"/>
                                  <w:szCs w:val="21"/>
                                </w:rPr>
                                <w:t>数据</w:t>
                              </w:r>
                              <w:r>
                                <w:rPr>
                                  <w:rFonts w:hAnsi="Times New Roman" w:cs="Times New Roman" w:hint="eastAsia"/>
                                  <w:sz w:val="21"/>
                                  <w:szCs w:val="21"/>
                                </w:rPr>
                                <w:t>合法性检查</w:t>
                              </w:r>
                            </w:p>
                          </w:txbxContent>
                        </wps:txbx>
                        <wps:bodyPr rot="0" spcFirstLastPara="0" vert="horz" wrap="square" lIns="0" tIns="0" rIns="0" bIns="0" numCol="1" spcCol="0" rtlCol="0" fromWordArt="0" anchor="t" anchorCtr="0" forceAA="0" compatLnSpc="1">
                          <a:prstTxWarp prst="textNoShape">
                            <a:avLst/>
                          </a:prstTxWarp>
                          <a:noAutofit/>
                        </wps:bodyPr>
                      </wps:wsp>
                      <wps:wsp>
                        <wps:cNvPr id="64" name="直接连接符 64"/>
                        <wps:cNvCnPr/>
                        <wps:spPr>
                          <a:xfrm>
                            <a:off x="665746" y="822935"/>
                            <a:ext cx="504869" cy="50486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65" name="直接连接符 65"/>
                        <wps:cNvCnPr/>
                        <wps:spPr>
                          <a:xfrm flipV="1">
                            <a:off x="2790334" y="823082"/>
                            <a:ext cx="504190" cy="50482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66" name="文本框 15"/>
                        <wps:cNvSpPr txBox="1"/>
                        <wps:spPr>
                          <a:xfrm>
                            <a:off x="657911" y="1091993"/>
                            <a:ext cx="325709" cy="2703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39ACB8" w14:textId="77777777" w:rsidR="0017798C" w:rsidRDefault="0017798C" w:rsidP="005D1A0E">
                              <w:pPr>
                                <w:pStyle w:val="a8"/>
                                <w:spacing w:before="0" w:beforeAutospacing="0" w:after="0" w:afterAutospacing="0"/>
                                <w:jc w:val="center"/>
                              </w:pPr>
                              <w:r>
                                <w:rPr>
                                  <w:rFonts w:hAnsi="Times New Roman" w:cs="Times New Roman" w:hint="eastAsia"/>
                                  <w:sz w:val="21"/>
                                  <w:szCs w:val="21"/>
                                </w:rPr>
                                <w:t>F</w:t>
                              </w:r>
                            </w:p>
                          </w:txbxContent>
                        </wps:txbx>
                        <wps:bodyPr rot="0" spcFirstLastPara="0" vert="horz" wrap="square" lIns="0" tIns="0" rIns="0" bIns="0" numCol="1" spcCol="0" rtlCol="0" fromWordArt="0" anchor="t" anchorCtr="0" forceAA="0" compatLnSpc="1">
                          <a:prstTxWarp prst="textNoShape">
                            <a:avLst/>
                          </a:prstTxWarp>
                          <a:noAutofit/>
                        </wps:bodyPr>
                      </wps:wsp>
                      <wps:wsp>
                        <wps:cNvPr id="67" name="文本框 15"/>
                        <wps:cNvSpPr txBox="1"/>
                        <wps:spPr>
                          <a:xfrm>
                            <a:off x="2956376" y="1121810"/>
                            <a:ext cx="325120"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E92CDB" w14:textId="77777777" w:rsidR="0017798C" w:rsidRDefault="0017798C" w:rsidP="005D1A0E">
                              <w:pPr>
                                <w:pStyle w:val="a8"/>
                                <w:spacing w:before="0" w:beforeAutospacing="0" w:after="0" w:afterAutospacing="0"/>
                                <w:jc w:val="center"/>
                              </w:pPr>
                              <w:r>
                                <w:rPr>
                                  <w:rFonts w:cs="Times New Roman" w:hint="eastAsia"/>
                                  <w:sz w:val="21"/>
                                  <w:szCs w:val="21"/>
                                </w:rPr>
                                <w:t>T</w:t>
                              </w:r>
                            </w:p>
                          </w:txbxContent>
                        </wps:txbx>
                        <wps:bodyPr rot="0" spcFirstLastPara="0" vert="horz" wrap="square" lIns="0" tIns="0" rIns="0" bIns="0" numCol="1" spcCol="0" rtlCol="0" fromWordArt="0" anchor="t" anchorCtr="0" forceAA="0" compatLnSpc="1">
                          <a:prstTxWarp prst="textNoShape">
                            <a:avLst/>
                          </a:prstTxWarp>
                          <a:noAutofit/>
                        </wps:bodyPr>
                      </wps:wsp>
                      <wps:wsp>
                        <wps:cNvPr id="68" name="直接连接符 68"/>
                        <wps:cNvCnPr/>
                        <wps:spPr>
                          <a:xfrm>
                            <a:off x="1399171" y="1327701"/>
                            <a:ext cx="0" cy="133909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69" name="文本框 15"/>
                        <wps:cNvSpPr txBox="1"/>
                        <wps:spPr>
                          <a:xfrm>
                            <a:off x="671494" y="1495371"/>
                            <a:ext cx="727815" cy="11716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6076E0"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页面</w:t>
                              </w:r>
                            </w:p>
                            <w:p w14:paraId="0FBD3284"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刷新</w:t>
                              </w:r>
                            </w:p>
                            <w:p w14:paraId="68479BD6" w14:textId="77777777" w:rsidR="0017798C" w:rsidRDefault="0017798C" w:rsidP="005D1A0E">
                              <w:pPr>
                                <w:pStyle w:val="a8"/>
                                <w:spacing w:before="0" w:beforeAutospacing="0" w:after="0" w:afterAutospacing="0"/>
                                <w:jc w:val="center"/>
                                <w:rPr>
                                  <w:rFonts w:hAnsi="Times New Roman" w:cs="Times New Roman"/>
                                  <w:sz w:val="21"/>
                                  <w:szCs w:val="21"/>
                                </w:rPr>
                              </w:pPr>
                            </w:p>
                            <w:p w14:paraId="1E325D8E"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重新</w:t>
                              </w:r>
                            </w:p>
                            <w:p w14:paraId="0D3BE376" w14:textId="77777777" w:rsidR="0017798C" w:rsidRDefault="0017798C" w:rsidP="005D1A0E">
                              <w:pPr>
                                <w:pStyle w:val="a8"/>
                                <w:spacing w:before="0" w:beforeAutospacing="0" w:after="0" w:afterAutospacing="0"/>
                                <w:jc w:val="center"/>
                              </w:pPr>
                              <w:r>
                                <w:rPr>
                                  <w:rFonts w:hAnsi="Times New Roman" w:cs="Times New Roman" w:hint="eastAsia"/>
                                  <w:sz w:val="21"/>
                                  <w:szCs w:val="21"/>
                                </w:rPr>
                                <w:t>输入</w:t>
                              </w:r>
                            </w:p>
                          </w:txbxContent>
                        </wps:txbx>
                        <wps:bodyPr rot="0" spcFirstLastPara="0" vert="horz" wrap="square" lIns="0" tIns="0" rIns="0" bIns="0" numCol="1" spcCol="0" rtlCol="0" fromWordArt="0" anchor="t" anchorCtr="0" forceAA="0" compatLnSpc="1">
                          <a:prstTxWarp prst="textNoShape">
                            <a:avLst/>
                          </a:prstTxWarp>
                          <a:noAutofit/>
                        </wps:bodyPr>
                      </wps:wsp>
                      <wps:wsp>
                        <wps:cNvPr id="70" name="直接连接符 70"/>
                        <wps:cNvCnPr/>
                        <wps:spPr>
                          <a:xfrm>
                            <a:off x="1399033" y="1883077"/>
                            <a:ext cx="1895664"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71" name="文本框 15"/>
                        <wps:cNvSpPr txBox="1"/>
                        <wps:spPr>
                          <a:xfrm>
                            <a:off x="1634586" y="1523833"/>
                            <a:ext cx="1439167" cy="185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B09D9F" w14:textId="77777777" w:rsidR="0017798C" w:rsidRDefault="0017798C" w:rsidP="005D1A0E">
                              <w:pPr>
                                <w:pStyle w:val="a8"/>
                                <w:spacing w:before="0" w:beforeAutospacing="0" w:after="0" w:afterAutospacing="0"/>
                                <w:jc w:val="center"/>
                              </w:pPr>
                              <w:r>
                                <w:rPr>
                                  <w:rFonts w:hAnsi="Times New Roman" w:cs="Times New Roman" w:hint="eastAsia"/>
                                  <w:sz w:val="21"/>
                                  <w:szCs w:val="21"/>
                                </w:rPr>
                                <w:t>封装数据内容</w:t>
                              </w:r>
                            </w:p>
                          </w:txbxContent>
                        </wps:txbx>
                        <wps:bodyPr rot="0" spcFirstLastPara="0" vert="horz" wrap="square" lIns="0" tIns="0" rIns="0" bIns="0" numCol="1" spcCol="0" rtlCol="0" fromWordArt="0" anchor="t" anchorCtr="0" forceAA="0" compatLnSpc="1">
                          <a:prstTxWarp prst="textNoShape">
                            <a:avLst/>
                          </a:prstTxWarp>
                          <a:noAutofit/>
                        </wps:bodyPr>
                      </wps:wsp>
                      <wps:wsp>
                        <wps:cNvPr id="72" name="文本框 72"/>
                        <wps:cNvSpPr txBox="1"/>
                        <wps:spPr>
                          <a:xfrm>
                            <a:off x="1509923" y="2028549"/>
                            <a:ext cx="1683550" cy="499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424F71" w14:textId="77777777" w:rsidR="0017798C" w:rsidRPr="00BD2CC7" w:rsidRDefault="0017798C" w:rsidP="005D1A0E">
                              <w:pPr>
                                <w:pStyle w:val="a8"/>
                                <w:spacing w:before="0" w:beforeAutospacing="0" w:after="0" w:afterAutospacing="0"/>
                                <w:jc w:val="center"/>
                                <w:rPr>
                                  <w:rFonts w:hAnsi="Times New Roman" w:cs="Times New Roman"/>
                                  <w:sz w:val="21"/>
                                  <w:szCs w:val="21"/>
                                </w:rPr>
                              </w:pPr>
                              <w:r w:rsidRPr="00BD2CC7">
                                <w:rPr>
                                  <w:rFonts w:hAnsi="Times New Roman" w:cs="Times New Roman" w:hint="eastAsia"/>
                                  <w:sz w:val="21"/>
                                  <w:szCs w:val="21"/>
                                </w:rPr>
                                <w:t>向上层输入模块传递</w:t>
                              </w:r>
                            </w:p>
                            <w:p w14:paraId="53EE997C" w14:textId="77777777" w:rsidR="0017798C" w:rsidRPr="00BD2CC7" w:rsidRDefault="0017798C" w:rsidP="005D1A0E">
                              <w:pPr>
                                <w:pStyle w:val="a8"/>
                                <w:spacing w:before="0" w:beforeAutospacing="0" w:after="0" w:afterAutospacing="0"/>
                                <w:jc w:val="center"/>
                                <w:rPr>
                                  <w:sz w:val="21"/>
                                  <w:szCs w:val="21"/>
                                </w:rPr>
                              </w:pPr>
                              <w:r w:rsidRPr="00BD2CC7">
                                <w:rPr>
                                  <w:rFonts w:hint="eastAsia"/>
                                  <w:sz w:val="21"/>
                                  <w:szCs w:val="21"/>
                                </w:rPr>
                                <w:t>操作类型/操作内容</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2E4B8726" id="_x7ec4__x5408__x0020_58" o:spid="_x0000_s1135" style="width:232.55pt;height:204.65pt;mso-position-horizontal-relative:char;mso-position-vertical-relative:line" coordorigin="657222,342993" coordsize="2637475,232400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">
                <v:rect id="_x77e9__x5f62__x0020_59" o:spid="_x0000_s1136" style="position:absolute;left:657222;top:342993;width:2637475;height:232378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ldhIxgAA&#10;ANsAAAAPAAAAZHJzL2Rvd25yZXYueG1sRI9Ba8JAFITvgv9heUJvurHQNkZXKS0FqUWqloq3R/aZ&#10;xGbfxuyaxH/vFgo9DjPzDTNbdKYUDdWusKxgPIpAEKdWF5wp+Nq9DWMQziNrLC2Tgis5WMz7vRkm&#10;2ra8oWbrMxEg7BJUkHtfJVK6NCeDbmQr4uAdbW3QB1lnUtfYBrgp5X0UPUqDBYeFHCt6ySn92V6M&#10;gm/3uoqf9tXhvS2b02fcxpv1+UOpu0H3PAXhqfP/4b/2Uit4mMDvl/AD5PwG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fldhIxgAAANsAAAAPAAAAAAAAAAAAAAAAAJcCAABkcnMv&#10;ZG93bnJldi54bWxQSwUGAAAAAAQABAD1AAAAigMAAAAA&#10;" fillcolor="white [3201]" strokecolor="black [3200]" strokeweight="1.5pt"/>
                <v:line id="_x76f4__x63a5__x8fde__x63a5__x7b26__x0020_60" o:spid="_x0000_s1137" style="position:absolute;visibility:visible;mso-wrap-style:square" from="664820,822968" to="3294097,82296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32/hcEAAADbAAAADwAAAGRycy9kb3ducmV2LnhtbERPTYvCMBC9L/gfwgje1lRdilSjaEGU&#10;ZS9VUbwNzdhWm0lponb//eaw4PHxvufLztTiSa2rLCsYDSMQxLnVFRcKjofN5xSE88gaa8uk4Jcc&#10;LBe9jzkm2r44o+feFyKEsEtQQel9k0jp8pIMuqFtiAN3ta1BH2BbSN3iK4SbWo6jKJYGKw4NJTaU&#10;lpTf9w+joDuNvzfpJL5ml+zrnN5G2+JnzUoN+t1qBsJT59/if/dOK4jD+vAl/AC5+AM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rfb+FwQAAANsAAAAPAAAAAAAAAAAAAAAA&#10;AKECAABkcnMvZG93bnJldi54bWxQSwUGAAAAAAQABAD5AAAAjwMAAAAA&#10;" strokecolor="black [3213]" strokeweight="1.5pt">
                  <v:stroke joinstyle="miter"/>
                </v:line>
                <v:shape id="_x6587__x672c__x6846__x0020_15" o:spid="_x0000_s1138" type="#_x0000_t202" style="position:absolute;left:1039043;top:494575;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2oGsxQAA&#10;ANsAAAAPAAAAZHJzL2Rvd25yZXYueG1sRI9La8MwEITvhf4HsYXeGtk9hOJECaUPyCF95AXJbWNt&#10;bVNrZaSN4/77qlDIcZiZb5jpfHCt6inExrOBfJSBIi69bbgysN283j2AioJssfVMBn4ownx2fTXF&#10;wvozr6hfS6UShGOBBmqRrtA6ljU5jCPfESfvyweHkmSotA14TnDX6vssG2uHDaeFGjt6qqn8Xp+c&#10;gXYfw/KYyaF/rt7k80Ofdi/5uzG3N8PjBJTQIJfwf3thDYxz+PuSfoCe/Q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vagazFAAAA2wAAAA8AAAAAAAAAAAAAAAAAlwIAAGRycy9k&#10;b3ducmV2LnhtbFBLBQYAAAAABAAEAPUAAACJAwAAAAA=&#10;" filled="f" stroked="f" strokeweight=".5pt">
                  <v:textbox inset="0,0,0,0">
                    <w:txbxContent>
                      <w:p w14:paraId="6867E378" w14:textId="77777777" w:rsidR="0017798C" w:rsidRDefault="0017798C" w:rsidP="005D1A0E">
                        <w:pPr>
                          <w:pStyle w:val="a8"/>
                          <w:spacing w:before="0" w:beforeAutospacing="0" w:after="0" w:afterAutospacing="0"/>
                          <w:jc w:val="center"/>
                        </w:pPr>
                        <w:r>
                          <w:rPr>
                            <w:rFonts w:hAnsi="Times New Roman" w:cs="Times New Roman" w:hint="eastAsia"/>
                            <w:sz w:val="21"/>
                            <w:szCs w:val="21"/>
                          </w:rPr>
                          <w:t>从页面获得数据</w:t>
                        </w:r>
                      </w:p>
                    </w:txbxContent>
                  </v:textbox>
                </v:shape>
                <v:line id="_x76f4__x63a5__x8fde__x63a5__x7b26__x0020_62" o:spid="_x0000_s1139" style="position:absolute;visibility:visible;mso-wrap-style:square" from="665746,1327857" to="3294697,132785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OOEacUAAADbAAAADwAAAGRycy9kb3ducmV2LnhtbESPQWvCQBSE74L/YXmCN92YliCpq2hA&#10;WoqXWGnp7ZF9JtHs25BdNf33riD0OMzMN8xi1ZtGXKlztWUFs2kEgriwuuZSweFrO5mDcB5ZY2OZ&#10;FPyRg9VyOFhgqu2Nc7rufSkChF2KCirv21RKV1Rk0E1tSxy8o+0M+iC7UuoObwFuGhlHUSIN1hwW&#10;Kmwpq6g47y9GQf8df26zl+SY/+avP9lp9l7uNqzUeNSv30B46v1/+Nn+0AqSGB5fwg+Qyz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OOEacUAAADbAAAADwAAAAAAAAAA&#10;AAAAAAChAgAAZHJzL2Rvd25yZXYueG1sUEsFBgAAAAAEAAQA+QAAAJMDAAAAAA==&#10;" strokecolor="black [3213]" strokeweight="1.5pt">
                  <v:stroke joinstyle="miter"/>
                </v:line>
                <v:shape id="_x6587__x672c__x6846__x0020_15" o:spid="_x0000_s1140" type="#_x0000_t202" style="position:absolute;left:1094453;top:956690;width:1785620;height:1860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RLpAxQAA&#10;ANsAAAAPAAAAZHJzL2Rvd25yZXYueG1sRI9fa8JAEMTfC/0Oxwp9qxcrSEk9RWwLPvSf2kJ9W3Nr&#10;EprbC3drjN/eKxT6OMzMb5jpvHeN6ijE2rOB0TADRVx4W3Np4HP7fHsPKgqyxcYzGThThPns+mqK&#10;ufUnXlO3kVIlCMccDVQiba51LCpyGIe+JU7ewQeHkmQotQ14SnDX6Lssm2iHNaeFCltaVlT8bI7O&#10;QPMdw8s+k133WL7Kx7s+fj2N3oy5GfSLB1BCvfyH/9ora2Ayht8v6Qfo2Q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REukDFAAAA2wAAAA8AAAAAAAAAAAAAAAAAlwIAAGRycy9k&#10;b3ducmV2LnhtbFBLBQYAAAAABAAEAPUAAACJAwAAAAA=&#10;" filled="f" stroked="f" strokeweight=".5pt">
                  <v:textbox inset="0,0,0,0">
                    <w:txbxContent>
                      <w:p w14:paraId="155E6A3C" w14:textId="77777777" w:rsidR="0017798C" w:rsidRDefault="0017798C" w:rsidP="005D1A0E">
                        <w:pPr>
                          <w:pStyle w:val="a8"/>
                          <w:spacing w:before="0" w:beforeAutospacing="0" w:after="0" w:afterAutospacing="0"/>
                          <w:jc w:val="center"/>
                        </w:pPr>
                        <w:r>
                          <w:rPr>
                            <w:rFonts w:hAnsi="Times New Roman" w:cs="Times New Roman"/>
                            <w:sz w:val="21"/>
                            <w:szCs w:val="21"/>
                          </w:rPr>
                          <w:t>数据</w:t>
                        </w:r>
                        <w:r>
                          <w:rPr>
                            <w:rFonts w:hAnsi="Times New Roman" w:cs="Times New Roman" w:hint="eastAsia"/>
                            <w:sz w:val="21"/>
                            <w:szCs w:val="21"/>
                          </w:rPr>
                          <w:t>合法性检查</w:t>
                        </w:r>
                      </w:p>
                    </w:txbxContent>
                  </v:textbox>
                </v:shape>
                <v:line id="_x76f4__x63a5__x8fde__x63a5__x7b26__x0020_64" o:spid="_x0000_s1141" style="position:absolute;visibility:visible;mso-wrap-style:square" from="665746,822935" to="1170615,132780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R0HWsYAAADbAAAADwAAAGRycy9kb3ducmV2LnhtbESP3WrCQBSE7wXfYTlC73SjFJHoKkUU&#10;LAVFI/7cHbLHJDR7Ns1uTezTd4VCL4eZ+YaZLVpTijvVrrCsYDiIQBCnVhecKTgm6/4EhPPIGkvL&#10;pOBBDhbzbmeGsbYN7+l+8JkIEHYxKsi9r2IpXZqTQTewFXHwbrY26IOsM6lrbALclHIURWNpsOCw&#10;kGNFy5zSz8O3UdCcvpLtR/R+1pdVsrleHz+7cpgo9dJr36YgPLX+P/zX3mgF41d4fgk/QM5/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0dB1rGAAAA2wAAAA8AAAAAAAAA&#10;AAAAAAAAoQIAAGRycy9kb3ducmV2LnhtbFBLBQYAAAAABAAEAPkAAACUAwAAAAA=&#10;" strokecolor="black [3200]" strokeweight="1.5pt">
                  <v:stroke joinstyle="miter"/>
                </v:line>
                <v:line id="_x76f4__x63a5__x8fde__x63a5__x7b26__x0020_65" o:spid="_x0000_s1142" style="position:absolute;flip:y;visibility:visible;mso-wrap-style:square" from="2790334,823082" to="3294524,13279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5EggcUAAADbAAAADwAAAGRycy9kb3ducmV2LnhtbESPQWsCMRSE70L/Q3gFL6WbWKhtt0bR&#10;guBJ6m4vvT02r7uLm5dlEzX11xtB8DjMzDfMbBFtJ440+NaxhkmmQBBXzrRca/gp18/vIHxANtg5&#10;Jg3/5GExfxjNMDfuxDs6FqEWCcI+Rw1NCH0upa8asugz1xMn788NFkOSQy3NgKcEt518UWoqLbac&#10;Fhrs6auhal8crIaP77jfbCdlofi8Wqrft/NTNKXW48e4/AQRKIZ7+NbeGA3TV7h+ST9Azi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5EggcUAAADbAAAADwAAAAAAAAAA&#10;AAAAAAChAgAAZHJzL2Rvd25yZXYueG1sUEsFBgAAAAAEAAQA+QAAAJMDAAAAAA==&#10;" strokecolor="black [3200]" strokeweight="1.5pt">
                  <v:stroke joinstyle="miter"/>
                </v:line>
                <v:shape id="_x6587__x672c__x6846__x0020_15" o:spid="_x0000_s1143" type="#_x0000_t202" style="position:absolute;left:657911;top:1091993;width:325709;height:2703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MxnYxQAA&#10;ANsAAAAPAAAAZHJzL2Rvd25yZXYueG1sRI9Pa8JAFMTvhX6H5RV6qxt7CCW6iqiFHvpPW8HeXrPP&#10;JJh9G3afMf323ULB4zAzv2Gm88G1qqcQG88GxqMMFHHpbcOVgc+Px7sHUFGQLbaeycAPRZjPrq+m&#10;WFh/5g31W6lUgnAs0EAt0hVax7Imh3HkO+LkHXxwKEmGStuA5wR3rb7Pslw7bDgt1NjRsqbyuD05&#10;A+0+hufvTL76VfUi72/6tFuPX425vRkWE1BCg1zC/+0nayDP4e9L+gF69gs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QzGdjFAAAA2wAAAA8AAAAAAAAAAAAAAAAAlwIAAGRycy9k&#10;b3ducmV2LnhtbFBLBQYAAAAABAAEAPUAAACJAwAAAAA=&#10;" filled="f" stroked="f" strokeweight=".5pt">
                  <v:textbox inset="0,0,0,0">
                    <w:txbxContent>
                      <w:p w14:paraId="3F39ACB8" w14:textId="77777777" w:rsidR="0017798C" w:rsidRDefault="0017798C" w:rsidP="005D1A0E">
                        <w:pPr>
                          <w:pStyle w:val="a8"/>
                          <w:spacing w:before="0" w:beforeAutospacing="0" w:after="0" w:afterAutospacing="0"/>
                          <w:jc w:val="center"/>
                        </w:pPr>
                        <w:r>
                          <w:rPr>
                            <w:rFonts w:hAnsi="Times New Roman" w:cs="Times New Roman" w:hint="eastAsia"/>
                            <w:sz w:val="21"/>
                            <w:szCs w:val="21"/>
                          </w:rPr>
                          <w:t>F</w:t>
                        </w:r>
                      </w:p>
                    </w:txbxContent>
                  </v:textbox>
                </v:shape>
                <v:shape id="_x6587__x672c__x6846__x0020_15" o:spid="_x0000_s1144" type="#_x0000_t202" style="position:absolute;left:2956376;top:1121810;width:325120;height:2698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f7xDxgAA&#10;ANsAAAAPAAAAZHJzL2Rvd25yZXYueG1sRI9Pa8JAFMTvBb/D8gRvdWMPtqSuIrYFD/2ntlBvz+wz&#10;CWbfht1nTL99t1DocZiZ3zCzRe8a1VGItWcDk3EGirjwtubSwMfu6foOVBRki41nMvBNERbzwdUM&#10;c+svvKFuK6VKEI45GqhE2lzrWFTkMI59S5y8ow8OJclQahvwkuCu0TdZNtUOa04LFba0qqg4bc/O&#10;QPMVw/Mhk333UL7I+5s+fz5OXo0ZDfvlPSihXv7Df+21NTC9hd8v6Qfo+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7f7xDxgAAANsAAAAPAAAAAAAAAAAAAAAAAJcCAABkcnMv&#10;ZG93bnJldi54bWxQSwUGAAAAAAQABAD1AAAAigMAAAAA&#10;" filled="f" stroked="f" strokeweight=".5pt">
                  <v:textbox inset="0,0,0,0">
                    <w:txbxContent>
                      <w:p w14:paraId="02E92CDB" w14:textId="77777777" w:rsidR="0017798C" w:rsidRDefault="0017798C" w:rsidP="005D1A0E">
                        <w:pPr>
                          <w:pStyle w:val="a8"/>
                          <w:spacing w:before="0" w:beforeAutospacing="0" w:after="0" w:afterAutospacing="0"/>
                          <w:jc w:val="center"/>
                        </w:pPr>
                        <w:r>
                          <w:rPr>
                            <w:rFonts w:cs="Times New Roman" w:hint="eastAsia"/>
                            <w:sz w:val="21"/>
                            <w:szCs w:val="21"/>
                          </w:rPr>
                          <w:t>T</w:t>
                        </w:r>
                      </w:p>
                    </w:txbxContent>
                  </v:textbox>
                </v:shape>
                <v:line id="_x76f4__x63a5__x8fde__x63a5__x7b26__x0020_68" o:spid="_x0000_s1145" style="position:absolute;visibility:visible;mso-wrap-style:square" from="1399171,1327701" to="1399171,26667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FANX8MAAADbAAAADwAAAGRycy9kb3ducmV2LnhtbERPy2rCQBTdF/yH4QrumokupMSMIqJg&#10;EVpqpK27S+Y2CWbupJlpHv36zqLg8nDe6WYwteiodZVlBfMoBkGcW11xoeCSHR6fQDiPrLG2TApG&#10;crBZTx5STLTt+Y26sy9ECGGXoILS+yaR0uUlGXSRbYgD92Vbgz7AtpC6xT6Em1ou4ngpDVYcGkps&#10;aFdSfjv/GAX9+3f2coqfP/TnPjter+Pvaz3PlJpNh+0KhKfB38X/7qNWsAxjw5fwA+T6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xQDV/DAAAA2wAAAA8AAAAAAAAAAAAA&#10;AAAAoQIAAGRycy9kb3ducmV2LnhtbFBLBQYAAAAABAAEAPkAAACRAwAAAAA=&#10;" strokecolor="black [3200]" strokeweight="1.5pt">
                  <v:stroke joinstyle="miter"/>
                </v:line>
                <v:shape id="_x6587__x672c__x6846__x0020_15" o:spid="_x0000_s1146" type="#_x0000_t202" style="position:absolute;left:671494;top:1495371;width:727815;height:117163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rI2qxgAA&#10;ANsAAAAPAAAAZHJzL2Rvd25yZXYueG1sRI9Pa8JAFMTvBb/D8gRvdWMP0qauIrYFD/2ntlBvz+wz&#10;CWbfht1nTL99t1DocZiZ3zCzRe8a1VGItWcDk3EGirjwtubSwMfu6foWVBRki41nMvBNERbzwdUM&#10;c+svvKFuK6VKEI45GqhE2lzrWFTkMI59S5y8ow8OJclQahvwkuCu0TdZNtUOa04LFba0qqg4bc/O&#10;QPMVw/Mhk333UL7I+5s+fz5OXo0ZDfvlPSihXv7Df+21NTC9g98v6Qfo+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lrI2qxgAAANsAAAAPAAAAAAAAAAAAAAAAAJcCAABkcnMv&#10;ZG93bnJldi54bWxQSwUGAAAAAAQABAD1AAAAigMAAAAA&#10;" filled="f" stroked="f" strokeweight=".5pt">
                  <v:textbox inset="0,0,0,0">
                    <w:txbxContent>
                      <w:p w14:paraId="006076E0"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页面</w:t>
                        </w:r>
                      </w:p>
                      <w:p w14:paraId="0FBD3284"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刷新</w:t>
                        </w:r>
                      </w:p>
                      <w:p w14:paraId="68479BD6" w14:textId="77777777" w:rsidR="0017798C" w:rsidRDefault="0017798C" w:rsidP="005D1A0E">
                        <w:pPr>
                          <w:pStyle w:val="a8"/>
                          <w:spacing w:before="0" w:beforeAutospacing="0" w:after="0" w:afterAutospacing="0"/>
                          <w:jc w:val="center"/>
                          <w:rPr>
                            <w:rFonts w:hAnsi="Times New Roman" w:cs="Times New Roman"/>
                            <w:sz w:val="21"/>
                            <w:szCs w:val="21"/>
                          </w:rPr>
                        </w:pPr>
                      </w:p>
                      <w:p w14:paraId="1E325D8E"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重新</w:t>
                        </w:r>
                      </w:p>
                      <w:p w14:paraId="0D3BE376" w14:textId="77777777" w:rsidR="0017798C" w:rsidRDefault="0017798C" w:rsidP="005D1A0E">
                        <w:pPr>
                          <w:pStyle w:val="a8"/>
                          <w:spacing w:before="0" w:beforeAutospacing="0" w:after="0" w:afterAutospacing="0"/>
                          <w:jc w:val="center"/>
                        </w:pPr>
                        <w:r>
                          <w:rPr>
                            <w:rFonts w:hAnsi="Times New Roman" w:cs="Times New Roman" w:hint="eastAsia"/>
                            <w:sz w:val="21"/>
                            <w:szCs w:val="21"/>
                          </w:rPr>
                          <w:t>输入</w:t>
                        </w:r>
                      </w:p>
                    </w:txbxContent>
                  </v:textbox>
                </v:shape>
                <v:line id="_x76f4__x63a5__x8fde__x63a5__x7b26__x0020_70" o:spid="_x0000_s1147" style="position:absolute;visibility:visible;mso-wrap-style:square" from="1399033,1883077" to="3294697,188307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XhMQAAADbAAAADwAAAGRycy9kb3ducmV2LnhtbERPTWvCQBC9C/6HZQRvZqOHtqRuQikK&#10;FsFSU9p6G7LTJDQ7G7Orif569yD0+Hjfy2wwjThT52rLCuZRDIK4sLrmUsFnvp49gXAeWWNjmRRc&#10;yEGWjkdLTLTt+YPOe1+KEMIuQQWV920ipSsqMugi2xIH7td2Bn2AXSl1h30IN41cxPGDNFhzaKiw&#10;pdeKir/9ySjov475bhu/feufVb45HC7X92aeKzWdDC/PIDwN/l98d2+0gsewPnwJP0Cm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3/5eExAAAANsAAAAPAAAAAAAAAAAA&#10;AAAAAKECAABkcnMvZG93bnJldi54bWxQSwUGAAAAAAQABAD5AAAAkgMAAAAA&#10;" strokecolor="black [3200]" strokeweight="1.5pt">
                  <v:stroke joinstyle="miter"/>
                </v:line>
                <v:shape id="_x6587__x672c__x6846__x0020_15" o:spid="_x0000_s1148" type="#_x0000_t202" style="position:absolute;left:1634586;top:1523833;width:1439167;height:1854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AxdxxgAA&#10;ANsAAAAPAAAAZHJzL2Rvd25yZXYueG1sRI9PS8NAFMTvQr/D8gq92U081BK7LaIWevBPrS3o7Zl9&#10;JsHs27D7msZv7woFj8PM/IZZrAbXqp5CbDwbyKcZKOLS24YrA/u39eUcVBRki61nMvBDEVbL0cUC&#10;C+tP/Er9TiqVIBwLNFCLdIXWsazJYZz6jjh5Xz44lCRDpW3AU4K7Vl9l2Uw7bDgt1NjRXU3l9+7o&#10;DLTvMTx+ZvLR31dPsn3Rx8ND/mzMZDzc3oASGuQ/fG5vrIHrHP6+pB+gl7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eAxdxxgAAANsAAAAPAAAAAAAAAAAAAAAAAJcCAABkcnMv&#10;ZG93bnJldi54bWxQSwUGAAAAAAQABAD1AAAAigMAAAAA&#10;" filled="f" stroked="f" strokeweight=".5pt">
                  <v:textbox inset="0,0,0,0">
                    <w:txbxContent>
                      <w:p w14:paraId="6EB09D9F" w14:textId="77777777" w:rsidR="0017798C" w:rsidRDefault="0017798C" w:rsidP="005D1A0E">
                        <w:pPr>
                          <w:pStyle w:val="a8"/>
                          <w:spacing w:before="0" w:beforeAutospacing="0" w:after="0" w:afterAutospacing="0"/>
                          <w:jc w:val="center"/>
                        </w:pPr>
                        <w:r>
                          <w:rPr>
                            <w:rFonts w:hAnsi="Times New Roman" w:cs="Times New Roman" w:hint="eastAsia"/>
                            <w:sz w:val="21"/>
                            <w:szCs w:val="21"/>
                          </w:rPr>
                          <w:t>封装数据内容</w:t>
                        </w:r>
                      </w:p>
                    </w:txbxContent>
                  </v:textbox>
                </v:shape>
                <v:shape id="_x6587__x672c__x6846__x0020_72" o:spid="_x0000_s1149" type="#_x0000_t202" style="position:absolute;left:1509923;top:2028549;width:1683550;height:4992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0YkGxgAA&#10;ANsAAAAPAAAAZHJzL2Rvd25yZXYueG1sRI9Pa8JAFMTvBb/D8gRvdaMHW1JXEdtCD/2ntlBvz+wz&#10;CWbfht1nTL99t1DocZiZ3zDzZe8a1VGItWcDk3EGirjwtubSwMfu8foWVBRki41nMvBNEZaLwdUc&#10;c+svvKFuK6VKEI45GqhE2lzrWFTkMI59S5y8ow8OJclQahvwkuCu0dMsm2mHNaeFCltaV1Sctmdn&#10;oPmK4fmQyb67L1/k/U2fPx8mr8aMhv3qDpRQL//hv/aTNXAzhd8v6Qfox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u0YkGxgAAANsAAAAPAAAAAAAAAAAAAAAAAJcCAABkcnMv&#10;ZG93bnJldi54bWxQSwUGAAAAAAQABAD1AAAAigMAAAAA&#10;" filled="f" stroked="f" strokeweight=".5pt">
                  <v:textbox inset="0,0,0,0">
                    <w:txbxContent>
                      <w:p w14:paraId="5D424F71" w14:textId="77777777" w:rsidR="0017798C" w:rsidRPr="00BD2CC7" w:rsidRDefault="0017798C" w:rsidP="005D1A0E">
                        <w:pPr>
                          <w:pStyle w:val="a8"/>
                          <w:spacing w:before="0" w:beforeAutospacing="0" w:after="0" w:afterAutospacing="0"/>
                          <w:jc w:val="center"/>
                          <w:rPr>
                            <w:rFonts w:hAnsi="Times New Roman" w:cs="Times New Roman"/>
                            <w:sz w:val="21"/>
                            <w:szCs w:val="21"/>
                          </w:rPr>
                        </w:pPr>
                        <w:r w:rsidRPr="00BD2CC7">
                          <w:rPr>
                            <w:rFonts w:hAnsi="Times New Roman" w:cs="Times New Roman" w:hint="eastAsia"/>
                            <w:sz w:val="21"/>
                            <w:szCs w:val="21"/>
                          </w:rPr>
                          <w:t>向上层输入模块传递</w:t>
                        </w:r>
                      </w:p>
                      <w:p w14:paraId="53EE997C" w14:textId="77777777" w:rsidR="0017798C" w:rsidRPr="00BD2CC7" w:rsidRDefault="0017798C" w:rsidP="005D1A0E">
                        <w:pPr>
                          <w:pStyle w:val="a8"/>
                          <w:spacing w:before="0" w:beforeAutospacing="0" w:after="0" w:afterAutospacing="0"/>
                          <w:jc w:val="center"/>
                          <w:rPr>
                            <w:sz w:val="21"/>
                            <w:szCs w:val="21"/>
                          </w:rPr>
                        </w:pPr>
                        <w:r w:rsidRPr="00BD2CC7">
                          <w:rPr>
                            <w:rFonts w:hint="eastAsia"/>
                            <w:sz w:val="21"/>
                            <w:szCs w:val="21"/>
                          </w:rPr>
                          <w:t>操作类型/操作内容</w:t>
                        </w:r>
                      </w:p>
                    </w:txbxContent>
                  </v:textbox>
                </v:shape>
                <w10:anchorlock/>
              </v:group>
            </w:pict>
          </mc:Fallback>
        </mc:AlternateContent>
      </w:r>
    </w:p>
    <w:p w14:paraId="4BDE7398" w14:textId="67BB8608" w:rsidR="00791A9C" w:rsidRDefault="00791A9C" w:rsidP="00791A9C">
      <w:pPr>
        <w:ind w:firstLine="420"/>
      </w:pPr>
      <w:r>
        <w:rPr>
          <w:rFonts w:hint="eastAsia"/>
        </w:rPr>
        <w:tab/>
      </w:r>
      <w:r>
        <w:rPr>
          <w:rFonts w:hint="eastAsia"/>
        </w:rPr>
        <w:tab/>
      </w:r>
      <w:r>
        <w:rPr>
          <w:rFonts w:hint="eastAsia"/>
        </w:rPr>
        <w:tab/>
      </w:r>
      <w:r>
        <w:rPr>
          <w:noProof/>
        </w:rPr>
        <mc:AlternateContent>
          <mc:Choice Requires="wpg">
            <w:drawing>
              <wp:inline distT="0" distB="0" distL="0" distR="0" wp14:anchorId="2011D51F" wp14:editId="195A7507">
                <wp:extent cx="2803846" cy="2623457"/>
                <wp:effectExtent l="0" t="0" r="15875" b="24765"/>
                <wp:docPr id="33" name="组合 33"/>
                <wp:cNvGraphicFramePr/>
                <a:graphic xmlns:a="http://schemas.openxmlformats.org/drawingml/2006/main">
                  <a:graphicData uri="http://schemas.microsoft.com/office/word/2010/wordprocessingGroup">
                    <wpg:wgp>
                      <wpg:cNvGrpSpPr/>
                      <wpg:grpSpPr>
                        <a:xfrm>
                          <a:off x="0" y="0"/>
                          <a:ext cx="2803846" cy="2623457"/>
                          <a:chOff x="436768" y="331547"/>
                          <a:chExt cx="2636520" cy="2591762"/>
                        </a:xfrm>
                      </wpg:grpSpPr>
                      <wps:wsp>
                        <wps:cNvPr id="34" name="矩形 34"/>
                        <wps:cNvSpPr/>
                        <wps:spPr>
                          <a:xfrm>
                            <a:off x="436768" y="331547"/>
                            <a:ext cx="2636520" cy="2591762"/>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 name="直接连接符 35"/>
                        <wps:cNvCnPr/>
                        <wps:spPr>
                          <a:xfrm>
                            <a:off x="444363" y="811410"/>
                            <a:ext cx="262832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36" name="文本框 15"/>
                        <wps:cNvSpPr txBox="1"/>
                        <wps:spPr>
                          <a:xfrm>
                            <a:off x="478743" y="484577"/>
                            <a:ext cx="2543716" cy="1866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FFFE6C" w14:textId="77777777" w:rsidR="0017798C" w:rsidRDefault="0017798C" w:rsidP="00791A9C">
                              <w:pPr>
                                <w:pStyle w:val="a8"/>
                                <w:spacing w:before="0" w:beforeAutospacing="0" w:after="0" w:afterAutospacing="0"/>
                                <w:jc w:val="center"/>
                              </w:pPr>
                              <w:r>
                                <w:rPr>
                                  <w:rFonts w:hAnsi="Times New Roman" w:cs="Times New Roman"/>
                                  <w:sz w:val="21"/>
                                  <w:szCs w:val="21"/>
                                </w:rPr>
                                <w:t>从</w:t>
                              </w:r>
                              <w:r>
                                <w:rPr>
                                  <w:rFonts w:hAnsi="Times New Roman" w:cs="Times New Roman" w:hint="eastAsia"/>
                                  <w:sz w:val="21"/>
                                  <w:szCs w:val="21"/>
                                </w:rPr>
                                <w:t>底层输入模块</w:t>
                              </w:r>
                              <w:r>
                                <w:rPr>
                                  <w:rFonts w:hAnsi="Times New Roman" w:cs="Times New Roman"/>
                                  <w:sz w:val="21"/>
                                  <w:szCs w:val="21"/>
                                </w:rPr>
                                <w:t>获得</w:t>
                              </w:r>
                              <w:r>
                                <w:rPr>
                                  <w:rFonts w:hAnsi="Times New Roman" w:cs="Times New Roman" w:hint="eastAsia"/>
                                  <w:sz w:val="21"/>
                                  <w:szCs w:val="21"/>
                                </w:rPr>
                                <w:t>操作类型/操作内容</w:t>
                              </w:r>
                            </w:p>
                          </w:txbxContent>
                        </wps:txbx>
                        <wps:bodyPr rot="0" spcFirstLastPara="0" vert="horz" wrap="square" lIns="0" tIns="0" rIns="0" bIns="0" numCol="1" spcCol="0" rtlCol="0" fromWordArt="0" anchor="t" anchorCtr="0" forceAA="0" compatLnSpc="1">
                          <a:prstTxWarp prst="textNoShape">
                            <a:avLst/>
                          </a:prstTxWarp>
                          <a:noAutofit/>
                        </wps:bodyPr>
                      </wps:wsp>
                      <wps:wsp>
                        <wps:cNvPr id="37" name="直接连接符 37"/>
                        <wps:cNvCnPr/>
                        <wps:spPr>
                          <a:xfrm>
                            <a:off x="445289" y="1316180"/>
                            <a:ext cx="2627999"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38" name="文本框 15"/>
                        <wps:cNvSpPr txBox="1"/>
                        <wps:spPr>
                          <a:xfrm>
                            <a:off x="873841" y="945100"/>
                            <a:ext cx="1784973" cy="186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B82394" w14:textId="77777777" w:rsidR="0017798C" w:rsidRDefault="0017798C" w:rsidP="00791A9C">
                              <w:pPr>
                                <w:pStyle w:val="a8"/>
                                <w:spacing w:before="0" w:beforeAutospacing="0" w:after="0" w:afterAutospacing="0"/>
                                <w:jc w:val="center"/>
                              </w:pPr>
                              <w:r>
                                <w:rPr>
                                  <w:rFonts w:hAnsi="Times New Roman" w:cs="Times New Roman" w:hint="eastAsia"/>
                                  <w:sz w:val="21"/>
                                  <w:szCs w:val="21"/>
                                </w:rPr>
                                <w:t>判断操作类型</w:t>
                              </w:r>
                            </w:p>
                          </w:txbxContent>
                        </wps:txbx>
                        <wps:bodyPr rot="0" spcFirstLastPara="0" vert="horz" wrap="square" lIns="0" tIns="0" rIns="0" bIns="0" numCol="1" spcCol="0" rtlCol="0" fromWordArt="0" anchor="t" anchorCtr="0" forceAA="0" compatLnSpc="1">
                          <a:prstTxWarp prst="textNoShape">
                            <a:avLst/>
                          </a:prstTxWarp>
                          <a:noAutofit/>
                        </wps:bodyPr>
                      </wps:wsp>
                      <wps:wsp>
                        <wps:cNvPr id="39" name="直接连接符 39"/>
                        <wps:cNvCnPr/>
                        <wps:spPr>
                          <a:xfrm>
                            <a:off x="445289" y="811377"/>
                            <a:ext cx="504686" cy="504751"/>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40" name="直接连接符 40"/>
                        <wps:cNvCnPr/>
                        <wps:spPr>
                          <a:xfrm flipV="1">
                            <a:off x="2569108" y="811524"/>
                            <a:ext cx="504007" cy="504707"/>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41" name="直接连接符 41"/>
                        <wps:cNvCnPr/>
                        <wps:spPr>
                          <a:xfrm>
                            <a:off x="444363" y="1871270"/>
                            <a:ext cx="2628925"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42" name="直接连接符 42"/>
                        <wps:cNvCnPr/>
                        <wps:spPr>
                          <a:xfrm>
                            <a:off x="1052540" y="1316231"/>
                            <a:ext cx="0" cy="55503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43" name="文本框 15"/>
                        <wps:cNvSpPr txBox="1"/>
                        <wps:spPr>
                          <a:xfrm>
                            <a:off x="492080" y="1496182"/>
                            <a:ext cx="491392" cy="2564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9997E1" w14:textId="77777777" w:rsidR="0017798C" w:rsidRDefault="0017798C" w:rsidP="00791A9C">
                              <w:pPr>
                                <w:pStyle w:val="a8"/>
                                <w:spacing w:before="0" w:beforeAutospacing="0" w:after="0" w:afterAutospacing="0"/>
                                <w:jc w:val="center"/>
                              </w:pPr>
                              <w:r>
                                <w:rPr>
                                  <w:rFonts w:hAnsi="Times New Roman" w:cs="Times New Roman" w:hint="eastAsia"/>
                                  <w:sz w:val="21"/>
                                  <w:szCs w:val="21"/>
                                </w:rPr>
                                <w:t>登录</w:t>
                              </w:r>
                            </w:p>
                          </w:txbxContent>
                        </wps:txbx>
                        <wps:bodyPr rot="0" spcFirstLastPara="0" vert="horz" wrap="square" lIns="0" tIns="0" rIns="0" bIns="0" numCol="1" spcCol="0" rtlCol="0" fromWordArt="0" anchor="t" anchorCtr="0" forceAA="0" compatLnSpc="1">
                          <a:prstTxWarp prst="textNoShape">
                            <a:avLst/>
                          </a:prstTxWarp>
                          <a:noAutofit/>
                        </wps:bodyPr>
                      </wps:wsp>
                      <wps:wsp>
                        <wps:cNvPr id="44" name="直接连接符 44"/>
                        <wps:cNvCnPr/>
                        <wps:spPr>
                          <a:xfrm>
                            <a:off x="1710539" y="1316280"/>
                            <a:ext cx="0" cy="55499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45" name="直接连接符 45"/>
                        <wps:cNvCnPr/>
                        <wps:spPr>
                          <a:xfrm>
                            <a:off x="2389049" y="1322429"/>
                            <a:ext cx="0" cy="55499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46" name="文本框 15"/>
                        <wps:cNvSpPr txBox="1"/>
                        <wps:spPr>
                          <a:xfrm>
                            <a:off x="1800982" y="1447582"/>
                            <a:ext cx="490855" cy="2559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087992" w14:textId="77777777" w:rsidR="0017798C" w:rsidRDefault="0017798C" w:rsidP="00791A9C">
                              <w:pPr>
                                <w:pStyle w:val="a8"/>
                                <w:spacing w:before="0" w:beforeAutospacing="0" w:after="0" w:afterAutospacing="0"/>
                                <w:jc w:val="center"/>
                              </w:pPr>
                              <w:r>
                                <w:rPr>
                                  <w:rFonts w:hAnsi="Times New Roman" w:cs="Times New Roman"/>
                                  <w:sz w:val="21"/>
                                  <w:szCs w:val="21"/>
                                </w:rPr>
                                <w:t>…</w:t>
                              </w:r>
                            </w:p>
                          </w:txbxContent>
                        </wps:txbx>
                        <wps:bodyPr rot="0" spcFirstLastPara="0" vert="horz" wrap="square" lIns="0" tIns="0" rIns="0" bIns="0" numCol="1" spcCol="0" rtlCol="0" fromWordArt="0" anchor="t" anchorCtr="0" forceAA="0" compatLnSpc="1">
                          <a:prstTxWarp prst="textNoShape">
                            <a:avLst/>
                          </a:prstTxWarp>
                          <a:noAutofit/>
                        </wps:bodyPr>
                      </wps:wsp>
                      <wps:wsp>
                        <wps:cNvPr id="47" name="文本框 47"/>
                        <wps:cNvSpPr txBox="1"/>
                        <wps:spPr>
                          <a:xfrm>
                            <a:off x="1143728" y="1399200"/>
                            <a:ext cx="490855" cy="4365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7DFB40" w14:textId="77777777" w:rsidR="0017798C" w:rsidRDefault="0017798C" w:rsidP="00791A9C">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用户</w:t>
                              </w:r>
                            </w:p>
                            <w:p w14:paraId="7C1C7A8C" w14:textId="77777777" w:rsidR="0017798C" w:rsidRDefault="0017798C" w:rsidP="00791A9C">
                              <w:pPr>
                                <w:pStyle w:val="a8"/>
                                <w:spacing w:before="0" w:beforeAutospacing="0" w:after="0" w:afterAutospacing="0"/>
                                <w:jc w:val="center"/>
                              </w:pPr>
                              <w:r>
                                <w:rPr>
                                  <w:rFonts w:hAnsi="Times New Roman" w:cs="Times New Roman" w:hint="eastAsia"/>
                                  <w:sz w:val="21"/>
                                  <w:szCs w:val="21"/>
                                </w:rPr>
                                <w:t>查询</w:t>
                              </w:r>
                            </w:p>
                          </w:txbxContent>
                        </wps:txbx>
                        <wps:bodyPr rot="0" spcFirstLastPara="0" vert="horz" wrap="square" lIns="0" tIns="0" rIns="0" bIns="0" numCol="1" spcCol="0" rtlCol="0" fromWordArt="0" anchor="t" anchorCtr="0" forceAA="0" compatLnSpc="1">
                          <a:prstTxWarp prst="textNoShape">
                            <a:avLst/>
                          </a:prstTxWarp>
                          <a:noAutofit/>
                        </wps:bodyPr>
                      </wps:wsp>
                      <wps:wsp>
                        <wps:cNvPr id="48" name="文本框 15"/>
                        <wps:cNvSpPr txBox="1"/>
                        <wps:spPr>
                          <a:xfrm>
                            <a:off x="2486782" y="1385345"/>
                            <a:ext cx="490855" cy="4362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DB0A52" w14:textId="77777777" w:rsidR="0017798C" w:rsidRDefault="0017798C" w:rsidP="00791A9C">
                              <w:pPr>
                                <w:pStyle w:val="a8"/>
                                <w:spacing w:before="0" w:beforeAutospacing="0" w:after="0" w:afterAutospacing="0"/>
                                <w:jc w:val="center"/>
                              </w:pPr>
                              <w:r>
                                <w:rPr>
                                  <w:rFonts w:hAnsi="Times New Roman" w:cs="Times New Roman" w:hint="eastAsia"/>
                                  <w:sz w:val="21"/>
                                  <w:szCs w:val="21"/>
                                </w:rPr>
                                <w:t>管理员</w:t>
                              </w:r>
                            </w:p>
                            <w:p w14:paraId="3427EA7E" w14:textId="77777777" w:rsidR="0017798C" w:rsidRDefault="0017798C" w:rsidP="00791A9C">
                              <w:pPr>
                                <w:pStyle w:val="a8"/>
                                <w:spacing w:before="0" w:beforeAutospacing="0" w:after="0" w:afterAutospacing="0"/>
                                <w:jc w:val="center"/>
                              </w:pPr>
                              <w:r>
                                <w:rPr>
                                  <w:rFonts w:hAnsi="Times New Roman" w:cs="Times New Roman" w:hint="eastAsia"/>
                                  <w:sz w:val="21"/>
                                  <w:szCs w:val="21"/>
                                </w:rPr>
                                <w:t>取消</w:t>
                              </w:r>
                            </w:p>
                          </w:txbxContent>
                        </wps:txbx>
                        <wps:bodyPr rot="0" spcFirstLastPara="0" vert="horz" wrap="square" lIns="0" tIns="0" rIns="0" bIns="0" numCol="1" spcCol="0" rtlCol="0" fromWordArt="0" anchor="t" anchorCtr="0" forceAA="0" compatLnSpc="1">
                          <a:prstTxWarp prst="textNoShape">
                            <a:avLst/>
                          </a:prstTxWarp>
                          <a:noAutofit/>
                        </wps:bodyPr>
                      </wps:wsp>
                      <wps:wsp>
                        <wps:cNvPr id="49" name="直接连接符 49"/>
                        <wps:cNvCnPr/>
                        <wps:spPr>
                          <a:xfrm>
                            <a:off x="443788" y="2390147"/>
                            <a:ext cx="2628900"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 name="直接连接符 50"/>
                        <wps:cNvCnPr/>
                        <wps:spPr>
                          <a:xfrm>
                            <a:off x="1052118" y="1835157"/>
                            <a:ext cx="0" cy="55499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 name="直接连接符 51"/>
                        <wps:cNvCnPr/>
                        <wps:spPr>
                          <a:xfrm>
                            <a:off x="1709978" y="1835157"/>
                            <a:ext cx="0" cy="55499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2" name="直接连接符 52"/>
                        <wps:cNvCnPr/>
                        <wps:spPr>
                          <a:xfrm>
                            <a:off x="2388793" y="1841507"/>
                            <a:ext cx="0" cy="55499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3" name="文本框 15"/>
                        <wps:cNvSpPr txBox="1"/>
                        <wps:spPr>
                          <a:xfrm>
                            <a:off x="1800982" y="2022654"/>
                            <a:ext cx="490855" cy="2559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6BF75D" w14:textId="77777777" w:rsidR="0017798C" w:rsidRDefault="0017798C" w:rsidP="00791A9C">
                              <w:pPr>
                                <w:pStyle w:val="a8"/>
                                <w:spacing w:before="0" w:beforeAutospacing="0" w:after="0" w:afterAutospacing="0"/>
                                <w:jc w:val="center"/>
                              </w:pPr>
                              <w:r>
                                <w:rPr>
                                  <w:rFonts w:ascii="Times New Roman" w:hAnsi="Times New Roman"/>
                                  <w:sz w:val="21"/>
                                  <w:szCs w:val="21"/>
                                </w:rPr>
                                <w:t>…</w:t>
                              </w:r>
                            </w:p>
                          </w:txbxContent>
                        </wps:txbx>
                        <wps:bodyPr rot="0" spcFirstLastPara="0" vert="horz" wrap="square" lIns="0" tIns="0" rIns="0" bIns="0" numCol="1" spcCol="0" rtlCol="0" fromWordArt="0" anchor="t" anchorCtr="0" forceAA="0" compatLnSpc="1">
                          <a:prstTxWarp prst="textNoShape">
                            <a:avLst/>
                          </a:prstTxWarp>
                          <a:noAutofit/>
                        </wps:bodyPr>
                      </wps:wsp>
                      <wps:wsp>
                        <wps:cNvPr id="54" name="文本框 15"/>
                        <wps:cNvSpPr txBox="1"/>
                        <wps:spPr>
                          <a:xfrm>
                            <a:off x="492617" y="1925565"/>
                            <a:ext cx="490855" cy="436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067A2" w14:textId="77777777" w:rsidR="0017798C" w:rsidRPr="006B2FBF" w:rsidRDefault="0017798C" w:rsidP="00791A9C">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数据重新封装</w:t>
                              </w:r>
                            </w:p>
                          </w:txbxContent>
                        </wps:txbx>
                        <wps:bodyPr rot="0" spcFirstLastPara="0" vert="horz" wrap="square" lIns="0" tIns="0" rIns="0" bIns="0" numCol="1" spcCol="0" rtlCol="0" fromWordArt="0" anchor="t" anchorCtr="0" forceAA="0" compatLnSpc="1">
                          <a:prstTxWarp prst="textNoShape">
                            <a:avLst/>
                          </a:prstTxWarp>
                          <a:noAutofit/>
                        </wps:bodyPr>
                      </wps:wsp>
                      <wps:wsp>
                        <wps:cNvPr id="55" name="文本框 15"/>
                        <wps:cNvSpPr txBox="1"/>
                        <wps:spPr>
                          <a:xfrm>
                            <a:off x="1143484" y="1918873"/>
                            <a:ext cx="490855" cy="4362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CD5445" w14:textId="77777777" w:rsidR="0017798C" w:rsidRDefault="0017798C" w:rsidP="00791A9C">
                              <w:pPr>
                                <w:pStyle w:val="a8"/>
                                <w:spacing w:before="0" w:beforeAutospacing="0" w:after="0" w:afterAutospacing="0"/>
                                <w:jc w:val="center"/>
                              </w:pPr>
                              <w:r>
                                <w:rPr>
                                  <w:rFonts w:hAnsi="Times New Roman" w:cs="Times New Roman"/>
                                  <w:sz w:val="21"/>
                                  <w:szCs w:val="21"/>
                                </w:rPr>
                                <w:t>数据重新封装</w:t>
                              </w:r>
                            </w:p>
                          </w:txbxContent>
                        </wps:txbx>
                        <wps:bodyPr rot="0" spcFirstLastPara="0" vert="horz" wrap="square" lIns="0" tIns="0" rIns="0" bIns="0" numCol="1" spcCol="0" rtlCol="0" fromWordArt="0" anchor="t" anchorCtr="0" forceAA="0" compatLnSpc="1">
                          <a:prstTxWarp prst="textNoShape">
                            <a:avLst/>
                          </a:prstTxWarp>
                          <a:noAutofit/>
                        </wps:bodyPr>
                      </wps:wsp>
                      <wps:wsp>
                        <wps:cNvPr id="56" name="文本框 15"/>
                        <wps:cNvSpPr txBox="1"/>
                        <wps:spPr>
                          <a:xfrm>
                            <a:off x="2486782" y="1918873"/>
                            <a:ext cx="490855" cy="4362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2CBDF3" w14:textId="77777777" w:rsidR="0017798C" w:rsidRDefault="0017798C" w:rsidP="00791A9C">
                              <w:pPr>
                                <w:pStyle w:val="a8"/>
                                <w:spacing w:before="0" w:beforeAutospacing="0" w:after="0" w:afterAutospacing="0"/>
                                <w:jc w:val="center"/>
                              </w:pPr>
                              <w:r>
                                <w:rPr>
                                  <w:rFonts w:hAnsi="Times New Roman" w:cs="Times New Roman"/>
                                  <w:sz w:val="21"/>
                                  <w:szCs w:val="21"/>
                                </w:rPr>
                                <w:t>数据重新封装</w:t>
                              </w:r>
                            </w:p>
                          </w:txbxContent>
                        </wps:txbx>
                        <wps:bodyPr rot="0" spcFirstLastPara="0" vert="horz" wrap="square" lIns="0" tIns="0" rIns="0" bIns="0" numCol="1" spcCol="0" rtlCol="0" fromWordArt="0" anchor="t" anchorCtr="0" forceAA="0" compatLnSpc="1">
                          <a:prstTxWarp prst="textNoShape">
                            <a:avLst/>
                          </a:prstTxWarp>
                          <a:noAutofit/>
                        </wps:bodyPr>
                      </wps:wsp>
                      <wps:wsp>
                        <wps:cNvPr id="57" name="文本框 15"/>
                        <wps:cNvSpPr txBox="1"/>
                        <wps:spPr>
                          <a:xfrm>
                            <a:off x="873841" y="2438182"/>
                            <a:ext cx="1682750" cy="4435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CD6238" w14:textId="77777777" w:rsidR="0017798C" w:rsidRDefault="0017798C" w:rsidP="00791A9C">
                              <w:pPr>
                                <w:pStyle w:val="a8"/>
                                <w:spacing w:before="0" w:beforeAutospacing="0" w:after="0" w:afterAutospacing="0"/>
                                <w:jc w:val="center"/>
                              </w:pPr>
                              <w:r>
                                <w:rPr>
                                  <w:rFonts w:hAnsi="Times New Roman" w:cs="Times New Roman"/>
                                  <w:sz w:val="21"/>
                                  <w:szCs w:val="21"/>
                                </w:rPr>
                                <w:t>向</w:t>
                              </w:r>
                              <w:r>
                                <w:rPr>
                                  <w:rFonts w:hAnsi="Times New Roman" w:cs="Times New Roman" w:hint="eastAsia"/>
                                  <w:sz w:val="21"/>
                                  <w:szCs w:val="21"/>
                                </w:rPr>
                                <w:t>主</w:t>
                              </w:r>
                              <w:r>
                                <w:rPr>
                                  <w:rFonts w:hAnsi="Times New Roman" w:cs="Times New Roman"/>
                                  <w:sz w:val="21"/>
                                  <w:szCs w:val="21"/>
                                </w:rPr>
                                <w:t>模块传递</w:t>
                              </w:r>
                            </w:p>
                            <w:p w14:paraId="623DB351" w14:textId="77777777" w:rsidR="0017798C" w:rsidRDefault="0017798C" w:rsidP="00791A9C">
                              <w:pPr>
                                <w:pStyle w:val="a8"/>
                                <w:spacing w:before="0" w:beforeAutospacing="0" w:after="0" w:afterAutospacing="0"/>
                                <w:jc w:val="center"/>
                              </w:pPr>
                              <w:r>
                                <w:rPr>
                                  <w:rFonts w:hint="eastAsia"/>
                                  <w:sz w:val="21"/>
                                  <w:szCs w:val="21"/>
                                </w:rPr>
                                <w:t>操作类型/操作内容</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2011D51F" id="_x7ec4__x5408__x0020_33" o:spid="_x0000_s1150" style="width:220.8pt;height:206.55pt;mso-position-horizontal-relative:char;mso-position-vertical-relative:line" coordorigin="436768,331547" coordsize="2636520,259176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">
                <v:rect id="_x77e9__x5f62__x0020_34" o:spid="_x0000_s1151" style="position:absolute;left:436768;top:331547;width:2636520;height:259176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S5J2xgAA&#10;ANsAAAAPAAAAZHJzL2Rvd25yZXYueG1sRI/dSsNAFITvhb7Dcgq9sxur2BC7CaVFEJXSPxTvDtlj&#10;kjZ7Ns2uSXx7VxC8HGbmG2aRDaYWHbWusqzgZhqBIM6trrhQcDw8XscgnEfWWFsmBd/kIEtHVwtM&#10;tO15R93eFyJA2CWooPS+SaR0eUkG3dQ2xMH7tK1BH2RbSN1iH+CmlrMoupcGKw4LJTa0Kik/77+M&#10;gje3fonn783Hc193p23cx7vN5VWpyXhYPoDwNPj/8F/7SSu4vYPfL+EHyPQ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sS5J2xgAAANsAAAAPAAAAAAAAAAAAAAAAAJcCAABkcnMv&#10;ZG93bnJldi54bWxQSwUGAAAAAAQABAD1AAAAigMAAAAA&#10;" fillcolor="white [3201]" strokecolor="black [3200]" strokeweight="1.5pt"/>
                <v:line id="_x76f4__x63a5__x8fde__x63a5__x7b26__x0020_35" o:spid="_x0000_s1152" style="position:absolute;visibility:visible;mso-wrap-style:square" from="444363,811410" to="3072688,8114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LkzAMYAAADbAAAADwAAAGRycy9kb3ducmV2LnhtbESPW2vCQBSE3wv+h+UIfasbLw0S3YgN&#10;iFL6ElssfTtkTy6aPRuyq6b/vlso9HGYmW+Y9WYwrbhR7xrLCqaTCARxYXXDlYKP993TEoTzyBpb&#10;y6Tgmxxs0tHDGhNt75zT7egrESDsElRQe98lUrqiJoNuYjvi4JW2N+iD7Cupe7wHuGnlLIpiabDh&#10;sFBjR1lNxeV4NQqG0+x1l83jMv/KF5/Zebqv3l5YqcfxsF2B8DT4//Bf+6AVzJ/h90v4ATL9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i5MwDGAAAA2wAAAA8AAAAAAAAA&#10;AAAAAAAAoQIAAGRycy9kb3ducmV2LnhtbFBLBQYAAAAABAAEAPkAAACUAwAAAAA=&#10;" strokecolor="black [3213]" strokeweight="1.5pt">
                  <v:stroke joinstyle="miter"/>
                </v:line>
                <v:shape id="_x6587__x672c__x6846__x0020_15" o:spid="_x0000_s1153" type="#_x0000_t202" style="position:absolute;left:478743;top:484577;width:2543716;height:18664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gDbFxQAA&#10;ANsAAAAPAAAAZHJzL2Rvd25yZXYueG1sRI9fa8JAEMTfC/0Oxwp9qxcrSEk9RWwLPvSf2kJ9W3Nr&#10;EprbC3drjN/eKxT6OMzMb5jpvHeN6ijE2rOB0TADRVx4W3Np4HP7fHsPKgqyxcYzGThThPns+mqK&#10;ufUnXlO3kVIlCMccDVQiba51LCpyGIe+JU7ewQeHkmQotQ14SnDX6Lssm2iHNaeFCltaVlT8bI7O&#10;QPMdw8s+k133WL7Kx7s+fj2N3oy5GfSLB1BCvfyH/9ora2A8gd8v6Qfo2Q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eANsXFAAAA2wAAAA8AAAAAAAAAAAAAAAAAlwIAAGRycy9k&#10;b3ducmV2LnhtbFBLBQYAAAAABAAEAPUAAACJAwAAAAA=&#10;" filled="f" stroked="f" strokeweight=".5pt">
                  <v:textbox inset="0,0,0,0">
                    <w:txbxContent>
                      <w:p w14:paraId="59FFFE6C" w14:textId="77777777" w:rsidR="0017798C" w:rsidRDefault="0017798C" w:rsidP="00791A9C">
                        <w:pPr>
                          <w:pStyle w:val="a8"/>
                          <w:spacing w:before="0" w:beforeAutospacing="0" w:after="0" w:afterAutospacing="0"/>
                          <w:jc w:val="center"/>
                        </w:pPr>
                        <w:r>
                          <w:rPr>
                            <w:rFonts w:hAnsi="Times New Roman" w:cs="Times New Roman"/>
                            <w:sz w:val="21"/>
                            <w:szCs w:val="21"/>
                          </w:rPr>
                          <w:t>从</w:t>
                        </w:r>
                        <w:r>
                          <w:rPr>
                            <w:rFonts w:hAnsi="Times New Roman" w:cs="Times New Roman" w:hint="eastAsia"/>
                            <w:sz w:val="21"/>
                            <w:szCs w:val="21"/>
                          </w:rPr>
                          <w:t>底层输入模块</w:t>
                        </w:r>
                        <w:r>
                          <w:rPr>
                            <w:rFonts w:hAnsi="Times New Roman" w:cs="Times New Roman"/>
                            <w:sz w:val="21"/>
                            <w:szCs w:val="21"/>
                          </w:rPr>
                          <w:t>获得</w:t>
                        </w:r>
                        <w:r>
                          <w:rPr>
                            <w:rFonts w:hAnsi="Times New Roman" w:cs="Times New Roman" w:hint="eastAsia"/>
                            <w:sz w:val="21"/>
                            <w:szCs w:val="21"/>
                          </w:rPr>
                          <w:t>操作类型/操作内容</w:t>
                        </w:r>
                      </w:p>
                    </w:txbxContent>
                  </v:textbox>
                </v:shape>
                <v:line id="_x76f4__x63a5__x8fde__x63a5__x7b26__x0020_37" o:spid="_x0000_s1154" style="position:absolute;visibility:visible;mso-wrap-style:square" from="445289,1316180" to="3073288,131618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ycI7MUAAADbAAAADwAAAGRycy9kb3ducmV2LnhtbESPQWvCQBSE74L/YXmF3sxGLVaiq2hA&#10;lNJLrCjeHtlnkpp9G7JbTf99tyB4HGbmG2a+7EwtbtS6yrKCYRSDIM6trrhQcPjaDKYgnEfWWFsm&#10;Bb/kYLno9+aYaHvnjG57X4gAYZeggtL7JpHS5SUZdJFtiIN3sa1BH2RbSN3iPcBNLUdxPJEGKw4L&#10;JTaUlpRf9z9GQXccfWzS8eSSnbO3U/o93Bafa1bq9aVbzUB46vwz/GjvtILxO/x/CT9ALv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ycI7MUAAADbAAAADwAAAAAAAAAA&#10;AAAAAAChAgAAZHJzL2Rvd25yZXYueG1sUEsFBgAAAAAEAAQA+QAAAJMDAAAAAA==&#10;" strokecolor="black [3213]" strokeweight="1.5pt">
                  <v:stroke joinstyle="miter"/>
                </v:line>
                <v:shape id="_x6587__x672c__x6846__x0020_15" o:spid="_x0000_s1155" type="#_x0000_t202" style="position:absolute;left:873841;top:945100;width:1784973;height:18601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UwcswwAA&#10;ANsAAAAPAAAAZHJzL2Rvd25yZXYueG1sRE9NT8JAEL2b+B82Y+JNtkBiTGUhRiXhoCAgCdyG7tg2&#10;dmeb3aGUf88eTDy+vO/JrHeN6ijE2rOB4SADRVx4W3Np4Hs7f3gCFQXZYuOZDFwowmx6ezPB3Poz&#10;r6nbSKlSCMccDVQiba51LCpyGAe+JU7cjw8OJcFQahvwnMJdo0dZ9qgd1pwaKmzptaLid3NyBpp9&#10;DB/HTA7dW/kpXyt92r0Pl8bc3/Uvz6CEevkX/7kX1sA4jU1f0g/Q0y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ZUwcswwAAANsAAAAPAAAAAAAAAAAAAAAAAJcCAABkcnMvZG93&#10;bnJldi54bWxQSwUGAAAAAAQABAD1AAAAhwMAAAAA&#10;" filled="f" stroked="f" strokeweight=".5pt">
                  <v:textbox inset="0,0,0,0">
                    <w:txbxContent>
                      <w:p w14:paraId="70B82394" w14:textId="77777777" w:rsidR="0017798C" w:rsidRDefault="0017798C" w:rsidP="00791A9C">
                        <w:pPr>
                          <w:pStyle w:val="a8"/>
                          <w:spacing w:before="0" w:beforeAutospacing="0" w:after="0" w:afterAutospacing="0"/>
                          <w:jc w:val="center"/>
                        </w:pPr>
                        <w:r>
                          <w:rPr>
                            <w:rFonts w:hAnsi="Times New Roman" w:cs="Times New Roman" w:hint="eastAsia"/>
                            <w:sz w:val="21"/>
                            <w:szCs w:val="21"/>
                          </w:rPr>
                          <w:t>判断操作类型</w:t>
                        </w:r>
                      </w:p>
                    </w:txbxContent>
                  </v:textbox>
                </v:shape>
                <v:line id="_x76f4__x63a5__x8fde__x63a5__x7b26__x0020_39" o:spid="_x0000_s1156" style="position:absolute;visibility:visible;mso-wrap-style:square" from="445289,811377" to="949975,131612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K+H2ccAAADbAAAADwAAAGRycy9kb3ducmV2LnhtbESP3WrCQBSE74W+w3IKvTMbWyhtdBWR&#10;FixCi0b8uTtkj0kwezbNbk306V2h4OUwM98wo0lnKnGixpWWFQyiGARxZnXJuYJ1+tl/A+E8ssbK&#10;Mik4k4PJ+KE3wkTblpd0WvlcBAi7BBUU3teJlC4ryKCLbE0cvINtDPogm1zqBtsAN5V8juNXabDk&#10;sFBgTbOCsuPqzyhoN7/p9yL+2urdRzrf78+Xn2qQKvX02E2HIDx1/h7+b8+1gpd3uH0JP0COr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wr4fZxwAAANsAAAAPAAAAAAAA&#10;AAAAAAAAAKECAABkcnMvZG93bnJldi54bWxQSwUGAAAAAAQABAD5AAAAlQMAAAAA&#10;" strokecolor="black [3200]" strokeweight="1.5pt">
                  <v:stroke joinstyle="miter"/>
                </v:line>
                <v:line id="_x76f4__x63a5__x8fde__x63a5__x7b26__x0020_40" o:spid="_x0000_s1157" style="position:absolute;flip:y;visibility:visible;mso-wrap-style:square" from="2569108,811524" to="3073115,131623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FPfecIAAADbAAAADwAAAGRycy9kb3ducmV2LnhtbERPy2oCMRTdC/5DuEI3ooml+BiNYgsF&#10;V0Vn3Li7TK4zg5ObYZJq6tc3i0KXh/Pe7KJtxZ163zjWMJsqEMSlMw1XGs7F52QJwgdkg61j0vBD&#10;Hnbb4WCDmXEPPtE9D5VIIewz1FCH0GVS+rImi37qOuLEXV1vMSTYV9L0+EjhtpWvSs2lxYZTQ40d&#10;fdRU3vJvq2F1jLfD16zIFT/f9+qyeI6jKbR+GcX9GkSgGP7Ff+6D0fCW1qcv6QfI7S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FPfecIAAADbAAAADwAAAAAAAAAAAAAA&#10;AAChAgAAZHJzL2Rvd25yZXYueG1sUEsFBgAAAAAEAAQA+QAAAJADAAAAAA==&#10;" strokecolor="black [3200]" strokeweight="1.5pt">
                  <v:stroke joinstyle="miter"/>
                </v:line>
                <v:line id="_x76f4__x63a5__x8fde__x63a5__x7b26__x0020_41" o:spid="_x0000_s1158" style="position:absolute;visibility:visible;mso-wrap-style:square" from="444363,1871270" to="3073288,187127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t/4osYAAADbAAAADwAAAGRycy9kb3ducmV2LnhtbESPQWvCQBSE74L/YXlCb2aTUoqkrlJE&#10;wVJo0UjV2yP7mgSzb9Ps1sT++q4geBxm5htmOu9NLc7UusqygiSKQRDnVldcKNhlq/EEhPPIGmvL&#10;pOBCDuaz4WCKqbYdb+i89YUIEHYpKii9b1IpXV6SQRfZhjh437Y16INsC6lb7ALc1PIxjp+lwYrD&#10;QokNLUrKT9tfo6D7+sk+3uO3vT4ss/XxePn7rJNMqYdR//oCwlPv7+Fbe60VPCVw/RJ+gJz9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bf+KLGAAAA2wAAAA8AAAAAAAAA&#10;AAAAAAAAoQIAAGRycy9kb3ducmV2LnhtbFBLBQYAAAAABAAEAPkAAACUAwAAAAA=&#10;" strokecolor="black [3200]" strokeweight="1.5pt">
                  <v:stroke joinstyle="miter"/>
                </v:line>
                <v:line id="_x76f4__x63a5__x8fde__x63a5__x7b26__x0020_42" o:spid="_x0000_s1159" style="position:absolute;visibility:visible;mso-wrap-style:square" from="1052540,1316231" to="1052540,187127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g1m1cYAAADbAAAADwAAAGRycy9kb3ducmV2LnhtbESPQWvCQBSE74L/YXmCN91ESpHoGopY&#10;sAgWTan19si+JqHZt2l2NbG/visUehxm5htmmfamFldqXWVZQTyNQBDnVldcKHjLnidzEM4ja6wt&#10;k4IbOUhXw8ESE207PtD16AsRIOwSVFB63yRSurwkg25qG+LgfdrWoA+yLaRusQtwU8tZFD1KgxWH&#10;hRIbWpeUfx0vRkH3/p3td9HLSX9ssu35fPt5reNMqfGof1qA8NT7//Bfe6sVPMzg/iX8ALn6B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YNZtXGAAAA2wAAAA8AAAAAAAAA&#10;AAAAAAAAoQIAAGRycy9kb3ducmV2LnhtbFBLBQYAAAAABAAEAPkAAACUAwAAAAA=&#10;" strokecolor="black [3200]" strokeweight="1.5pt">
                  <v:stroke joinstyle="miter"/>
                </v:line>
                <v:shape id="_x6587__x672c__x6846__x0020_15" o:spid="_x0000_s1160" type="#_x0000_t202" style="position:absolute;left:492080;top:1496182;width:491392;height:2564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8eYgxgAA&#10;ANsAAAAPAAAAZHJzL2Rvd25yZXYueG1sRI9fS8NAEMTfC/0OxxZ8ay9VKSX2WsQ/0IdatSro25pb&#10;k2BuL9xt0/jtvUKhj8PM/IZZrHrXqI5CrD0bmE4yUMSFtzWXBt7fHsdzUFGQLTaeycAfRVgth4MF&#10;5tYf+JW6nZQqQTjmaKASaXOtY1GRwzjxLXHyfnxwKEmGUtuAhwR3jb7Mspl2WHNaqLClu4qK393e&#10;GWg+Y9h8Z/LV3ZdP8vKs9x8P060xF6P+9gaUUC/n8Km9tgaur+D4Jf0Avfw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P8eYgxgAAANsAAAAPAAAAAAAAAAAAAAAAAJcCAABkcnMv&#10;ZG93bnJldi54bWxQSwUGAAAAAAQABAD1AAAAigMAAAAA&#10;" filled="f" stroked="f" strokeweight=".5pt">
                  <v:textbox inset="0,0,0,0">
                    <w:txbxContent>
                      <w:p w14:paraId="3B9997E1" w14:textId="77777777" w:rsidR="0017798C" w:rsidRDefault="0017798C" w:rsidP="00791A9C">
                        <w:pPr>
                          <w:pStyle w:val="a8"/>
                          <w:spacing w:before="0" w:beforeAutospacing="0" w:after="0" w:afterAutospacing="0"/>
                          <w:jc w:val="center"/>
                        </w:pPr>
                        <w:r>
                          <w:rPr>
                            <w:rFonts w:hAnsi="Times New Roman" w:cs="Times New Roman" w:hint="eastAsia"/>
                            <w:sz w:val="21"/>
                            <w:szCs w:val="21"/>
                          </w:rPr>
                          <w:t>登录</w:t>
                        </w:r>
                      </w:p>
                    </w:txbxContent>
                  </v:textbox>
                </v:shape>
                <v:line id="_x76f4__x63a5__x8fde__x63a5__x7b26__x0020_44" o:spid="_x0000_s1161" style="position:absolute;visibility:visible;mso-wrap-style:square" from="1710539,1316280" to="1710539,187127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qhbOsYAAADbAAAADwAAAGRycy9kb3ducmV2LnhtbESP3WrCQBSE74W+w3IK3ulGEZHoKqVU&#10;sBQqGvHn7pA9JqHZs2l2NdGnd4VCL4eZ+YaZLVpTiivVrrCsYNCPQBCnVhecKdgly94EhPPIGkvL&#10;pOBGDhbzl84MY20b3tB16zMRIOxiVJB7X8VSujQng65vK+LgnW1t0AdZZ1LX2AS4KeUwisbSYMFh&#10;IceK3nNKf7YXo6DZ/ybfX9HnQR8/ktXpdLuvy0GiVPe1fZuC8NT6//Bfe6UVjEbw/BJ+gJw/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AaoWzrGAAAA2wAAAA8AAAAAAAAA&#10;AAAAAAAAoQIAAGRycy9kb3ducmV2LnhtbFBLBQYAAAAABAAEAPkAAACUAwAAAAA=&#10;" strokecolor="black [3200]" strokeweight="1.5pt">
                  <v:stroke joinstyle="miter"/>
                </v:line>
                <v:line id="_x76f4__x63a5__x8fde__x63a5__x7b26__x0020_45" o:spid="_x0000_s1162" style="position:absolute;visibility:visible;mso-wrap-style:square" from="2389049,1322429" to="2389049,187741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eT+occAAADbAAAADwAAAGRycy9kb3ducmV2LnhtbESP3WrCQBSE74W+w3IKvTMbS1tKdBWR&#10;FixCi0b8uTtkj0kwezbNbk306V2h4OUwM98wo0lnKnGixpWWFQyiGARxZnXJuYJ1+tl/B+E8ssbK&#10;Mik4k4PJ+KE3wkTblpd0WvlcBAi7BBUU3teJlC4ryKCLbE0cvINtDPogm1zqBtsAN5V8juM3abDk&#10;sFBgTbOCsuPqzyhoN7/p9yL+2urdRzrf78+Xn2qQKvX02E2HIDx1/h7+b8+1gpdXuH0JP0COr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p5P6hxwAAANsAAAAPAAAAAAAA&#10;AAAAAAAAAKECAABkcnMvZG93bnJldi54bWxQSwUGAAAAAAQABAD5AAAAlQMAAAAA&#10;" strokecolor="black [3200]" strokeweight="1.5pt">
                  <v:stroke joinstyle="miter"/>
                </v:line>
                <v:shape id="_x6587__x672c__x6846__x0020_15" o:spid="_x0000_s1163" type="#_x0000_t202" style="position:absolute;left:1800982;top:1447582;width:490855;height:2559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hkW4xQAA&#10;ANsAAAAPAAAAZHJzL2Rvd25yZXYueG1sRI9fa8JAEMTfC/0Oxwp9qxeLSEk9RWwLPvSf2kJ9W3Nr&#10;EprbC3drjN/eKxT6OMzMb5jpvHeN6ijE2rOB0TADRVx4W3Np4HP7fHsPKgqyxcYzGThThPns+mqK&#10;ufUnXlO3kVIlCMccDVQiba51LCpyGIe+JU7ewQeHkmQotQ14SnDX6Lssm2iHNaeFCltaVlT8bI7O&#10;QPMdw8s+k133WL7Kx7s+fj2N3oy5GfSLB1BCvfyH/9ora2A8gd8v6Qfo2Q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GRbjFAAAA2wAAAA8AAAAAAAAAAAAAAAAAlwIAAGRycy9k&#10;b3ducmV2LnhtbFBLBQYAAAAABAAEAPUAAACJAwAAAAA=&#10;" filled="f" stroked="f" strokeweight=".5pt">
                  <v:textbox inset="0,0,0,0">
                    <w:txbxContent>
                      <w:p w14:paraId="3B087992" w14:textId="77777777" w:rsidR="0017798C" w:rsidRDefault="0017798C" w:rsidP="00791A9C">
                        <w:pPr>
                          <w:pStyle w:val="a8"/>
                          <w:spacing w:before="0" w:beforeAutospacing="0" w:after="0" w:afterAutospacing="0"/>
                          <w:jc w:val="center"/>
                        </w:pPr>
                        <w:r>
                          <w:rPr>
                            <w:rFonts w:hAnsi="Times New Roman" w:cs="Times New Roman"/>
                            <w:sz w:val="21"/>
                            <w:szCs w:val="21"/>
                          </w:rPr>
                          <w:t>…</w:t>
                        </w:r>
                      </w:p>
                    </w:txbxContent>
                  </v:textbox>
                </v:shape>
                <v:shape id="_x6587__x672c__x6846__x0020_47" o:spid="_x0000_s1164" type="#_x0000_t202" style="position:absolute;left:1143728;top:1399200;width:490855;height:43652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yuAjxgAA&#10;ANsAAAAPAAAAZHJzL2Rvd25yZXYueG1sRI9fS8NAEMTfC/0OxxZ8ay8VsSX2WsQ/0IdatSro25pb&#10;k2BuL9xt0/jtvUKhj8PM/IZZrHrXqI5CrD0bmE4yUMSFtzWXBt7fHsdzUFGQLTaeycAfRVgth4MF&#10;5tYf+JW6nZQqQTjmaKASaXOtY1GRwzjxLXHyfnxwKEmGUtuAhwR3jb7MsmvtsOa0UGFLdxUVv7u9&#10;M9B8xrD5zuSruy+f5OVZ7z8epltjLkb97Q0ooV7O4VN7bQ1czeD4Jf0Avfw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wyuAjxgAAANsAAAAPAAAAAAAAAAAAAAAAAJcCAABkcnMv&#10;ZG93bnJldi54bWxQSwUGAAAAAAQABAD1AAAAigMAAAAA&#10;" filled="f" stroked="f" strokeweight=".5pt">
                  <v:textbox inset="0,0,0,0">
                    <w:txbxContent>
                      <w:p w14:paraId="007DFB40" w14:textId="77777777" w:rsidR="0017798C" w:rsidRDefault="0017798C" w:rsidP="00791A9C">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用户</w:t>
                        </w:r>
                      </w:p>
                      <w:p w14:paraId="7C1C7A8C" w14:textId="77777777" w:rsidR="0017798C" w:rsidRDefault="0017798C" w:rsidP="00791A9C">
                        <w:pPr>
                          <w:pStyle w:val="a8"/>
                          <w:spacing w:before="0" w:beforeAutospacing="0" w:after="0" w:afterAutospacing="0"/>
                          <w:jc w:val="center"/>
                        </w:pPr>
                        <w:r>
                          <w:rPr>
                            <w:rFonts w:hAnsi="Times New Roman" w:cs="Times New Roman" w:hint="eastAsia"/>
                            <w:sz w:val="21"/>
                            <w:szCs w:val="21"/>
                          </w:rPr>
                          <w:t>查询</w:t>
                        </w:r>
                      </w:p>
                    </w:txbxContent>
                  </v:textbox>
                </v:shape>
                <v:shape id="_x6587__x672c__x6846__x0020_15" o:spid="_x0000_s1165" type="#_x0000_t202" style="position:absolute;left:2486782;top:1385345;width:490855;height:4362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VXRRwwAA&#10;ANsAAAAPAAAAZHJzL2Rvd25yZXYueG1sRE9NT8JAEL2b+B82Y+JNthBiTGUhRiXhoCAgCdyG7tg2&#10;dmeb3aGUf88eTDy+vO/JrHeN6ijE2rOB4SADRVx4W3Np4Hs7f3gCFQXZYuOZDFwowmx6ezPB3Poz&#10;r6nbSKlSCMccDVQiba51LCpyGAe+JU7cjw8OJcFQahvwnMJdo0dZ9qgd1pwaKmzptaLid3NyBpp9&#10;DB/HTA7dW/kpXyt92r0Pl8bc3/Uvz6CEevkX/7kX1sA4jU1f0g/Q0y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BVXRRwwAAANsAAAAPAAAAAAAAAAAAAAAAAJcCAABkcnMvZG93&#10;bnJldi54bWxQSwUGAAAAAAQABAD1AAAAhwMAAAAA&#10;" filled="f" stroked="f" strokeweight=".5pt">
                  <v:textbox inset="0,0,0,0">
                    <w:txbxContent>
                      <w:p w14:paraId="7EDB0A52" w14:textId="77777777" w:rsidR="0017798C" w:rsidRDefault="0017798C" w:rsidP="00791A9C">
                        <w:pPr>
                          <w:pStyle w:val="a8"/>
                          <w:spacing w:before="0" w:beforeAutospacing="0" w:after="0" w:afterAutospacing="0"/>
                          <w:jc w:val="center"/>
                        </w:pPr>
                        <w:r>
                          <w:rPr>
                            <w:rFonts w:hAnsi="Times New Roman" w:cs="Times New Roman" w:hint="eastAsia"/>
                            <w:sz w:val="21"/>
                            <w:szCs w:val="21"/>
                          </w:rPr>
                          <w:t>管理员</w:t>
                        </w:r>
                      </w:p>
                      <w:p w14:paraId="3427EA7E" w14:textId="77777777" w:rsidR="0017798C" w:rsidRDefault="0017798C" w:rsidP="00791A9C">
                        <w:pPr>
                          <w:pStyle w:val="a8"/>
                          <w:spacing w:before="0" w:beforeAutospacing="0" w:after="0" w:afterAutospacing="0"/>
                          <w:jc w:val="center"/>
                        </w:pPr>
                        <w:r>
                          <w:rPr>
                            <w:rFonts w:hAnsi="Times New Roman" w:cs="Times New Roman" w:hint="eastAsia"/>
                            <w:sz w:val="21"/>
                            <w:szCs w:val="21"/>
                          </w:rPr>
                          <w:t>取消</w:t>
                        </w:r>
                      </w:p>
                    </w:txbxContent>
                  </v:textbox>
                </v:shape>
                <v:line id="_x76f4__x63a5__x8fde__x63a5__x7b26__x0020_49" o:spid="_x0000_s1166" style="position:absolute;visibility:visible;mso-wrap-style:square" from="443788,2390147" to="3072688,239014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Kn0pMcAAADbAAAADwAAAGRycy9kb3ducmV2LnhtbESP3WrCQBSE74W+w3IKvTMbSyltdBWR&#10;FixCi0b8uTtkj0kwezbNbk306V2h4OUwM98wo0lnKnGixpWWFQyiGARxZnXJuYJ1+tl/A+E8ssbK&#10;Mik4k4PJ+KE3wkTblpd0WvlcBAi7BBUU3teJlC4ryKCLbE0cvINtDPogm1zqBtsAN5V8juNXabDk&#10;sFBgTbOCsuPqzyhoN7/p9yL+2urdRzrf78+Xn2qQKvX02E2HIDx1/h7+b8+1gpd3uH0JP0COr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oqfSkxwAAANsAAAAPAAAAAAAA&#10;AAAAAAAAAKECAABkcnMvZG93bnJldi54bWxQSwUGAAAAAAQABAD5AAAAlQMAAAAA&#10;" strokecolor="black [3200]" strokeweight="1.5pt">
                  <v:stroke joinstyle="miter"/>
                </v:line>
                <v:line id="_x76f4__x63a5__x8fde__x63a5__x7b26__x0020_50" o:spid="_x0000_s1167" style="position:absolute;visibility:visible;mso-wrap-style:square" from="1052118,1835157" to="1052118,239014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rL5MQAAADbAAAADwAAAGRycy9kb3ducmV2LnhtbERPTWvCQBC9C/6HZQRvZqPQUlI3oRQF&#10;i2CpKW29DdlpEpqdjdnVRH+9exB6fLzvZTaYRpypc7VlBfMoBkFcWF1zqeAzX8+eQDiPrLGxTAou&#10;5CBLx6MlJtr2/EHnvS9FCGGXoILK+zaR0hUVGXSRbYkD92s7gz7ArpS6wz6Em0Yu4vhRGqw5NFTY&#10;0mtFxd/+ZBT0X8d8t43fvvXPKt8cDpfrezPPlZpOhpdnEJ4G/y++uzdawUNYH76EHyDTG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8SsvkxAAAANsAAAAPAAAAAAAAAAAA&#10;AAAAAKECAABkcnMvZG93bnJldi54bWxQSwUGAAAAAAQABAD5AAAAkgMAAAAA&#10;" strokecolor="black [3200]" strokeweight="1.5pt">
                  <v:stroke joinstyle="miter"/>
                </v:line>
                <v:line id="_x76f4__x63a5__x8fde__x63a5__x7b26__x0020_51" o:spid="_x0000_s1168" style="position:absolute;visibility:visible;mso-wrap-style:square" from="1709978,1835157" to="1709978,239014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wZuf8YAAADbAAAADwAAAGRycy9kb3ducmV2LnhtbESPQWvCQBSE74L/YXlCb2aTQoukrlJE&#10;wVJo0UjV2yP7mgSzb9Ps1sT++q4geBxm5htmOu9NLc7UusqygiSKQRDnVldcKNhlq/EEhPPIGmvL&#10;pOBCDuaz4WCKqbYdb+i89YUIEHYpKii9b1IpXV6SQRfZhjh437Y16INsC6lb7ALc1PIxjp+lwYrD&#10;QokNLUrKT9tfo6D7+sk+3uO3vT4ss/XxePn7rJNMqYdR//oCwlPv7+Fbe60VPCVw/RJ+gJz9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MGbn/GAAAA2wAAAA8AAAAAAAAA&#10;AAAAAAAAoQIAAGRycy9kb3ducmV2LnhtbFBLBQYAAAAABAAEAPkAAACUAwAAAAA=&#10;" strokecolor="black [3200]" strokeweight="1.5pt">
                  <v:stroke joinstyle="miter"/>
                </v:line>
                <v:line id="_x76f4__x63a5__x8fde__x63a5__x7b26__x0020_52" o:spid="_x0000_s1169" style="position:absolute;visibility:visible;mso-wrap-style:square" from="2388793,1841507" to="2388793,23964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shape id="_x6587__x672c__x6846__x0020_15" o:spid="_x0000_s1170" type="#_x0000_t202" style="position:absolute;left:1800982;top:2022654;width:490855;height:2559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KHD9xgAA&#10;ANsAAAAPAAAAZHJzL2Rvd25yZXYueG1sRI9fS8NAEMTfC/0OxxZ8ay9VLCX2WsQ/0IdatSro25pb&#10;k2BuL9xt0/jtvUKhj8PM/IZZrHrXqI5CrD0bmE4yUMSFtzWXBt7fHsdzUFGQLTaeycAfRVgth4MF&#10;5tYf+JW6nZQqQTjmaKASaXOtY1GRwzjxLXHyfnxwKEmGUtuAhwR3jb7Mspl2WHNaqLClu4qK393e&#10;GWg+Y9h8Z/LV3ZdP8vKs9x8P060xF6P+9gaUUC/n8Km9tgaur+D4Jf0Avfw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KKHD9xgAAANsAAAAPAAAAAAAAAAAAAAAAAJcCAABkcnMv&#10;ZG93bnJldi54bWxQSwUGAAAAAAQABAD1AAAAigMAAAAA&#10;" filled="f" stroked="f" strokeweight=".5pt">
                  <v:textbox inset="0,0,0,0">
                    <w:txbxContent>
                      <w:p w14:paraId="2D6BF75D" w14:textId="77777777" w:rsidR="0017798C" w:rsidRDefault="0017798C" w:rsidP="00791A9C">
                        <w:pPr>
                          <w:pStyle w:val="a8"/>
                          <w:spacing w:before="0" w:beforeAutospacing="0" w:after="0" w:afterAutospacing="0"/>
                          <w:jc w:val="center"/>
                        </w:pPr>
                        <w:r>
                          <w:rPr>
                            <w:rFonts w:ascii="Times New Roman" w:hAnsi="Times New Roman"/>
                            <w:sz w:val="21"/>
                            <w:szCs w:val="21"/>
                          </w:rPr>
                          <w:t>…</w:t>
                        </w:r>
                      </w:p>
                    </w:txbxContent>
                  </v:textbox>
                </v:shape>
                <v:shape id="_x6587__x672c__x6846__x0020_15" o:spid="_x0000_s1171" type="#_x0000_t202" style="position:absolute;left:492617;top:1925565;width:490855;height:4367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weiJxgAA&#10;ANsAAAAPAAAAZHJzL2Rvd25yZXYueG1sRI9fS8NAEMTfC/0OxxZ8ay8VLSX2WsQ/0IdatSro25pb&#10;k2BuL9xt0/jtvUKhj8PM/IZZrHrXqI5CrD0bmE4yUMSFtzWXBt7fHsdzUFGQLTaeycAfRVgth4MF&#10;5tYf+JW6nZQqQTjmaKASaXOtY1GRwzjxLXHyfnxwKEmGUtuAhwR3jb7Mspl2WHNaqLClu4qK393e&#10;GWg+Y9h8Z/LV3ZdP8vKs9x8P060xF6P+9gaUUC/n8Km9tgaur+D4Jf0Avfw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FweiJxgAAANsAAAAPAAAAAAAAAAAAAAAAAJcCAABkcnMv&#10;ZG93bnJldi54bWxQSwUGAAAAAAQABAD1AAAAigMAAAAA&#10;" filled="f" stroked="f" strokeweight=".5pt">
                  <v:textbox inset="0,0,0,0">
                    <w:txbxContent>
                      <w:p w14:paraId="126067A2" w14:textId="77777777" w:rsidR="0017798C" w:rsidRPr="006B2FBF" w:rsidRDefault="0017798C" w:rsidP="00791A9C">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数据重新封装</w:t>
                        </w:r>
                      </w:p>
                    </w:txbxContent>
                  </v:textbox>
                </v:shape>
                <v:shape id="_x6587__x672c__x6846__x0020_15" o:spid="_x0000_s1172" type="#_x0000_t202" style="position:absolute;left:1143484;top:1918873;width:490855;height:4362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jU0SxQAA&#10;ANsAAAAPAAAAZHJzL2Rvd25yZXYueG1sRI9fa8JAEMTfC36HYwXf6sWCpaSeIrYFH/pPbaG+rbk1&#10;Ceb2wt0a02/fKxT6OMzMb5jZoneN6ijE2rOByTgDRVx4W3Np4GP3dH0HKgqyxcYzGfimCIv54GqG&#10;ufUX3lC3lVIlCMccDVQiba51LCpyGMe+JU7e0QeHkmQotQ14SXDX6Jssu9UOa04LFba0qqg4bc/O&#10;QPMVw/Mhk333UL7I+5s+fz5OXo0ZDfvlPSihXv7Df+21NTCdwu+X9AP0/A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qNTRLFAAAA2wAAAA8AAAAAAAAAAAAAAAAAlwIAAGRycy9k&#10;b3ducmV2LnhtbFBLBQYAAAAABAAEAPUAAACJAwAAAAA=&#10;" filled="f" stroked="f" strokeweight=".5pt">
                  <v:textbox inset="0,0,0,0">
                    <w:txbxContent>
                      <w:p w14:paraId="67CD5445" w14:textId="77777777" w:rsidR="0017798C" w:rsidRDefault="0017798C" w:rsidP="00791A9C">
                        <w:pPr>
                          <w:pStyle w:val="a8"/>
                          <w:spacing w:before="0" w:beforeAutospacing="0" w:after="0" w:afterAutospacing="0"/>
                          <w:jc w:val="center"/>
                        </w:pPr>
                        <w:r>
                          <w:rPr>
                            <w:rFonts w:hAnsi="Times New Roman" w:cs="Times New Roman"/>
                            <w:sz w:val="21"/>
                            <w:szCs w:val="21"/>
                          </w:rPr>
                          <w:t>数据重新封装</w:t>
                        </w:r>
                      </w:p>
                    </w:txbxContent>
                  </v:textbox>
                </v:shape>
                <v:shape id="_x6587__x672c__x6846__x0020_15" o:spid="_x0000_s1173" type="#_x0000_t202" style="position:absolute;left:2486782;top:1918873;width:490855;height:4362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X9NlxQAA&#10;ANsAAAAPAAAAZHJzL2Rvd25yZXYueG1sRI9fa8JAEMTfC/0Oxwp9qxcLSkk9RWwLPvSf2kJ9W3Nr&#10;EprbC3drjN/eKxT6OMzMb5jpvHeN6ijE2rOB0TADRVx4W3Np4HP7fHsPKgqyxcYzGThThPns+mqK&#10;ufUnXlO3kVIlCMccDVQiba51LCpyGIe+JU7ewQeHkmQotQ14SnDX6Lssm2iHNaeFCltaVlT8bI7O&#10;QPMdw8s+k133WL7Kx7s+fj2N3oy5GfSLB1BCvfyH/9ora2A8gd8v6Qfo2Q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pf02XFAAAA2wAAAA8AAAAAAAAAAAAAAAAAlwIAAGRycy9k&#10;b3ducmV2LnhtbFBLBQYAAAAABAAEAPUAAACJAwAAAAA=&#10;" filled="f" stroked="f" strokeweight=".5pt">
                  <v:textbox inset="0,0,0,0">
                    <w:txbxContent>
                      <w:p w14:paraId="2C2CBDF3" w14:textId="77777777" w:rsidR="0017798C" w:rsidRDefault="0017798C" w:rsidP="00791A9C">
                        <w:pPr>
                          <w:pStyle w:val="a8"/>
                          <w:spacing w:before="0" w:beforeAutospacing="0" w:after="0" w:afterAutospacing="0"/>
                          <w:jc w:val="center"/>
                        </w:pPr>
                        <w:r>
                          <w:rPr>
                            <w:rFonts w:hAnsi="Times New Roman" w:cs="Times New Roman"/>
                            <w:sz w:val="21"/>
                            <w:szCs w:val="21"/>
                          </w:rPr>
                          <w:t>数据重新封装</w:t>
                        </w:r>
                      </w:p>
                    </w:txbxContent>
                  </v:textbox>
                </v:shape>
                <v:shape id="_x6587__x672c__x6846__x0020_15" o:spid="_x0000_s1174" type="#_x0000_t202" style="position:absolute;left:873841;top:2438182;width:1682750;height:44356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E3b+xgAA&#10;ANsAAAAPAAAAZHJzL2Rvd25yZXYueG1sRI9fS8NAEMTfC/0OxxZ8ay8VtCX2WsQ/0IdatSro25pb&#10;k2BuL9xt0/jtvUKhj8PM/IZZrHrXqI5CrD0bmE4yUMSFtzWXBt7fHsdzUFGQLTaeycAfRVgth4MF&#10;5tYf+JW6nZQqQTjmaKASaXOtY1GRwzjxLXHyfnxwKEmGUtuAhwR3jb7MsmvtsOa0UGFLdxUVv7u9&#10;M9B8xrD5zuSruy+f5OVZ7z8epltjLkb97Q0ooV7O4VN7bQ1czeD4Jf0Avfw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1E3b+xgAAANsAAAAPAAAAAAAAAAAAAAAAAJcCAABkcnMv&#10;ZG93bnJldi54bWxQSwUGAAAAAAQABAD1AAAAigMAAAAA&#10;" filled="f" stroked="f" strokeweight=".5pt">
                  <v:textbox inset="0,0,0,0">
                    <w:txbxContent>
                      <w:p w14:paraId="00CD6238" w14:textId="77777777" w:rsidR="0017798C" w:rsidRDefault="0017798C" w:rsidP="00791A9C">
                        <w:pPr>
                          <w:pStyle w:val="a8"/>
                          <w:spacing w:before="0" w:beforeAutospacing="0" w:after="0" w:afterAutospacing="0"/>
                          <w:jc w:val="center"/>
                        </w:pPr>
                        <w:r>
                          <w:rPr>
                            <w:rFonts w:hAnsi="Times New Roman" w:cs="Times New Roman"/>
                            <w:sz w:val="21"/>
                            <w:szCs w:val="21"/>
                          </w:rPr>
                          <w:t>向</w:t>
                        </w:r>
                        <w:r>
                          <w:rPr>
                            <w:rFonts w:hAnsi="Times New Roman" w:cs="Times New Roman" w:hint="eastAsia"/>
                            <w:sz w:val="21"/>
                            <w:szCs w:val="21"/>
                          </w:rPr>
                          <w:t>主</w:t>
                        </w:r>
                        <w:r>
                          <w:rPr>
                            <w:rFonts w:hAnsi="Times New Roman" w:cs="Times New Roman"/>
                            <w:sz w:val="21"/>
                            <w:szCs w:val="21"/>
                          </w:rPr>
                          <w:t>模块传递</w:t>
                        </w:r>
                      </w:p>
                      <w:p w14:paraId="623DB351" w14:textId="77777777" w:rsidR="0017798C" w:rsidRDefault="0017798C" w:rsidP="00791A9C">
                        <w:pPr>
                          <w:pStyle w:val="a8"/>
                          <w:spacing w:before="0" w:beforeAutospacing="0" w:after="0" w:afterAutospacing="0"/>
                          <w:jc w:val="center"/>
                        </w:pPr>
                        <w:r>
                          <w:rPr>
                            <w:rFonts w:hint="eastAsia"/>
                            <w:sz w:val="21"/>
                            <w:szCs w:val="21"/>
                          </w:rPr>
                          <w:t>操作类型/操作内容</w:t>
                        </w:r>
                      </w:p>
                    </w:txbxContent>
                  </v:textbox>
                </v:shape>
                <w10:anchorlock/>
              </v:group>
            </w:pict>
          </mc:Fallback>
        </mc:AlternateContent>
      </w:r>
    </w:p>
    <w:p w14:paraId="20F2714E" w14:textId="35220E8E" w:rsidR="00EF5624" w:rsidRDefault="00177F59" w:rsidP="00177F59">
      <w:bookmarkStart w:id="38" w:name="_Toc482696346"/>
      <w:r>
        <w:rPr>
          <w:rFonts w:hint="eastAsia"/>
        </w:rPr>
        <w:t>6、</w:t>
      </w:r>
      <w:r w:rsidR="00EF5624">
        <w:rPr>
          <w:rFonts w:hint="eastAsia"/>
        </w:rPr>
        <w:t>输出模块</w:t>
      </w:r>
      <w:bookmarkEnd w:id="38"/>
    </w:p>
    <w:p w14:paraId="4AF1C95A" w14:textId="2751CDE0" w:rsidR="00791A9C" w:rsidRDefault="00791A9C" w:rsidP="00791A9C">
      <w:r>
        <w:rPr>
          <w:rFonts w:hint="eastAsia"/>
        </w:rPr>
        <w:t>输出模块是用户与软件系统交互的另一个接口</w:t>
      </w:r>
      <w:r w:rsidR="00B74D7C">
        <w:rPr>
          <w:rFonts w:hint="eastAsia"/>
        </w:rPr>
        <w:t>，经过变换模块及其下层模块处理过的数据和产生的结果一般是</w:t>
      </w:r>
      <w:r w:rsidR="005D1A0E">
        <w:rPr>
          <w:rFonts w:hint="eastAsia"/>
        </w:rPr>
        <w:t>SQL语言的查询结果，无法直接反馈给用户，输出模块将这些信息转换为用户友好的可读信息或二维码等数据信息（特色功能）反馈给用户或跳转至相关的显示页面，具体算法实现如下：</w:t>
      </w:r>
    </w:p>
    <w:p w14:paraId="7DFC0EB8" w14:textId="56A62BEE" w:rsidR="005D1A0E" w:rsidRDefault="005D1A0E" w:rsidP="00791A9C">
      <w:r>
        <w:rPr>
          <w:noProof/>
        </w:rPr>
        <w:lastRenderedPageBreak/>
        <mc:AlternateContent>
          <mc:Choice Requires="wpg">
            <w:drawing>
              <wp:inline distT="0" distB="0" distL="0" distR="0" wp14:anchorId="3FF03941" wp14:editId="3E484B22">
                <wp:extent cx="4963886" cy="4837158"/>
                <wp:effectExtent l="0" t="0" r="27305" b="20955"/>
                <wp:docPr id="246" name="组合 246"/>
                <wp:cNvGraphicFramePr/>
                <a:graphic xmlns:a="http://schemas.openxmlformats.org/drawingml/2006/main">
                  <a:graphicData uri="http://schemas.microsoft.com/office/word/2010/wordprocessingGroup">
                    <wpg:wgp>
                      <wpg:cNvGrpSpPr/>
                      <wpg:grpSpPr>
                        <a:xfrm>
                          <a:off x="0" y="0"/>
                          <a:ext cx="4963886" cy="4837158"/>
                          <a:chOff x="214363" y="263111"/>
                          <a:chExt cx="4772290" cy="5022666"/>
                        </a:xfrm>
                      </wpg:grpSpPr>
                      <wps:wsp>
                        <wps:cNvPr id="247" name="矩形 247"/>
                        <wps:cNvSpPr/>
                        <wps:spPr>
                          <a:xfrm>
                            <a:off x="255365" y="263111"/>
                            <a:ext cx="4723908" cy="5022398"/>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8" name="直接连接符 248"/>
                        <wps:cNvCnPr/>
                        <wps:spPr>
                          <a:xfrm flipV="1">
                            <a:off x="263185" y="692448"/>
                            <a:ext cx="4723468" cy="37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49" name="文本框 15"/>
                        <wps:cNvSpPr txBox="1"/>
                        <wps:spPr>
                          <a:xfrm>
                            <a:off x="1793896" y="394757"/>
                            <a:ext cx="1786969" cy="1870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D943CD" w14:textId="77777777" w:rsidR="0017798C" w:rsidRDefault="0017798C" w:rsidP="005D1A0E">
                              <w:pPr>
                                <w:pStyle w:val="a8"/>
                                <w:spacing w:before="0" w:beforeAutospacing="0" w:after="0" w:afterAutospacing="0"/>
                                <w:jc w:val="center"/>
                              </w:pPr>
                              <w:r>
                                <w:rPr>
                                  <w:rFonts w:cs="Times New Roman" w:hint="eastAsia"/>
                                  <w:kern w:val="2"/>
                                  <w:sz w:val="21"/>
                                  <w:szCs w:val="21"/>
                                </w:rPr>
                                <w:t>获得操作类型/操作内容</w:t>
                              </w:r>
                            </w:p>
                          </w:txbxContent>
                        </wps:txbx>
                        <wps:bodyPr rot="0" spcFirstLastPara="0" vert="horz" wrap="square" lIns="0" tIns="0" rIns="0" bIns="0" numCol="1" spcCol="0" rtlCol="0" fromWordArt="0" anchor="t" anchorCtr="0" forceAA="0" compatLnSpc="1">
                          <a:prstTxWarp prst="textNoShape">
                            <a:avLst/>
                          </a:prstTxWarp>
                          <a:noAutofit/>
                        </wps:bodyPr>
                      </wps:wsp>
                      <wps:wsp>
                        <wps:cNvPr id="250" name="直接连接符 250"/>
                        <wps:cNvCnPr/>
                        <wps:spPr>
                          <a:xfrm>
                            <a:off x="263211" y="1177181"/>
                            <a:ext cx="4722458"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51" name="直接连接符 251"/>
                        <wps:cNvCnPr/>
                        <wps:spPr>
                          <a:xfrm>
                            <a:off x="263315" y="693002"/>
                            <a:ext cx="484939" cy="484836"/>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52" name="直接连接符 252"/>
                        <wps:cNvCnPr/>
                        <wps:spPr>
                          <a:xfrm flipH="1">
                            <a:off x="4501172" y="693382"/>
                            <a:ext cx="484433" cy="484456"/>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53" name="文本框 4"/>
                        <wps:cNvSpPr txBox="1"/>
                        <wps:spPr>
                          <a:xfrm>
                            <a:off x="1807574" y="844907"/>
                            <a:ext cx="1786623" cy="1866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309E19" w14:textId="77777777" w:rsidR="0017798C" w:rsidRDefault="0017798C" w:rsidP="005D1A0E">
                              <w:pPr>
                                <w:pStyle w:val="a8"/>
                                <w:spacing w:before="0" w:beforeAutospacing="0" w:after="0" w:afterAutospacing="0"/>
                                <w:jc w:val="center"/>
                              </w:pPr>
                              <w:r>
                                <w:rPr>
                                  <w:rFonts w:hAnsi="Times New Roman" w:cs="Times New Roman" w:hint="eastAsia"/>
                                  <w:sz w:val="21"/>
                                  <w:szCs w:val="21"/>
                                </w:rPr>
                                <w:t>判断操作类型</w:t>
                              </w:r>
                            </w:p>
                          </w:txbxContent>
                        </wps:txbx>
                        <wps:bodyPr rot="0" spcFirstLastPara="0" vert="horz" wrap="square" lIns="0" tIns="0" rIns="0" bIns="0" numCol="1" spcCol="0" rtlCol="0" fromWordArt="0" anchor="t" anchorCtr="0" forceAA="0" compatLnSpc="1">
                          <a:prstTxWarp prst="textNoShape">
                            <a:avLst/>
                          </a:prstTxWarp>
                          <a:noAutofit/>
                        </wps:bodyPr>
                      </wps:wsp>
                      <wps:wsp>
                        <wps:cNvPr id="254" name="直接连接符 254"/>
                        <wps:cNvCnPr/>
                        <wps:spPr>
                          <a:xfrm>
                            <a:off x="255464" y="1765130"/>
                            <a:ext cx="4721394"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55" name="直接连接符 255"/>
                        <wps:cNvCnPr/>
                        <wps:spPr>
                          <a:xfrm>
                            <a:off x="1807392" y="1178215"/>
                            <a:ext cx="0" cy="4106183"/>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56" name="文本框 4"/>
                        <wps:cNvSpPr txBox="1"/>
                        <wps:spPr>
                          <a:xfrm>
                            <a:off x="678391" y="1364678"/>
                            <a:ext cx="706689" cy="27878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322592" w14:textId="77777777" w:rsidR="0017798C" w:rsidRDefault="0017798C" w:rsidP="005D1A0E">
                              <w:pPr>
                                <w:pStyle w:val="a8"/>
                                <w:spacing w:before="0" w:beforeAutospacing="0" w:after="0" w:afterAutospacing="0"/>
                                <w:jc w:val="center"/>
                              </w:pPr>
                              <w:r>
                                <w:rPr>
                                  <w:rFonts w:hAnsi="Times New Roman" w:cs="Times New Roman" w:hint="eastAsia"/>
                                  <w:sz w:val="21"/>
                                  <w:szCs w:val="21"/>
                                </w:rPr>
                                <w:t>登录操作</w:t>
                              </w:r>
                            </w:p>
                          </w:txbxContent>
                        </wps:txbx>
                        <wps:bodyPr rot="0" spcFirstLastPara="0" vert="horz" wrap="square" lIns="0" tIns="0" rIns="0" bIns="0" numCol="1" spcCol="0" rtlCol="0" fromWordArt="0" anchor="t" anchorCtr="0" forceAA="0" compatLnSpc="1">
                          <a:prstTxWarp prst="textNoShape">
                            <a:avLst/>
                          </a:prstTxWarp>
                          <a:noAutofit/>
                        </wps:bodyPr>
                      </wps:wsp>
                      <wps:wsp>
                        <wps:cNvPr id="257" name="直接连接符 257"/>
                        <wps:cNvCnPr/>
                        <wps:spPr>
                          <a:xfrm>
                            <a:off x="2885878" y="1177714"/>
                            <a:ext cx="0" cy="410723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58" name="文本框 4"/>
                        <wps:cNvSpPr txBox="1"/>
                        <wps:spPr>
                          <a:xfrm>
                            <a:off x="2001778" y="1376404"/>
                            <a:ext cx="686003" cy="29309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7C6CDD" w14:textId="77777777" w:rsidR="0017798C" w:rsidRDefault="0017798C" w:rsidP="005D1A0E">
                              <w:pPr>
                                <w:pStyle w:val="a8"/>
                                <w:spacing w:before="0" w:beforeAutospacing="0" w:after="0" w:afterAutospacing="0"/>
                                <w:jc w:val="center"/>
                              </w:pPr>
                              <w:r>
                                <w:rPr>
                                  <w:rFonts w:hAnsi="Times New Roman" w:cs="Times New Roman" w:hint="eastAsia"/>
                                  <w:sz w:val="21"/>
                                  <w:szCs w:val="21"/>
                                </w:rPr>
                                <w:t>预约</w:t>
                              </w:r>
                              <w:r>
                                <w:rPr>
                                  <w:rFonts w:hAnsi="Times New Roman" w:cs="Times New Roman"/>
                                  <w:sz w:val="21"/>
                                  <w:szCs w:val="21"/>
                                </w:rPr>
                                <w:t>操作</w:t>
                              </w:r>
                            </w:p>
                          </w:txbxContent>
                        </wps:txbx>
                        <wps:bodyPr rot="0" spcFirstLastPara="0" vert="horz" wrap="square" lIns="0" tIns="0" rIns="0" bIns="0" numCol="1" spcCol="0" rtlCol="0" fromWordArt="0" anchor="t" anchorCtr="0" forceAA="0" compatLnSpc="1">
                          <a:prstTxWarp prst="textNoShape">
                            <a:avLst/>
                          </a:prstTxWarp>
                          <a:noAutofit/>
                        </wps:bodyPr>
                      </wps:wsp>
                      <wps:wsp>
                        <wps:cNvPr id="259" name="直接连接符 259"/>
                        <wps:cNvCnPr/>
                        <wps:spPr>
                          <a:xfrm>
                            <a:off x="3927398" y="1176153"/>
                            <a:ext cx="0" cy="410880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60" name="文本框 4"/>
                        <wps:cNvSpPr txBox="1"/>
                        <wps:spPr>
                          <a:xfrm>
                            <a:off x="3073199" y="1376828"/>
                            <a:ext cx="694965" cy="2857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A27A22" w14:textId="77777777" w:rsidR="0017798C" w:rsidRDefault="0017798C" w:rsidP="005D1A0E">
                              <w:pPr>
                                <w:pStyle w:val="a8"/>
                                <w:spacing w:before="0" w:beforeAutospacing="0" w:after="0" w:afterAutospacing="0"/>
                                <w:jc w:val="center"/>
                              </w:pPr>
                              <w:r>
                                <w:rPr>
                                  <w:rFonts w:hAnsi="Times New Roman" w:cs="Times New Roman" w:hint="eastAsia"/>
                                  <w:sz w:val="21"/>
                                  <w:szCs w:val="21"/>
                                </w:rPr>
                                <w:t>查询</w:t>
                              </w:r>
                              <w:r>
                                <w:rPr>
                                  <w:rFonts w:hAnsi="Times New Roman" w:cs="Times New Roman"/>
                                  <w:sz w:val="21"/>
                                  <w:szCs w:val="21"/>
                                </w:rPr>
                                <w:t>操作</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1" name="文本框 4"/>
                        <wps:cNvSpPr txBox="1"/>
                        <wps:spPr>
                          <a:xfrm>
                            <a:off x="4146416" y="1368068"/>
                            <a:ext cx="661095" cy="2772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4C3579" w14:textId="77777777" w:rsidR="0017798C" w:rsidRDefault="0017798C" w:rsidP="005D1A0E">
                              <w:pPr>
                                <w:pStyle w:val="a8"/>
                                <w:spacing w:before="0" w:beforeAutospacing="0" w:after="0" w:afterAutospacing="0"/>
                                <w:jc w:val="center"/>
                              </w:pPr>
                              <w:r>
                                <w:rPr>
                                  <w:rFonts w:hAnsi="Times New Roman" w:cs="Times New Roman" w:hint="eastAsia"/>
                                  <w:sz w:val="21"/>
                                  <w:szCs w:val="21"/>
                                </w:rPr>
                                <w:t>修改</w:t>
                              </w:r>
                              <w:r>
                                <w:rPr>
                                  <w:rFonts w:hAnsi="Times New Roman" w:cs="Times New Roman"/>
                                  <w:sz w:val="21"/>
                                  <w:szCs w:val="21"/>
                                </w:rPr>
                                <w:t>操作</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2" name="直接连接符 262"/>
                        <wps:cNvCnPr/>
                        <wps:spPr>
                          <a:xfrm>
                            <a:off x="255465" y="2847109"/>
                            <a:ext cx="4715697"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63" name="文本框 4"/>
                        <wps:cNvSpPr txBox="1"/>
                        <wps:spPr>
                          <a:xfrm>
                            <a:off x="602323" y="2104059"/>
                            <a:ext cx="845164" cy="4724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C830C3" w14:textId="77777777" w:rsidR="0017798C" w:rsidRDefault="0017798C" w:rsidP="005D1A0E">
                              <w:pPr>
                                <w:pStyle w:val="a8"/>
                                <w:spacing w:before="0" w:beforeAutospacing="0" w:after="0" w:afterAutospacing="0"/>
                                <w:jc w:val="center"/>
                              </w:pPr>
                              <w:r>
                                <w:rPr>
                                  <w:rFonts w:hAnsi="Times New Roman" w:cs="Times New Roman" w:hint="eastAsia"/>
                                  <w:sz w:val="21"/>
                                  <w:szCs w:val="21"/>
                                </w:rPr>
                                <w:t>转换操作内容成显示格式</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4" name="文本框 4"/>
                        <wps:cNvSpPr txBox="1"/>
                        <wps:spPr>
                          <a:xfrm>
                            <a:off x="1925681" y="2104752"/>
                            <a:ext cx="844550" cy="471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29E7E0" w14:textId="77777777" w:rsidR="0017798C" w:rsidRDefault="0017798C" w:rsidP="005D1A0E">
                              <w:pPr>
                                <w:pStyle w:val="a8"/>
                                <w:spacing w:before="0" w:beforeAutospacing="0" w:after="0" w:afterAutospacing="0"/>
                                <w:jc w:val="center"/>
                              </w:pPr>
                              <w:r>
                                <w:rPr>
                                  <w:rFonts w:hAnsi="Times New Roman" w:cs="Times New Roman"/>
                                  <w:sz w:val="21"/>
                                  <w:szCs w:val="21"/>
                                </w:rPr>
                                <w:t>转换操作内容成显示格式</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5" name="文本框 4"/>
                        <wps:cNvSpPr txBox="1"/>
                        <wps:spPr>
                          <a:xfrm>
                            <a:off x="2985935" y="2111812"/>
                            <a:ext cx="844550" cy="471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417442" w14:textId="77777777" w:rsidR="0017798C" w:rsidRDefault="0017798C" w:rsidP="005D1A0E">
                              <w:pPr>
                                <w:pStyle w:val="a8"/>
                                <w:spacing w:before="0" w:beforeAutospacing="0" w:after="0" w:afterAutospacing="0"/>
                                <w:jc w:val="center"/>
                              </w:pPr>
                              <w:r>
                                <w:rPr>
                                  <w:rFonts w:hAnsi="Times New Roman" w:cs="Times New Roman"/>
                                  <w:sz w:val="21"/>
                                  <w:szCs w:val="21"/>
                                </w:rPr>
                                <w:t>转换操作内容成显示格式</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6" name="文本框 4"/>
                        <wps:cNvSpPr txBox="1"/>
                        <wps:spPr>
                          <a:xfrm>
                            <a:off x="4058897" y="2104754"/>
                            <a:ext cx="844550" cy="471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291EA" w14:textId="77777777" w:rsidR="0017798C" w:rsidRDefault="0017798C" w:rsidP="005D1A0E">
                              <w:pPr>
                                <w:pStyle w:val="a8"/>
                                <w:spacing w:before="0" w:beforeAutospacing="0" w:after="0" w:afterAutospacing="0"/>
                                <w:jc w:val="center"/>
                              </w:pPr>
                              <w:r>
                                <w:rPr>
                                  <w:rFonts w:hAnsi="Times New Roman" w:cs="Times New Roman"/>
                                  <w:sz w:val="21"/>
                                  <w:szCs w:val="21"/>
                                </w:rPr>
                                <w:t>转换操作内容成显示格式</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7" name="文本框 4"/>
                        <wps:cNvSpPr txBox="1"/>
                        <wps:spPr>
                          <a:xfrm>
                            <a:off x="602796" y="2894889"/>
                            <a:ext cx="844550" cy="4232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E605E2"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显示登录结果</w:t>
                              </w:r>
                            </w:p>
                            <w:p w14:paraId="6A7C7588" w14:textId="77777777" w:rsidR="0017798C" w:rsidRPr="00A327D9"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结果处理</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8" name="文本框 4"/>
                        <wps:cNvSpPr txBox="1"/>
                        <wps:spPr>
                          <a:xfrm>
                            <a:off x="1918747" y="2896131"/>
                            <a:ext cx="8439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47DD6A"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sz w:val="21"/>
                                  <w:szCs w:val="21"/>
                                </w:rPr>
                                <w:t>显示</w:t>
                              </w:r>
                              <w:r>
                                <w:rPr>
                                  <w:rFonts w:hAnsi="Times New Roman" w:cs="Times New Roman" w:hint="eastAsia"/>
                                  <w:sz w:val="21"/>
                                  <w:szCs w:val="21"/>
                                </w:rPr>
                                <w:t>预约</w:t>
                              </w:r>
                              <w:r>
                                <w:rPr>
                                  <w:rFonts w:hAnsi="Times New Roman" w:cs="Times New Roman"/>
                                  <w:sz w:val="21"/>
                                  <w:szCs w:val="21"/>
                                </w:rPr>
                                <w:t>结果</w:t>
                              </w:r>
                            </w:p>
                            <w:p w14:paraId="0A060BCB" w14:textId="77777777" w:rsidR="0017798C" w:rsidRDefault="0017798C" w:rsidP="005D1A0E">
                              <w:pPr>
                                <w:pStyle w:val="a8"/>
                                <w:spacing w:before="0" w:beforeAutospacing="0" w:after="0" w:afterAutospacing="0"/>
                                <w:jc w:val="center"/>
                              </w:pPr>
                              <w:r>
                                <w:rPr>
                                  <w:rFonts w:hAnsi="Times New Roman" w:cs="Times New Roman" w:hint="eastAsia"/>
                                  <w:sz w:val="21"/>
                                  <w:szCs w:val="21"/>
                                </w:rPr>
                                <w:t>结果处理</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9" name="文本框 4"/>
                        <wps:cNvSpPr txBox="1"/>
                        <wps:spPr>
                          <a:xfrm>
                            <a:off x="2993548" y="3068920"/>
                            <a:ext cx="843915"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900759" w14:textId="77777777" w:rsidR="0017798C" w:rsidRDefault="0017798C" w:rsidP="005D1A0E">
                              <w:pPr>
                                <w:pStyle w:val="a8"/>
                                <w:spacing w:before="0" w:beforeAutospacing="0" w:after="0" w:afterAutospacing="0"/>
                                <w:jc w:val="center"/>
                              </w:pPr>
                              <w:r>
                                <w:rPr>
                                  <w:rFonts w:hAnsi="Times New Roman" w:cs="Times New Roman"/>
                                  <w:sz w:val="21"/>
                                  <w:szCs w:val="21"/>
                                </w:rPr>
                                <w:t>显示</w:t>
                              </w:r>
                            </w:p>
                            <w:p w14:paraId="6C76CFC6" w14:textId="77777777" w:rsidR="0017798C" w:rsidRDefault="0017798C" w:rsidP="005D1A0E">
                              <w:pPr>
                                <w:pStyle w:val="a8"/>
                                <w:spacing w:before="0" w:beforeAutospacing="0" w:after="0" w:afterAutospacing="0"/>
                                <w:jc w:val="center"/>
                              </w:pPr>
                              <w:r>
                                <w:rPr>
                                  <w:rFonts w:hAnsi="Times New Roman" w:cs="Times New Roman" w:hint="eastAsia"/>
                                  <w:sz w:val="21"/>
                                  <w:szCs w:val="21"/>
                                </w:rPr>
                                <w:t>查询数据表单</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0" name="文本框 4"/>
                        <wps:cNvSpPr txBox="1"/>
                        <wps:spPr>
                          <a:xfrm>
                            <a:off x="3934704" y="3088306"/>
                            <a:ext cx="1025617" cy="471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BA7E2C" w14:textId="77777777" w:rsidR="0017798C" w:rsidRDefault="0017798C" w:rsidP="005D1A0E">
                              <w:pPr>
                                <w:pStyle w:val="a8"/>
                                <w:spacing w:before="0" w:beforeAutospacing="0" w:after="0" w:afterAutospacing="0"/>
                                <w:jc w:val="center"/>
                              </w:pPr>
                              <w:r>
                                <w:rPr>
                                  <w:rFonts w:hAnsi="Times New Roman" w:cs="Times New Roman"/>
                                  <w:sz w:val="21"/>
                                  <w:szCs w:val="21"/>
                                </w:rPr>
                                <w:t>显示</w:t>
                              </w:r>
                            </w:p>
                            <w:p w14:paraId="73871EDF" w14:textId="77777777" w:rsidR="0017798C" w:rsidRDefault="0017798C" w:rsidP="005D1A0E">
                              <w:pPr>
                                <w:pStyle w:val="a8"/>
                                <w:spacing w:before="0" w:beforeAutospacing="0" w:after="0" w:afterAutospacing="0"/>
                                <w:jc w:val="center"/>
                              </w:pPr>
                              <w:r>
                                <w:rPr>
                                  <w:rFonts w:hAnsi="Times New Roman" w:cs="Times New Roman" w:hint="eastAsia"/>
                                  <w:sz w:val="21"/>
                                  <w:szCs w:val="21"/>
                                </w:rPr>
                                <w:t>修改后数据表单</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1" name="文本框 4"/>
                        <wps:cNvSpPr txBox="1"/>
                        <wps:spPr>
                          <a:xfrm>
                            <a:off x="1919799" y="4056797"/>
                            <a:ext cx="843280" cy="6121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0B6B07"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sz w:val="21"/>
                                  <w:szCs w:val="21"/>
                                </w:rPr>
                                <w:t>页面跳转</w:t>
                              </w:r>
                              <w:r>
                                <w:rPr>
                                  <w:rFonts w:hAnsi="Times New Roman" w:cs="Times New Roman" w:hint="eastAsia"/>
                                  <w:sz w:val="21"/>
                                  <w:szCs w:val="21"/>
                                </w:rPr>
                                <w:t>回</w:t>
                              </w:r>
                            </w:p>
                            <w:p w14:paraId="5815B712"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对应的</w:t>
                              </w:r>
                            </w:p>
                            <w:p w14:paraId="541D0AF9" w14:textId="77777777" w:rsidR="0017798C" w:rsidRDefault="0017798C" w:rsidP="005D1A0E">
                              <w:pPr>
                                <w:pStyle w:val="a8"/>
                                <w:spacing w:before="0" w:beforeAutospacing="0" w:after="0" w:afterAutospacing="0"/>
                                <w:jc w:val="center"/>
                              </w:pPr>
                              <w:r>
                                <w:rPr>
                                  <w:rFonts w:hAnsi="Times New Roman" w:cs="Times New Roman" w:hint="eastAsia"/>
                                  <w:sz w:val="21"/>
                                  <w:szCs w:val="21"/>
                                </w:rPr>
                                <w:t>操作界面</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2" name="文本框 4"/>
                        <wps:cNvSpPr txBox="1"/>
                        <wps:spPr>
                          <a:xfrm>
                            <a:off x="2979977" y="3977851"/>
                            <a:ext cx="843280" cy="6772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A4CFC9"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sz w:val="21"/>
                                  <w:szCs w:val="21"/>
                                </w:rPr>
                                <w:t>页面跳转</w:t>
                              </w:r>
                              <w:r>
                                <w:rPr>
                                  <w:rFonts w:hAnsi="Times New Roman" w:cs="Times New Roman" w:hint="eastAsia"/>
                                  <w:sz w:val="21"/>
                                  <w:szCs w:val="21"/>
                                </w:rPr>
                                <w:t>回</w:t>
                              </w:r>
                            </w:p>
                            <w:p w14:paraId="67C4324D"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对应的</w:t>
                              </w:r>
                            </w:p>
                            <w:p w14:paraId="6CCA9D78" w14:textId="77777777" w:rsidR="0017798C" w:rsidRDefault="0017798C" w:rsidP="005D1A0E">
                              <w:pPr>
                                <w:pStyle w:val="a8"/>
                                <w:spacing w:before="0" w:beforeAutospacing="0" w:after="0" w:afterAutospacing="0"/>
                                <w:jc w:val="center"/>
                              </w:pPr>
                              <w:r>
                                <w:rPr>
                                  <w:rFonts w:hAnsi="Times New Roman" w:cs="Times New Roman" w:hint="eastAsia"/>
                                  <w:sz w:val="21"/>
                                  <w:szCs w:val="21"/>
                                </w:rPr>
                                <w:t>操作界面</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3" name="文本框 4"/>
                        <wps:cNvSpPr txBox="1"/>
                        <wps:spPr>
                          <a:xfrm>
                            <a:off x="4042632" y="3968084"/>
                            <a:ext cx="843280" cy="68655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3CE869"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sz w:val="21"/>
                                  <w:szCs w:val="21"/>
                                </w:rPr>
                                <w:t>页面跳转</w:t>
                              </w:r>
                              <w:r>
                                <w:rPr>
                                  <w:rFonts w:hAnsi="Times New Roman" w:cs="Times New Roman" w:hint="eastAsia"/>
                                  <w:sz w:val="21"/>
                                  <w:szCs w:val="21"/>
                                </w:rPr>
                                <w:t>回</w:t>
                              </w:r>
                            </w:p>
                            <w:p w14:paraId="08ACDAEA"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对应的</w:t>
                              </w:r>
                            </w:p>
                            <w:p w14:paraId="6A570385" w14:textId="77777777" w:rsidR="0017798C" w:rsidRDefault="0017798C" w:rsidP="005D1A0E">
                              <w:pPr>
                                <w:pStyle w:val="a8"/>
                                <w:spacing w:before="0" w:beforeAutospacing="0" w:after="0" w:afterAutospacing="0"/>
                                <w:jc w:val="center"/>
                              </w:pPr>
                              <w:r>
                                <w:rPr>
                                  <w:rFonts w:hAnsi="Times New Roman" w:cs="Times New Roman" w:hint="eastAsia"/>
                                  <w:sz w:val="21"/>
                                  <w:szCs w:val="21"/>
                                </w:rPr>
                                <w:t>操作界面</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4" name="直接连接符 274"/>
                        <wps:cNvCnPr/>
                        <wps:spPr>
                          <a:xfrm>
                            <a:off x="255365" y="3386066"/>
                            <a:ext cx="2636870"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75" name="直接连接符 275"/>
                        <wps:cNvCnPr/>
                        <wps:spPr>
                          <a:xfrm>
                            <a:off x="255340" y="3924919"/>
                            <a:ext cx="2629645"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76" name="文本框 4"/>
                        <wps:cNvSpPr txBox="1"/>
                        <wps:spPr>
                          <a:xfrm>
                            <a:off x="1904493" y="3442200"/>
                            <a:ext cx="843280" cy="4705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759935"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产生</w:t>
                              </w:r>
                            </w:p>
                            <w:p w14:paraId="10836F4E" w14:textId="77777777" w:rsidR="0017798C" w:rsidRDefault="0017798C" w:rsidP="005D1A0E">
                              <w:pPr>
                                <w:pStyle w:val="a8"/>
                                <w:spacing w:before="0" w:beforeAutospacing="0" w:after="0" w:afterAutospacing="0"/>
                                <w:jc w:val="center"/>
                              </w:pPr>
                              <w:r>
                                <w:rPr>
                                  <w:rFonts w:hAnsi="Times New Roman" w:cs="Times New Roman" w:hint="eastAsia"/>
                                  <w:sz w:val="21"/>
                                  <w:szCs w:val="21"/>
                                </w:rPr>
                                <w:t>二维码</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7" name="直接连接符 277"/>
                        <wps:cNvCnPr/>
                        <wps:spPr>
                          <a:xfrm>
                            <a:off x="2885878" y="3691853"/>
                            <a:ext cx="2084794"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78" name="直接连接符 278"/>
                        <wps:cNvCnPr/>
                        <wps:spPr>
                          <a:xfrm>
                            <a:off x="263185" y="3385710"/>
                            <a:ext cx="270215" cy="538797"/>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79" name="直接连接符 279"/>
                        <wps:cNvCnPr/>
                        <wps:spPr>
                          <a:xfrm flipV="1">
                            <a:off x="1537566" y="3386103"/>
                            <a:ext cx="269875" cy="53848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80" name="文本框 4"/>
                        <wps:cNvSpPr txBox="1"/>
                        <wps:spPr>
                          <a:xfrm>
                            <a:off x="533447" y="3540086"/>
                            <a:ext cx="1004119" cy="2428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AAAF85" w14:textId="77777777" w:rsidR="0017798C" w:rsidRDefault="0017798C" w:rsidP="005D1A0E">
                              <w:pPr>
                                <w:pStyle w:val="a8"/>
                                <w:spacing w:before="0" w:beforeAutospacing="0" w:after="0" w:afterAutospacing="0"/>
                                <w:jc w:val="center"/>
                              </w:pPr>
                              <w:r>
                                <w:rPr>
                                  <w:rFonts w:hAnsi="Times New Roman" w:cs="Times New Roman" w:hint="eastAsia"/>
                                  <w:sz w:val="21"/>
                                  <w:szCs w:val="21"/>
                                </w:rPr>
                                <w:t>登录角色判断</w:t>
                              </w:r>
                            </w:p>
                          </w:txbxContent>
                        </wps:txbx>
                        <wps:bodyPr rot="0" spcFirstLastPara="0" vert="horz" wrap="square" lIns="0" tIns="0" rIns="0" bIns="0" numCol="1" spcCol="0" rtlCol="0" fromWordArt="0" anchor="t" anchorCtr="0" forceAA="0" compatLnSpc="1">
                          <a:prstTxWarp prst="textNoShape">
                            <a:avLst/>
                          </a:prstTxWarp>
                          <a:noAutofit/>
                        </wps:bodyPr>
                      </wps:wsp>
                      <wps:wsp>
                        <wps:cNvPr id="281" name="直接连接符 281"/>
                        <wps:cNvCnPr/>
                        <wps:spPr>
                          <a:xfrm>
                            <a:off x="263363" y="4350327"/>
                            <a:ext cx="1544211"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82" name="直接连接符 282"/>
                        <wps:cNvCnPr/>
                        <wps:spPr>
                          <a:xfrm>
                            <a:off x="1042849" y="3924919"/>
                            <a:ext cx="0" cy="136085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83" name="文本框 4"/>
                        <wps:cNvSpPr txBox="1"/>
                        <wps:spPr>
                          <a:xfrm>
                            <a:off x="310801" y="3954649"/>
                            <a:ext cx="631283" cy="4542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CA3234"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普通</w:t>
                              </w:r>
                            </w:p>
                            <w:p w14:paraId="72F4993A" w14:textId="77777777" w:rsidR="0017798C" w:rsidRDefault="0017798C" w:rsidP="005D1A0E">
                              <w:pPr>
                                <w:pStyle w:val="a8"/>
                                <w:spacing w:before="0" w:beforeAutospacing="0" w:after="0" w:afterAutospacing="0"/>
                                <w:jc w:val="center"/>
                              </w:pPr>
                              <w:r>
                                <w:rPr>
                                  <w:rFonts w:hAnsi="Times New Roman" w:cs="Times New Roman" w:hint="eastAsia"/>
                                  <w:sz w:val="21"/>
                                  <w:szCs w:val="21"/>
                                </w:rPr>
                                <w:t>用户</w:t>
                              </w:r>
                            </w:p>
                          </w:txbxContent>
                        </wps:txbx>
                        <wps:bodyPr rot="0" spcFirstLastPara="0" vert="horz" wrap="square" lIns="0" tIns="0" rIns="0" bIns="0" numCol="1" spcCol="0" rtlCol="0" fromWordArt="0" anchor="t" anchorCtr="0" forceAA="0" compatLnSpc="1">
                          <a:prstTxWarp prst="textNoShape">
                            <a:avLst/>
                          </a:prstTxWarp>
                          <a:noAutofit/>
                        </wps:bodyPr>
                      </wps:wsp>
                      <wps:wsp>
                        <wps:cNvPr id="284" name="文本框 4"/>
                        <wps:cNvSpPr txBox="1"/>
                        <wps:spPr>
                          <a:xfrm>
                            <a:off x="214363" y="4530204"/>
                            <a:ext cx="842645" cy="6115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CC96C4" w14:textId="77777777" w:rsidR="0017798C" w:rsidRPr="00B21F38" w:rsidRDefault="0017798C" w:rsidP="005D1A0E">
                              <w:pPr>
                                <w:pStyle w:val="a8"/>
                                <w:spacing w:before="0" w:beforeAutospacing="0" w:after="0" w:afterAutospacing="0"/>
                                <w:jc w:val="center"/>
                              </w:pPr>
                              <w:r w:rsidRPr="00B21F38">
                                <w:rPr>
                                  <w:rFonts w:hAnsi="Times New Roman" w:cs="Times New Roman"/>
                                  <w:sz w:val="21"/>
                                  <w:szCs w:val="21"/>
                                </w:rPr>
                                <w:t>页面跳转</w:t>
                              </w:r>
                              <w:r w:rsidRPr="00B21F38">
                                <w:rPr>
                                  <w:rFonts w:hAnsi="Times New Roman" w:cs="Times New Roman" w:hint="eastAsia"/>
                                  <w:sz w:val="21"/>
                                  <w:szCs w:val="21"/>
                                </w:rPr>
                                <w:t>至</w:t>
                              </w:r>
                            </w:p>
                            <w:p w14:paraId="4BC0AC7A" w14:textId="77777777" w:rsidR="0017798C" w:rsidRPr="00B21F38" w:rsidRDefault="0017798C" w:rsidP="005D1A0E">
                              <w:pPr>
                                <w:pStyle w:val="a8"/>
                                <w:spacing w:before="0" w:beforeAutospacing="0" w:after="0" w:afterAutospacing="0"/>
                                <w:jc w:val="center"/>
                              </w:pPr>
                              <w:r w:rsidRPr="00B21F38">
                                <w:rPr>
                                  <w:rFonts w:hAnsi="Times New Roman" w:cs="Times New Roman" w:hint="eastAsia"/>
                                  <w:sz w:val="21"/>
                                  <w:szCs w:val="21"/>
                                </w:rPr>
                                <w:t>用户</w:t>
                              </w:r>
                            </w:p>
                            <w:p w14:paraId="39A5A4E7" w14:textId="77777777" w:rsidR="0017798C" w:rsidRPr="00B21F38" w:rsidRDefault="0017798C" w:rsidP="005D1A0E">
                              <w:pPr>
                                <w:pStyle w:val="a8"/>
                                <w:spacing w:before="0" w:beforeAutospacing="0" w:after="0" w:afterAutospacing="0"/>
                                <w:jc w:val="center"/>
                              </w:pPr>
                              <w:r w:rsidRPr="00B21F38">
                                <w:rPr>
                                  <w:rFonts w:hAnsi="Times New Roman" w:cs="Times New Roman"/>
                                  <w:sz w:val="21"/>
                                  <w:szCs w:val="21"/>
                                </w:rPr>
                                <w:t>操作界面</w:t>
                              </w:r>
                            </w:p>
                          </w:txbxContent>
                        </wps:txbx>
                        <wps:bodyPr rot="0" spcFirstLastPara="0" vert="horz" wrap="square" lIns="0" tIns="0" rIns="0" bIns="0" numCol="1" spcCol="0" rtlCol="0" fromWordArt="0" anchor="t" anchorCtr="0" forceAA="0" compatLnSpc="1">
                          <a:prstTxWarp prst="textNoShape">
                            <a:avLst/>
                          </a:prstTxWarp>
                          <a:noAutofit/>
                        </wps:bodyPr>
                      </wps:wsp>
                      <wps:wsp>
                        <wps:cNvPr id="285" name="文本框 4"/>
                        <wps:cNvSpPr txBox="1"/>
                        <wps:spPr>
                          <a:xfrm>
                            <a:off x="986539" y="4528920"/>
                            <a:ext cx="842010" cy="6108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FA3A39" w14:textId="77777777" w:rsidR="0017798C" w:rsidRDefault="0017798C" w:rsidP="005D1A0E">
                              <w:pPr>
                                <w:pStyle w:val="a8"/>
                                <w:spacing w:before="0" w:beforeAutospacing="0" w:after="0" w:afterAutospacing="0"/>
                                <w:jc w:val="center"/>
                              </w:pPr>
                              <w:r>
                                <w:rPr>
                                  <w:rFonts w:hAnsi="Times New Roman" w:cs="Times New Roman"/>
                                  <w:sz w:val="21"/>
                                  <w:szCs w:val="21"/>
                                </w:rPr>
                                <w:t>页面跳转至</w:t>
                              </w:r>
                            </w:p>
                            <w:p w14:paraId="4A988CA6" w14:textId="77777777" w:rsidR="0017798C" w:rsidRDefault="0017798C" w:rsidP="005D1A0E">
                              <w:pPr>
                                <w:pStyle w:val="a8"/>
                                <w:spacing w:before="0" w:beforeAutospacing="0" w:after="0" w:afterAutospacing="0"/>
                                <w:jc w:val="center"/>
                              </w:pPr>
                              <w:r>
                                <w:rPr>
                                  <w:rFonts w:hAnsi="Times New Roman" w:cs="Times New Roman" w:hint="eastAsia"/>
                                  <w:sz w:val="21"/>
                                  <w:szCs w:val="21"/>
                                </w:rPr>
                                <w:t>管理员</w:t>
                              </w:r>
                            </w:p>
                            <w:p w14:paraId="5958A487" w14:textId="77777777" w:rsidR="0017798C" w:rsidRDefault="0017798C" w:rsidP="005D1A0E">
                              <w:pPr>
                                <w:pStyle w:val="a8"/>
                                <w:spacing w:before="0" w:beforeAutospacing="0" w:after="0" w:afterAutospacing="0"/>
                                <w:jc w:val="center"/>
                              </w:pPr>
                              <w:r>
                                <w:rPr>
                                  <w:rFonts w:hAnsi="Times New Roman" w:cs="Times New Roman"/>
                                  <w:sz w:val="21"/>
                                  <w:szCs w:val="21"/>
                                </w:rPr>
                                <w:t>操作界面</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3FF03941" id="_x7ec4__x5408__x0020_246" o:spid="_x0000_s1175" style="width:390.85pt;height:380.9pt;mso-position-horizontal-relative:char;mso-position-vertical-relative:line" coordorigin="214363,263111" coordsize="4772290,502266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">
                <v:rect id="_x77e9__x5f62__x0020_247" o:spid="_x0000_s1176" style="position:absolute;left:255365;top:263111;width:4723908;height:502239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" fillcolor="white [3201]" strokecolor="black [3200]" strokeweight="1.5pt"/>
                <v:line id="_x76f4__x63a5__x8fde__x63a5__x7b26__x0020_248" o:spid="_x0000_s1177" style="position:absolute;flip:y;visibility:visible;mso-wrap-style:square" from="263185,692448" to="4986653,69281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c+MRcIAAADcAAAADwAAAGRycy9kb3ducmV2LnhtbERPz2vCMBS+C/4P4Q12EU2UoVtnFB0M&#10;PIm2u3h7NG9tsXkpTaaZf705CB4/vt/LdbStuFDvG8caphMFgrh0puFKw0/xPX4H4QOywdYxafgn&#10;D+vVcLDEzLgrH+mSh0qkEPYZaqhD6DIpfVmTRT9xHXHifl1vMSTYV9L0eE3htpUzpebSYsOpocaO&#10;vmoqz/mf1fBxiOfdflrkim/bjTotbqNoCq1fX+LmE0SgGJ7ih3tnNMze0tp0Jh0Bubo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Uc+MRcIAAADcAAAADwAAAAAAAAAAAAAA&#10;AAChAgAAZHJzL2Rvd25yZXYueG1sUEsFBgAAAAAEAAQA+QAAAJADAAAAAA==&#10;" strokecolor="black [3200]" strokeweight="1.5pt">
                  <v:stroke joinstyle="miter"/>
                </v:line>
                <v:shape id="_x6587__x672c__x6846__x0020_15" o:spid="_x0000_s1178" type="#_x0000_t202" style="position:absolute;left:1793896;top:394757;width:1786969;height:18701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FLwKxwAA&#10;ANwAAAAPAAAAZHJzL2Rvd25yZXYueG1sRI9BS8NAFITvhf6H5Qm9tZuWIjZ2W6QqeFBb2wp6e2af&#10;STD7Nuy+pvHfu4LgcZiZb5jluneN6ijE2rOB6SQDRVx4W3Np4Hi4H1+BioJssfFMBr4pwno1HCwx&#10;t/7ML9TtpVQJwjFHA5VIm2sdi4ocxolviZP36YNDSTKU2gY8J7hr9CzLLrXDmtNChS1tKiq+9idn&#10;oHmL4fEjk/futnyS3VafXu+mz8aMLvqba1BCvfyH/9oP1sBsvoDfM+kI6NUP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rBS8CscAAADcAAAADwAAAAAAAAAAAAAAAACXAgAAZHJz&#10;L2Rvd25yZXYueG1sUEsFBgAAAAAEAAQA9QAAAIsDAAAAAA==&#10;" filled="f" stroked="f" strokeweight=".5pt">
                  <v:textbox inset="0,0,0,0">
                    <w:txbxContent>
                      <w:p w14:paraId="18D943CD" w14:textId="77777777" w:rsidR="0017798C" w:rsidRDefault="0017798C" w:rsidP="005D1A0E">
                        <w:pPr>
                          <w:pStyle w:val="a8"/>
                          <w:spacing w:before="0" w:beforeAutospacing="0" w:after="0" w:afterAutospacing="0"/>
                          <w:jc w:val="center"/>
                        </w:pPr>
                        <w:r>
                          <w:rPr>
                            <w:rFonts w:cs="Times New Roman" w:hint="eastAsia"/>
                            <w:kern w:val="2"/>
                            <w:sz w:val="21"/>
                            <w:szCs w:val="21"/>
                          </w:rPr>
                          <w:t>获得操作类型/操作内容</w:t>
                        </w:r>
                      </w:p>
                    </w:txbxContent>
                  </v:textbox>
                </v:shape>
                <v:line id="_x76f4__x63a5__x8fde__x63a5__x7b26__x0020_250" o:spid="_x0000_s1179" style="position:absolute;visibility:visible;mso-wrap-style:square" from="263211,1177181" to="4985669,117718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fQ2TsQAAADcAAAADwAAAGRycy9kb3ducmV2LnhtbERPTWvCQBC9C/6HZQRvZqNgkegqRRSU&#10;QoumVL0N2TEJzc7G7Gpif333UOjx8b4Xq85U4kGNKy0rGEcxCOLM6pJzBZ/pdjQD4TyyxsoyKXiS&#10;g9Wy31tgom3LB3ocfS5CCLsEFRTe14mULivIoItsTRy4q20M+gCbXOoG2xBuKjmJ4xdpsOTQUGBN&#10;64Ky7+PdKGi/bun7W7w/6fMm3V0uz5+PapwqNRx0r3MQnjr/L/5z77SCyTTMD2fCEZDL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d9DZOxAAAANwAAAAPAAAAAAAAAAAA&#10;AAAAAKECAABkcnMvZG93bnJldi54bWxQSwUGAAAAAAQABAD5AAAAkgMAAAAA&#10;" strokecolor="black [3200]" strokeweight="1.5pt">
                  <v:stroke joinstyle="miter"/>
                </v:line>
                <v:line id="_x76f4__x63a5__x8fde__x63a5__x7b26__x0020_251" o:spid="_x0000_s1180" style="position:absolute;visibility:visible;mso-wrap-style:square" from="263315,693002" to="748254,117783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riT1ccAAADcAAAADwAAAGRycy9kb3ducmV2LnhtbESPQWvCQBSE7wX/w/IK3uomgiKpq5Si&#10;oAiKprT19si+JqHZtzG7muivd4VCj8PMfMNM552pxIUaV1pWEA8iEMSZ1SXnCj7S5csEhPPIGivL&#10;pOBKDuaz3tMUE21b3tPl4HMRIOwSVFB4XydSuqwgg25ga+Lg/djGoA+yyaVusA1wU8lhFI2lwZLD&#10;QoE1vReU/R7ORkH7eUq3m2j9pb8X6ep4vN52VZwq1X/u3l5BeOr8f/ivvdIKhqMYHmfCEZCzO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yuJPVxwAAANwAAAAPAAAAAAAA&#10;AAAAAAAAAKECAABkcnMvZG93bnJldi54bWxQSwUGAAAAAAQABAD5AAAAlQMAAAAA&#10;" strokecolor="black [3200]" strokeweight="1.5pt">
                  <v:stroke joinstyle="miter"/>
                </v:line>
                <v:line id="_x76f4__x63a5__x8fde__x63a5__x7b26__x0020_252" o:spid="_x0000_s1181" style="position:absolute;flip:x;visibility:visible;mso-wrap-style:square" from="4501172,693382" to="4985605,117783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f4tcsYAAADcAAAADwAAAGRycy9kb3ducmV2LnhtbESPQWsCMRSE74X+h/AKXoomLrTV1ShW&#10;KHiSutuLt8fmubu4eVk2qab++kYo9DjMzDfMch1tJy40+NaxhulEgSCunGm51vBVfoxnIHxANtg5&#10;Jg0/5GG9enxYYm7clQ90KUItEoR9jhqaEPpcSl81ZNFPXE+cvJMbLIYkh1qaAa8JbjuZKfUqLbac&#10;FhrsadtQdS6+rYb5Zzzv9tOyUHx736jj2+05mlLr0VPcLEAEiuE//NfeGQ3ZSwb3M+kIyNUv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LX+LXLGAAAA3AAAAA8AAAAAAAAA&#10;AAAAAAAAoQIAAGRycy9kb3ducmV2LnhtbFBLBQYAAAAABAAEAPkAAACUAwAAAAA=&#10;" strokecolor="black [3200]" strokeweight="1.5pt">
                  <v:stroke joinstyle="miter"/>
                </v:line>
                <v:shape id="_x6587__x672c__x6846__x0020_4" o:spid="_x0000_s1182" type="#_x0000_t202" style="position:absolute;left:1807574;top:844907;width:1786623;height:18667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JR09xwAA&#10;ANwAAAAPAAAAZHJzL2Rvd25yZXYueG1sRI9BS8NAFITvhf6H5Qm9tZu2KCV2W6QqeFBb2wp6e2af&#10;STD7Nuy+pvHfu4LgcZiZb5jluneN6ijE2rOB6SQDRVx4W3Np4Hi4Hy9ARUG22HgmA98UYb0aDpaY&#10;W3/mF+r2UqoE4ZijgUqkzbWORUUO48S3xMn79MGhJBlKbQOeE9w1epZlV9phzWmhwpY2FRVf+5Mz&#10;0LzF8PiRyXt3Wz7JbqtPr3fTZ2NGF/3NNSihXv7Df+0Ha2B2OYffM+kI6NUP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SCUdPccAAADcAAAADwAAAAAAAAAAAAAAAACXAgAAZHJz&#10;L2Rvd25yZXYueG1sUEsFBgAAAAAEAAQA9QAAAIsDAAAAAA==&#10;" filled="f" stroked="f" strokeweight=".5pt">
                  <v:textbox inset="0,0,0,0">
                    <w:txbxContent>
                      <w:p w14:paraId="51309E19" w14:textId="77777777" w:rsidR="0017798C" w:rsidRDefault="0017798C" w:rsidP="005D1A0E">
                        <w:pPr>
                          <w:pStyle w:val="a8"/>
                          <w:spacing w:before="0" w:beforeAutospacing="0" w:after="0" w:afterAutospacing="0"/>
                          <w:jc w:val="center"/>
                        </w:pPr>
                        <w:r>
                          <w:rPr>
                            <w:rFonts w:hAnsi="Times New Roman" w:cs="Times New Roman" w:hint="eastAsia"/>
                            <w:sz w:val="21"/>
                            <w:szCs w:val="21"/>
                          </w:rPr>
                          <w:t>判断操作类型</w:t>
                        </w:r>
                      </w:p>
                    </w:txbxContent>
                  </v:textbox>
                </v:shape>
                <v:line id="_x76f4__x63a5__x8fde__x63a5__x7b26__x0020_254" o:spid="_x0000_s1183" style="position:absolute;visibility:visible;mso-wrap-style:square" from="255464,1765130" to="4976858,176513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s8wTccAAADcAAAADwAAAGRycy9kb3ducmV2LnhtbESPQWvCQBSE74X+h+UVems2ShWJrlLE&#10;gqWgaErV2yP7TEKzb9Ps1kR/fVcQPA4z8w0zmXWmEidqXGlZQS+KQRBnVpecK/hK319GIJxH1lhZ&#10;JgVncjCbPj5MMNG25Q2dtj4XAcIuQQWF93UipcsKMugiWxMH72gbgz7IJpe6wTbATSX7cTyUBksO&#10;CwXWNC8o+9n+GQXt92+6+ow/dnq/SJeHw/myrnqpUs9P3dsYhKfO38O39lIr6A9e4XomHAE5/Qc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izzBNxwAAANwAAAAPAAAAAAAA&#10;AAAAAAAAAKECAABkcnMvZG93bnJldi54bWxQSwUGAAAAAAQABAD5AAAAlQMAAAAA&#10;" strokecolor="black [3200]" strokeweight="1.5pt">
                  <v:stroke joinstyle="miter"/>
                </v:line>
                <v:line id="_x76f4__x63a5__x8fde__x63a5__x7b26__x0020_255" o:spid="_x0000_s1184" style="position:absolute;visibility:visible;mso-wrap-style:square" from="1807392,1178215" to="1807392,528439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YOV1sYAAADcAAAADwAAAGRycy9kb3ducmV2LnhtbESPQWvCQBSE74L/YXlCb7pRUCR1lVIU&#10;LIKikaq3R/Y1Cc2+TbNbE/vru4LgcZiZb5jZojWluFLtCssKhoMIBHFqdcGZgmOy6k9BOI+ssbRM&#10;Cm7kYDHvdmYYa9vwnq4Hn4kAYRejgtz7KpbSpTkZdANbEQfvy9YGfZB1JnWNTYCbUo6iaCINFhwW&#10;cqzoPaf0+/BrFDSfP8l2E32c9HmZrC+X29+uHCZKvfTat1cQnlr/DD/aa61gNB7D/Uw4AnL+D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A2DldbGAAAA3AAAAA8AAAAAAAAA&#10;AAAAAAAAoQIAAGRycy9kb3ducmV2LnhtbFBLBQYAAAAABAAEAPkAAACUAwAAAAA=&#10;" strokecolor="black [3200]" strokeweight="1.5pt">
                  <v:stroke joinstyle="miter"/>
                </v:line>
                <v:shape id="_x6587__x672c__x6846__x0020_4" o:spid="_x0000_s1185" type="#_x0000_t202" style="position:absolute;left:678391;top:1364678;width:706689;height:27878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Ur6lxwAA&#10;ANwAAAAPAAAAZHJzL2Rvd25yZXYueG1sRI9fS8NAEMTfC36HY4W+tZcWLBJ7LeIf8KGtNbagb2tu&#10;TYK5vXC3TeO39wTBx2FmfsMs14NrVU8hNp4NzKYZKOLS24YrA4fXx8k1qCjIFlvPZOCbIqxXF6Ml&#10;5taf+YX6QiqVIBxzNFCLdLnWsazJYZz6jjh5nz44lCRDpW3Ac4K7Vs+zbKEdNpwWauzorqbyqzg5&#10;A+1bDJuPTN77+2or+2d9Oj7MdsaML4fbG1BCg/yH/9pP1sD8agG/Z9IR0Ks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WFK+pccAAADcAAAADwAAAAAAAAAAAAAAAACXAgAAZHJz&#10;L2Rvd25yZXYueG1sUEsFBgAAAAAEAAQA9QAAAIsDAAAAAA==&#10;" filled="f" stroked="f" strokeweight=".5pt">
                  <v:textbox inset="0,0,0,0">
                    <w:txbxContent>
                      <w:p w14:paraId="6B322592" w14:textId="77777777" w:rsidR="0017798C" w:rsidRDefault="0017798C" w:rsidP="005D1A0E">
                        <w:pPr>
                          <w:pStyle w:val="a8"/>
                          <w:spacing w:before="0" w:beforeAutospacing="0" w:after="0" w:afterAutospacing="0"/>
                          <w:jc w:val="center"/>
                        </w:pPr>
                        <w:r>
                          <w:rPr>
                            <w:rFonts w:hAnsi="Times New Roman" w:cs="Times New Roman" w:hint="eastAsia"/>
                            <w:sz w:val="21"/>
                            <w:szCs w:val="21"/>
                          </w:rPr>
                          <w:t>登录操作</w:t>
                        </w:r>
                      </w:p>
                    </w:txbxContent>
                  </v:textbox>
                </v:shape>
                <v:line id="_x76f4__x63a5__x8fde__x63a5__x7b26__x0020_257" o:spid="_x0000_s1186" style="position:absolute;visibility:visible;mso-wrap-style:square" from="2885878,1177714" to="2885878,52849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h2uOscAAADcAAAADwAAAGRycy9kb3ducmV2LnhtbESPQWvCQBSE74X+h+UVems2ClWJrlLE&#10;gqWgaErV2yP7TEKzb9Ps1kR/fVcQPA4z8w0zmXWmEidqXGlZQS+KQRBnVpecK/hK319GIJxH1lhZ&#10;JgVncjCbPj5MMNG25Q2dtj4XAcIuQQWF93UipcsKMugiWxMH72gbgz7IJpe6wTbATSX7cTyQBksO&#10;CwXWNC8o+9n+GQXt92+6+ow/dnq/SJeHw/myrnqpUs9P3dsYhKfO38O39lIr6L8O4XomHAE5/Qc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SHa46xwAAANwAAAAPAAAAAAAA&#10;AAAAAAAAAKECAABkcnMvZG93bnJldi54bWxQSwUGAAAAAAQABAD5AAAAlQMAAAAA&#10;" strokecolor="black [3200]" strokeweight="1.5pt">
                  <v:stroke joinstyle="miter"/>
                </v:line>
                <v:shape id="_x6587__x672c__x6846__x0020_4" o:spid="_x0000_s1187" type="#_x0000_t202" style="position:absolute;left:2001778;top:1376404;width:686003;height:29309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gY9MwwAA&#10;ANwAAAAPAAAAZHJzL2Rvd25yZXYueG1sRE9LS8NAEL4L/odlBG9200JFYrdFbAs9aF8q6G3Mjklo&#10;djbsTtP033cPQo8f33sy612jOgqx9mxgOMhAERfe1lwa+PxYPjyBioJssfFMBs4UYTa9vZlgbv2J&#10;d9TtpVQphGOOBiqRNtc6FhU5jAPfEifuzweHkmAotQ14SuGu0aMse9QOa04NFbb0WlFx2B+dgeY7&#10;hrffTH66efku240+fi2Ga2Pu7/qXZ1BCvVzF/+6VNTAap7XpTDoCeno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gY9MwwAAANwAAAAPAAAAAAAAAAAAAAAAAJcCAABkcnMvZG93&#10;bnJldi54bWxQSwUGAAAAAAQABAD1AAAAhwMAAAAA&#10;" filled="f" stroked="f" strokeweight=".5pt">
                  <v:textbox inset="0,0,0,0">
                    <w:txbxContent>
                      <w:p w14:paraId="6B7C6CDD" w14:textId="77777777" w:rsidR="0017798C" w:rsidRDefault="0017798C" w:rsidP="005D1A0E">
                        <w:pPr>
                          <w:pStyle w:val="a8"/>
                          <w:spacing w:before="0" w:beforeAutospacing="0" w:after="0" w:afterAutospacing="0"/>
                          <w:jc w:val="center"/>
                        </w:pPr>
                        <w:r>
                          <w:rPr>
                            <w:rFonts w:hAnsi="Times New Roman" w:cs="Times New Roman" w:hint="eastAsia"/>
                            <w:sz w:val="21"/>
                            <w:szCs w:val="21"/>
                          </w:rPr>
                          <w:t>预约</w:t>
                        </w:r>
                        <w:r>
                          <w:rPr>
                            <w:rFonts w:hAnsi="Times New Roman" w:cs="Times New Roman"/>
                            <w:sz w:val="21"/>
                            <w:szCs w:val="21"/>
                          </w:rPr>
                          <w:t>操作</w:t>
                        </w:r>
                      </w:p>
                    </w:txbxContent>
                  </v:textbox>
                </v:shape>
                <v:line id="_x76f4__x63a5__x8fde__x63a5__x7b26__x0020_259" o:spid="_x0000_s1188" style="position:absolute;visibility:visible;mso-wrap-style:square" from="3927398,1176153" to="3927398,52849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M6f08cAAADcAAAADwAAAGRycy9kb3ducmV2LnhtbESPQWvCQBSE74X+h+UVems2ChWNrlLE&#10;gqWgaErV2yP7TEKzb9Ps1kR/fVcQPA4z8w0zmXWmEidqXGlZQS+KQRBnVpecK/hK31+GIJxH1lhZ&#10;JgVncjCbPj5MMNG25Q2dtj4XAcIuQQWF93UipcsKMugiWxMH72gbgz7IJpe6wTbATSX7cTyQBksO&#10;CwXWNC8o+9n+GQXt92+6+ow/dnq/SJeHw/myrnqpUs9P3dsYhKfO38O39lIr6L+O4HomHAE5/Qc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Mzp/TxwAAANwAAAAPAAAAAAAA&#10;AAAAAAAAAKECAABkcnMvZG93bnJldi54bWxQSwUGAAAAAAQABAD5AAAAlQMAAAAA&#10;" strokecolor="black [3200]" strokeweight="1.5pt">
                  <v:stroke joinstyle="miter"/>
                </v:line>
                <v:shape id="_x6587__x672c__x6846__x0020_4" o:spid="_x0000_s1189" type="#_x0000_t202" style="position:absolute;left:3073199;top:1376828;width:694965;height:2857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m0n3wwAA&#10;ANwAAAAPAAAAZHJzL2Rvd25yZXYueG1sRE9LT8JAEL6b8B82Y8JNtnAgprAQg5pwAOWhid7G7tA2&#10;dGeb3aHUf88eTDx++d7zZe8a1VGItWcD41EGirjwtubSwMfx9eERVBRki41nMvBLEZaLwd0cc+uv&#10;vKfuIKVKIRxzNFCJtLnWsajIYRz5ljhxJx8cSoKh1DbgNYW7Rk+ybKod1pwaKmxpVVFxPlycgeYr&#10;hs1PJt/dc7mV3bu+fL6M34wZ3vdPM1BCvfyL/9xra2AyTfPTmXQE9OI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2m0n3wwAAANwAAAAPAAAAAAAAAAAAAAAAAJcCAABkcnMvZG93&#10;bnJldi54bWxQSwUGAAAAAAQABAD1AAAAhwMAAAAA&#10;" filled="f" stroked="f" strokeweight=".5pt">
                  <v:textbox inset="0,0,0,0">
                    <w:txbxContent>
                      <w:p w14:paraId="22A27A22" w14:textId="77777777" w:rsidR="0017798C" w:rsidRDefault="0017798C" w:rsidP="005D1A0E">
                        <w:pPr>
                          <w:pStyle w:val="a8"/>
                          <w:spacing w:before="0" w:beforeAutospacing="0" w:after="0" w:afterAutospacing="0"/>
                          <w:jc w:val="center"/>
                        </w:pPr>
                        <w:r>
                          <w:rPr>
                            <w:rFonts w:hAnsi="Times New Roman" w:cs="Times New Roman" w:hint="eastAsia"/>
                            <w:sz w:val="21"/>
                            <w:szCs w:val="21"/>
                          </w:rPr>
                          <w:t>查询</w:t>
                        </w:r>
                        <w:r>
                          <w:rPr>
                            <w:rFonts w:hAnsi="Times New Roman" w:cs="Times New Roman"/>
                            <w:sz w:val="21"/>
                            <w:szCs w:val="21"/>
                          </w:rPr>
                          <w:t>操作</w:t>
                        </w:r>
                      </w:p>
                    </w:txbxContent>
                  </v:textbox>
                </v:shape>
                <v:shape id="_x6587__x672c__x6846__x0020_4" o:spid="_x0000_s1190" type="#_x0000_t202" style="position:absolute;left:4146416;top:1368068;width:661095;height:27722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1+xsxwAA&#10;ANwAAAAPAAAAZHJzL2Rvd25yZXYueG1sRI9La8MwEITvhf4HsYXcGtk5hOJGCaEPyCHpI00guW2s&#10;rW1qrYy0cdx/XxUKPQ4z8w0zWwyuVT2F2Hg2kI8zUMSltw1XBnYfz7d3oKIgW2w9k4FvirCYX1/N&#10;sLD+wu/Ub6VSCcKxQAO1SFdoHcuaHMax74iT9+mDQ0kyVNoGvCS4a/Uky6baYcNpocaOHmoqv7Zn&#10;Z6A9xLA+ZXLsH6uNvL3q8/4pfzFmdDMs70EJDfIf/muvrIHJNIffM+kI6PkP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GdfsbMcAAADcAAAADwAAAAAAAAAAAAAAAACXAgAAZHJz&#10;L2Rvd25yZXYueG1sUEsFBgAAAAAEAAQA9QAAAIsDAAAAAA==&#10;" filled="f" stroked="f" strokeweight=".5pt">
                  <v:textbox inset="0,0,0,0">
                    <w:txbxContent>
                      <w:p w14:paraId="414C3579" w14:textId="77777777" w:rsidR="0017798C" w:rsidRDefault="0017798C" w:rsidP="005D1A0E">
                        <w:pPr>
                          <w:pStyle w:val="a8"/>
                          <w:spacing w:before="0" w:beforeAutospacing="0" w:after="0" w:afterAutospacing="0"/>
                          <w:jc w:val="center"/>
                        </w:pPr>
                        <w:r>
                          <w:rPr>
                            <w:rFonts w:hAnsi="Times New Roman" w:cs="Times New Roman" w:hint="eastAsia"/>
                            <w:sz w:val="21"/>
                            <w:szCs w:val="21"/>
                          </w:rPr>
                          <w:t>修改</w:t>
                        </w:r>
                        <w:r>
                          <w:rPr>
                            <w:rFonts w:hAnsi="Times New Roman" w:cs="Times New Roman"/>
                            <w:sz w:val="21"/>
                            <w:szCs w:val="21"/>
                          </w:rPr>
                          <w:t>操作</w:t>
                        </w:r>
                      </w:p>
                    </w:txbxContent>
                  </v:textbox>
                </v:shape>
                <v:line id="_x76f4__x63a5__x8fde__x63a5__x7b26__x0020_262" o:spid="_x0000_s1191" style="position:absolute;visibility:visible;mso-wrap-style:square" from="255465,2847109" to="4971162,284710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AbHH8YAAADcAAAADwAAAGRycy9kb3ducmV2LnhtbESPQWvCQBSE74L/YXmCN92Yg0jqKqW0&#10;oAiKprT19si+JqHZt2l2NdFf7wqCx2FmvmHmy85U4kyNKy0rmIwjEMSZ1SXnCj7Tj9EMhPPIGivL&#10;pOBCDpaLfm+OibYt7+l88LkIEHYJKii8rxMpXVaQQTe2NXHwfm1j0AfZ5FI32Aa4qWQcRVNpsOSw&#10;UGBNbwVlf4eTUdB+/afbTbT+1j/v6ep4vFx31SRVajjoXl9AeOr8M/xor7SCeBrD/Uw4AnJx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wGxx/GAAAA3AAAAA8AAAAAAAAA&#10;AAAAAAAAoQIAAGRycy9kb3ducmV2LnhtbFBLBQYAAAAABAAEAPkAAACUAwAAAAA=&#10;" strokecolor="black [3200]" strokeweight="1.5pt">
                  <v:stroke joinstyle="miter"/>
                </v:line>
                <v:shape id="_x6587__x672c__x6846__x0020_4" o:spid="_x0000_s1192" type="#_x0000_t202" style="position:absolute;left:602323;top:2104059;width:845164;height:47249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SdeAxwAA&#10;ANwAAAAPAAAAZHJzL2Rvd25yZXYueG1sRI9fS8NAEMTfC36HY4W+tZdWKBJ7LeIf8KGtNbagb2tu&#10;TYK5vXC3TeO39wTBx2FmfsMs14NrVU8hNp4NzKYZKOLS24YrA4fXx8k1qCjIFlvPZOCbIqxXF6Ml&#10;5taf+YX6QiqVIBxzNFCLdLnWsazJYZz6jjh5nz44lCRDpW3Ac4K7Vs+zbKEdNpwWauzorqbyqzg5&#10;A+1bDJuPTN77+2or+2d9Oj7MdsaML4fbG1BCg/yH/9pP1sB8cQW/Z9IR0Ks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hknXgMcAAADcAAAADwAAAAAAAAAAAAAAAACXAgAAZHJz&#10;L2Rvd25yZXYueG1sUEsFBgAAAAAEAAQA9QAAAIsDAAAAAA==&#10;" filled="f" stroked="f" strokeweight=".5pt">
                  <v:textbox inset="0,0,0,0">
                    <w:txbxContent>
                      <w:p w14:paraId="1EC830C3" w14:textId="77777777" w:rsidR="0017798C" w:rsidRDefault="0017798C" w:rsidP="005D1A0E">
                        <w:pPr>
                          <w:pStyle w:val="a8"/>
                          <w:spacing w:before="0" w:beforeAutospacing="0" w:after="0" w:afterAutospacing="0"/>
                          <w:jc w:val="center"/>
                        </w:pPr>
                        <w:r>
                          <w:rPr>
                            <w:rFonts w:hAnsi="Times New Roman" w:cs="Times New Roman" w:hint="eastAsia"/>
                            <w:sz w:val="21"/>
                            <w:szCs w:val="21"/>
                          </w:rPr>
                          <w:t>转换操作内容成显示格式</w:t>
                        </w:r>
                      </w:p>
                    </w:txbxContent>
                  </v:textbox>
                </v:shape>
                <v:shape id="_x6587__x672c__x6846__x0020_4" o:spid="_x0000_s1193" type="#_x0000_t202" style="position:absolute;left:1925681;top:2104752;width:844550;height:4718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oE/0xwAA&#10;ANwAAAAPAAAAZHJzL2Rvd25yZXYueG1sRI9fS8NAEMTfC36HY4W+tZcWKRJ7LeIf8KGtNbagb2tu&#10;TYK5vXC3TeO39wTBx2FmfsMs14NrVU8hNp4NzKYZKOLS24YrA4fXx8k1qCjIFlvPZOCbIqxXF6Ml&#10;5taf+YX6QiqVIBxzNFCLdLnWsazJYZz6jjh5nz44lCRDpW3Ac4K7Vs+zbKEdNpwWauzorqbyqzg5&#10;A+1bDJuPTN77+2or+2d9Oj7MdsaML4fbG1BCg/yH/9pP1sB8cQW/Z9IR0Ks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CaBP9McAAADcAAAADwAAAAAAAAAAAAAAAACXAgAAZHJz&#10;L2Rvd25yZXYueG1sUEsFBgAAAAAEAAQA9QAAAIsDAAAAAA==&#10;" filled="f" stroked="f" strokeweight=".5pt">
                  <v:textbox inset="0,0,0,0">
                    <w:txbxContent>
                      <w:p w14:paraId="7B29E7E0" w14:textId="77777777" w:rsidR="0017798C" w:rsidRDefault="0017798C" w:rsidP="005D1A0E">
                        <w:pPr>
                          <w:pStyle w:val="a8"/>
                          <w:spacing w:before="0" w:beforeAutospacing="0" w:after="0" w:afterAutospacing="0"/>
                          <w:jc w:val="center"/>
                        </w:pPr>
                        <w:r>
                          <w:rPr>
                            <w:rFonts w:hAnsi="Times New Roman" w:cs="Times New Roman"/>
                            <w:sz w:val="21"/>
                            <w:szCs w:val="21"/>
                          </w:rPr>
                          <w:t>转换操作内容成显示格式</w:t>
                        </w:r>
                      </w:p>
                    </w:txbxContent>
                  </v:textbox>
                </v:shape>
                <v:shape id="_x6587__x672c__x6846__x0020_4" o:spid="_x0000_s1194" type="#_x0000_t202" style="position:absolute;left:2985935;top:2111812;width:844550;height:4718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7OpvxwAA&#10;ANwAAAAPAAAAZHJzL2Rvd25yZXYueG1sRI9fS8NAEMTfC36HY4W+tZcWLBJ7LeIf8KGtNbagb2tu&#10;TYK5vXC3TeO39wTBx2FmfsMs14NrVU8hNp4NzKYZKOLS24YrA4fXx8k1qCjIFlvPZOCbIqxXF6Ml&#10;5taf+YX6QiqVIBxzNFCLdLnWsazJYZz6jjh5nz44lCRDpW3Ac4K7Vs+zbKEdNpwWauzorqbyqzg5&#10;A+1bDJuPTN77+2or+2d9Oj7MdsaML4fbG1BCg/yH/9pP1sB8cQW/Z9IR0Ks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Zuzqb8cAAADcAAAADwAAAAAAAAAAAAAAAACXAgAAZHJz&#10;L2Rvd25yZXYueG1sUEsFBgAAAAAEAAQA9QAAAIsDAAAAAA==&#10;" filled="f" stroked="f" strokeweight=".5pt">
                  <v:textbox inset="0,0,0,0">
                    <w:txbxContent>
                      <w:p w14:paraId="61417442" w14:textId="77777777" w:rsidR="0017798C" w:rsidRDefault="0017798C" w:rsidP="005D1A0E">
                        <w:pPr>
                          <w:pStyle w:val="a8"/>
                          <w:spacing w:before="0" w:beforeAutospacing="0" w:after="0" w:afterAutospacing="0"/>
                          <w:jc w:val="center"/>
                        </w:pPr>
                        <w:r>
                          <w:rPr>
                            <w:rFonts w:hAnsi="Times New Roman" w:cs="Times New Roman"/>
                            <w:sz w:val="21"/>
                            <w:szCs w:val="21"/>
                          </w:rPr>
                          <w:t>转换操作内容成显示格式</w:t>
                        </w:r>
                      </w:p>
                    </w:txbxContent>
                  </v:textbox>
                </v:shape>
                <v:shape id="_x6587__x672c__x6846__x0020_4" o:spid="_x0000_s1195" type="#_x0000_t202" style="position:absolute;left:4058897;top:2104754;width:844550;height:4718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PnQYxwAA&#10;ANwAAAAPAAAAZHJzL2Rvd25yZXYueG1sRI9La8MwEITvhf4HsYXcGjk5mOJGCaEPyCHpI00guW2s&#10;rW1qrYy0cdx/XxUKPQ4z8w0zWwyuVT2F2Hg2MBlnoIhLbxuuDOw+nm/vQEVBtth6JgPfFGExv76a&#10;YWH9hd+p30qlEoRjgQZqka7QOpY1OYxj3xEn79MHh5JkqLQNeElw1+ppluXaYcNpocaOHmoqv7Zn&#10;Z6A9xLA+ZXLsH6uNvL3q8/5p8mLM6GZY3oMSGuQ//NdeWQPTPIffM+kI6PkP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lj50GMcAAADcAAAADwAAAAAAAAAAAAAAAACXAgAAZHJz&#10;L2Rvd25yZXYueG1sUEsFBgAAAAAEAAQA9QAAAIsDAAAAAA==&#10;" filled="f" stroked="f" strokeweight=".5pt">
                  <v:textbox inset="0,0,0,0">
                    <w:txbxContent>
                      <w:p w14:paraId="119291EA" w14:textId="77777777" w:rsidR="0017798C" w:rsidRDefault="0017798C" w:rsidP="005D1A0E">
                        <w:pPr>
                          <w:pStyle w:val="a8"/>
                          <w:spacing w:before="0" w:beforeAutospacing="0" w:after="0" w:afterAutospacing="0"/>
                          <w:jc w:val="center"/>
                        </w:pPr>
                        <w:r>
                          <w:rPr>
                            <w:rFonts w:hAnsi="Times New Roman" w:cs="Times New Roman"/>
                            <w:sz w:val="21"/>
                            <w:szCs w:val="21"/>
                          </w:rPr>
                          <w:t>转换操作内容成显示格式</w:t>
                        </w:r>
                      </w:p>
                    </w:txbxContent>
                  </v:textbox>
                </v:shape>
                <v:shape id="_x6587__x672c__x6846__x0020_4" o:spid="_x0000_s1196" type="#_x0000_t202" style="position:absolute;left:602796;top:2894889;width:844550;height:42327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ctGDxwAA&#10;ANwAAAAPAAAAZHJzL2Rvd25yZXYueG1sRI9Pa8JAFMTvhX6H5RW81Y0ebEldRayCh/6xVqG9vWZf&#10;k9Ds27D7jPHbu4VCj8PM/IaZznvXqI5CrD0bGA0zUMSFtzWXBvbv69t7UFGQLTaeycCZIsxn11dT&#10;zK0/8Rt1OylVgnDM0UAl0uZax6Iih3HoW+LkffvgUJIMpbYBTwnuGj3Osol2WHNaqLClZUXFz+7o&#10;DDQfMTx9ZfLZPZbPsn3Vx8Nq9GLM4KZfPIAS6uU//NfeWAPjyR38nklHQM8u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XLRg8cAAADcAAAADwAAAAAAAAAAAAAAAACXAgAAZHJz&#10;L2Rvd25yZXYueG1sUEsFBgAAAAAEAAQA9QAAAIsDAAAAAA==&#10;" filled="f" stroked="f" strokeweight=".5pt">
                  <v:textbox inset="0,0,0,0">
                    <w:txbxContent>
                      <w:p w14:paraId="43E605E2"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显示登录结果</w:t>
                        </w:r>
                      </w:p>
                      <w:p w14:paraId="6A7C7588" w14:textId="77777777" w:rsidR="0017798C" w:rsidRPr="00A327D9"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结果处理</w:t>
                        </w:r>
                      </w:p>
                    </w:txbxContent>
                  </v:textbox>
                </v:shape>
                <v:shape id="_x6587__x672c__x6846__x0020_4" o:spid="_x0000_s1197" type="#_x0000_t202" style="position:absolute;left:1918747;top:2896131;width:843915;height:4711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7UXxwwAA&#10;ANwAAAAPAAAAZHJzL2Rvd25yZXYueG1sRE9LT8JAEL6b8B82Y8JNtnAgprAQg5pwAOWhid7G7tA2&#10;dGeb3aHUf88eTDx++d7zZe8a1VGItWcD41EGirjwtubSwMfx9eERVBRki41nMvBLEZaLwd0cc+uv&#10;vKfuIKVKIRxzNFCJtLnWsajIYRz5ljhxJx8cSoKh1DbgNYW7Rk+ybKod1pwaKmxpVVFxPlycgeYr&#10;hs1PJt/dc7mV3bu+fL6M34wZ3vdPM1BCvfyL/9xra2AyTWvTmXQE9OI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7UXxwwAAANwAAAAPAAAAAAAAAAAAAAAAAJcCAABkcnMvZG93&#10;bnJldi54bWxQSwUGAAAAAAQABAD1AAAAhwMAAAAA&#10;" filled="f" stroked="f" strokeweight=".5pt">
                  <v:textbox inset="0,0,0,0">
                    <w:txbxContent>
                      <w:p w14:paraId="3247DD6A"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sz w:val="21"/>
                            <w:szCs w:val="21"/>
                          </w:rPr>
                          <w:t>显示</w:t>
                        </w:r>
                        <w:r>
                          <w:rPr>
                            <w:rFonts w:hAnsi="Times New Roman" w:cs="Times New Roman" w:hint="eastAsia"/>
                            <w:sz w:val="21"/>
                            <w:szCs w:val="21"/>
                          </w:rPr>
                          <w:t>预约</w:t>
                        </w:r>
                        <w:r>
                          <w:rPr>
                            <w:rFonts w:hAnsi="Times New Roman" w:cs="Times New Roman"/>
                            <w:sz w:val="21"/>
                            <w:szCs w:val="21"/>
                          </w:rPr>
                          <w:t>结果</w:t>
                        </w:r>
                      </w:p>
                      <w:p w14:paraId="0A060BCB" w14:textId="77777777" w:rsidR="0017798C" w:rsidRDefault="0017798C" w:rsidP="005D1A0E">
                        <w:pPr>
                          <w:pStyle w:val="a8"/>
                          <w:spacing w:before="0" w:beforeAutospacing="0" w:after="0" w:afterAutospacing="0"/>
                          <w:jc w:val="center"/>
                        </w:pPr>
                        <w:r>
                          <w:rPr>
                            <w:rFonts w:hAnsi="Times New Roman" w:cs="Times New Roman" w:hint="eastAsia"/>
                            <w:sz w:val="21"/>
                            <w:szCs w:val="21"/>
                          </w:rPr>
                          <w:t>结果处理</w:t>
                        </w:r>
                      </w:p>
                    </w:txbxContent>
                  </v:textbox>
                </v:shape>
                <v:shape id="_x6587__x672c__x6846__x0020_4" o:spid="_x0000_s1198" type="#_x0000_t202" style="position:absolute;left:2993548;top:3068920;width:843915;height:4711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oeBqxwAA&#10;ANwAAAAPAAAAZHJzL2Rvd25yZXYueG1sRI9Pa8JAFMTvhX6H5RW81Y0epE1dRayCh/6xVqG9vWZf&#10;k9Ds27D7jPHbu4VCj8PM/IaZznvXqI5CrD0bGA0zUMSFtzWXBvbv69s7UFGQLTaeycCZIsxn11dT&#10;zK0/8Rt1OylVgnDM0UAl0uZax6Iih3HoW+LkffvgUJIMpbYBTwnuGj3Osol2WHNaqLClZUXFz+7o&#10;DDQfMTx9ZfLZPZbPsn3Vx8Nq9GLM4KZfPIAS6uU//NfeWAPjyT38nklHQM8u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56HgascAAADcAAAADwAAAAAAAAAAAAAAAACXAgAAZHJz&#10;L2Rvd25yZXYueG1sUEsFBgAAAAAEAAQA9QAAAIsDAAAAAA==&#10;" filled="f" stroked="f" strokeweight=".5pt">
                  <v:textbox inset="0,0,0,0">
                    <w:txbxContent>
                      <w:p w14:paraId="6C900759" w14:textId="77777777" w:rsidR="0017798C" w:rsidRDefault="0017798C" w:rsidP="005D1A0E">
                        <w:pPr>
                          <w:pStyle w:val="a8"/>
                          <w:spacing w:before="0" w:beforeAutospacing="0" w:after="0" w:afterAutospacing="0"/>
                          <w:jc w:val="center"/>
                        </w:pPr>
                        <w:r>
                          <w:rPr>
                            <w:rFonts w:hAnsi="Times New Roman" w:cs="Times New Roman"/>
                            <w:sz w:val="21"/>
                            <w:szCs w:val="21"/>
                          </w:rPr>
                          <w:t>显示</w:t>
                        </w:r>
                      </w:p>
                      <w:p w14:paraId="6C76CFC6" w14:textId="77777777" w:rsidR="0017798C" w:rsidRDefault="0017798C" w:rsidP="005D1A0E">
                        <w:pPr>
                          <w:pStyle w:val="a8"/>
                          <w:spacing w:before="0" w:beforeAutospacing="0" w:after="0" w:afterAutospacing="0"/>
                          <w:jc w:val="center"/>
                        </w:pPr>
                        <w:r>
                          <w:rPr>
                            <w:rFonts w:hAnsi="Times New Roman" w:cs="Times New Roman" w:hint="eastAsia"/>
                            <w:sz w:val="21"/>
                            <w:szCs w:val="21"/>
                          </w:rPr>
                          <w:t>查询数据表单</w:t>
                        </w:r>
                      </w:p>
                    </w:txbxContent>
                  </v:textbox>
                </v:shape>
                <v:shape id="_x6587__x672c__x6846__x0020_4" o:spid="_x0000_s1199" type="#_x0000_t202" style="position:absolute;left:3934704;top:3088306;width:1025617;height:4711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Qt8qwwAA&#10;ANwAAAAPAAAAZHJzL2Rvd25yZXYueG1sRE9LT8JAEL6b+B82Y+JNtnBAU1mIEUg4KC810dvYHduG&#10;7myzO5Ty79mDCccv33sy612jOgqx9mxgOMhAERfe1lwa+PxYPjyBioJssfFMBs4UYTa9vZlgbv2J&#10;d9TtpVQphGOOBiqRNtc6FhU5jAPfEifuzweHkmAotQ14SuGu0aMsG2uHNaeGClt6rag47I/OQPMd&#10;w9tvJj/dvHyX7UYfvxbDtTH3d/3LMyihXq7if/fKGhg9pvnpTDoCeno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Qt8qwwAAANwAAAAPAAAAAAAAAAAAAAAAAJcCAABkcnMvZG93&#10;bnJldi54bWxQSwUGAAAAAAQABAD1AAAAhwMAAAAA&#10;" filled="f" stroked="f" strokeweight=".5pt">
                  <v:textbox inset="0,0,0,0">
                    <w:txbxContent>
                      <w:p w14:paraId="1EBA7E2C" w14:textId="77777777" w:rsidR="0017798C" w:rsidRDefault="0017798C" w:rsidP="005D1A0E">
                        <w:pPr>
                          <w:pStyle w:val="a8"/>
                          <w:spacing w:before="0" w:beforeAutospacing="0" w:after="0" w:afterAutospacing="0"/>
                          <w:jc w:val="center"/>
                        </w:pPr>
                        <w:r>
                          <w:rPr>
                            <w:rFonts w:hAnsi="Times New Roman" w:cs="Times New Roman"/>
                            <w:sz w:val="21"/>
                            <w:szCs w:val="21"/>
                          </w:rPr>
                          <w:t>显示</w:t>
                        </w:r>
                      </w:p>
                      <w:p w14:paraId="73871EDF" w14:textId="77777777" w:rsidR="0017798C" w:rsidRDefault="0017798C" w:rsidP="005D1A0E">
                        <w:pPr>
                          <w:pStyle w:val="a8"/>
                          <w:spacing w:before="0" w:beforeAutospacing="0" w:after="0" w:afterAutospacing="0"/>
                          <w:jc w:val="center"/>
                        </w:pPr>
                        <w:r>
                          <w:rPr>
                            <w:rFonts w:hAnsi="Times New Roman" w:cs="Times New Roman" w:hint="eastAsia"/>
                            <w:sz w:val="21"/>
                            <w:szCs w:val="21"/>
                          </w:rPr>
                          <w:t>修改后数据表单</w:t>
                        </w:r>
                      </w:p>
                    </w:txbxContent>
                  </v:textbox>
                </v:shape>
                <v:shape id="_x6587__x672c__x6846__x0020_4" o:spid="_x0000_s1200" type="#_x0000_t202" style="position:absolute;left:1919799;top:4056797;width:843280;height:61218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DnqxxgAA&#10;ANwAAAAPAAAAZHJzL2Rvd25yZXYueG1sRI9La8MwEITvhf4HsYXcGtk5pMGJEkIf0EOfaQLpbWtt&#10;bFNrZaSN4/77qhDocZiZb5jFanCt6inExrOBfJyBIi69bbgysP14uJ6BioJssfVMBn4owmp5ebHA&#10;wvoTv1O/kUolCMcCDdQiXaF1LGtyGMe+I07ewQeHkmSotA14SnDX6kmWTbXDhtNCjR3d1lR+b47O&#10;QLuP4ekrk8/+rnqWt1d93N3nL8aMrob1HJTQIP/hc/vRGpjc5PB3Jh0BvfwF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cDnqxxgAAANwAAAAPAAAAAAAAAAAAAAAAAJcCAABkcnMv&#10;ZG93bnJldi54bWxQSwUGAAAAAAQABAD1AAAAigMAAAAA&#10;" filled="f" stroked="f" strokeweight=".5pt">
                  <v:textbox inset="0,0,0,0">
                    <w:txbxContent>
                      <w:p w14:paraId="330B6B07"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sz w:val="21"/>
                            <w:szCs w:val="21"/>
                          </w:rPr>
                          <w:t>页面跳转</w:t>
                        </w:r>
                        <w:r>
                          <w:rPr>
                            <w:rFonts w:hAnsi="Times New Roman" w:cs="Times New Roman" w:hint="eastAsia"/>
                            <w:sz w:val="21"/>
                            <w:szCs w:val="21"/>
                          </w:rPr>
                          <w:t>回</w:t>
                        </w:r>
                      </w:p>
                      <w:p w14:paraId="5815B712"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对应的</w:t>
                        </w:r>
                      </w:p>
                      <w:p w14:paraId="541D0AF9" w14:textId="77777777" w:rsidR="0017798C" w:rsidRDefault="0017798C" w:rsidP="005D1A0E">
                        <w:pPr>
                          <w:pStyle w:val="a8"/>
                          <w:spacing w:before="0" w:beforeAutospacing="0" w:after="0" w:afterAutospacing="0"/>
                          <w:jc w:val="center"/>
                        </w:pPr>
                        <w:r>
                          <w:rPr>
                            <w:rFonts w:hAnsi="Times New Roman" w:cs="Times New Roman" w:hint="eastAsia"/>
                            <w:sz w:val="21"/>
                            <w:szCs w:val="21"/>
                          </w:rPr>
                          <w:t>操作界面</w:t>
                        </w:r>
                      </w:p>
                    </w:txbxContent>
                  </v:textbox>
                </v:shape>
                <v:shape id="_x6587__x672c__x6846__x0020_4" o:spid="_x0000_s1201" type="#_x0000_t202" style="position:absolute;left:2979977;top:3977851;width:843280;height:67727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3OTGxgAA&#10;ANwAAAAPAAAAZHJzL2Rvd25yZXYueG1sRI9La8MwEITvhf4HsYXcGjk+pMGJEkIf0EOfaQLpbWtt&#10;bFNrZaSN4/77qhDocZiZb5jFanCt6inExrOByTgDRVx623BlYPvxcD0DFQXZYuuZDPxQhNXy8mKB&#10;hfUnfqd+I5VKEI4FGqhFukLrWNbkMI59R5y8gw8OJclQaRvwlOCu1XmWTbXDhtNCjR3d1lR+b47O&#10;QLuP4ekrk8/+rnqWt1d93N1PXowZXQ3rOSihQf7D5/ajNZDf5PB3Jh0BvfwF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s3OTGxgAAANwAAAAPAAAAAAAAAAAAAAAAAJcCAABkcnMv&#10;ZG93bnJldi54bWxQSwUGAAAAAAQABAD1AAAAigMAAAAA&#10;" filled="f" stroked="f" strokeweight=".5pt">
                  <v:textbox inset="0,0,0,0">
                    <w:txbxContent>
                      <w:p w14:paraId="62A4CFC9"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sz w:val="21"/>
                            <w:szCs w:val="21"/>
                          </w:rPr>
                          <w:t>页面跳转</w:t>
                        </w:r>
                        <w:r>
                          <w:rPr>
                            <w:rFonts w:hAnsi="Times New Roman" w:cs="Times New Roman" w:hint="eastAsia"/>
                            <w:sz w:val="21"/>
                            <w:szCs w:val="21"/>
                          </w:rPr>
                          <w:t>回</w:t>
                        </w:r>
                      </w:p>
                      <w:p w14:paraId="67C4324D"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对应的</w:t>
                        </w:r>
                      </w:p>
                      <w:p w14:paraId="6CCA9D78" w14:textId="77777777" w:rsidR="0017798C" w:rsidRDefault="0017798C" w:rsidP="005D1A0E">
                        <w:pPr>
                          <w:pStyle w:val="a8"/>
                          <w:spacing w:before="0" w:beforeAutospacing="0" w:after="0" w:afterAutospacing="0"/>
                          <w:jc w:val="center"/>
                        </w:pPr>
                        <w:r>
                          <w:rPr>
                            <w:rFonts w:hAnsi="Times New Roman" w:cs="Times New Roman" w:hint="eastAsia"/>
                            <w:sz w:val="21"/>
                            <w:szCs w:val="21"/>
                          </w:rPr>
                          <w:t>操作界面</w:t>
                        </w:r>
                      </w:p>
                    </w:txbxContent>
                  </v:textbox>
                </v:shape>
                <v:shape id="_x6587__x672c__x6846__x0020_4" o:spid="_x0000_s1202" type="#_x0000_t202" style="position:absolute;left:4042632;top:3968084;width:843280;height:68655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kEFdxwAA&#10;ANwAAAAPAAAAZHJzL2Rvd25yZXYueG1sRI9BS8NAFITvhf6H5Qm9tZu2oCV2W6QqeFBb2wp6e2af&#10;STD7Nuy+pvHfu4LgcZiZb5jluneN6ijE2rOB6SQDRVx4W3Np4Hi4Hy9ARUG22HgmA98UYb0aDpaY&#10;W3/mF+r2UqoE4ZijgUqkzbWORUUO48S3xMn79MGhJBlKbQOeE9w1epZll9phzWmhwpY2FRVf+5Mz&#10;0LzF8PiRyXt3Wz7JbqtPr3fTZ2NGF/3NNSihXv7Df+0Ha2B2NYffM+kI6NUP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5BBXccAAADcAAAADwAAAAAAAAAAAAAAAACXAgAAZHJz&#10;L2Rvd25yZXYueG1sUEsFBgAAAAAEAAQA9QAAAIsDAAAAAA==&#10;" filled="f" stroked="f" strokeweight=".5pt">
                  <v:textbox inset="0,0,0,0">
                    <w:txbxContent>
                      <w:p w14:paraId="313CE869"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sz w:val="21"/>
                            <w:szCs w:val="21"/>
                          </w:rPr>
                          <w:t>页面跳转</w:t>
                        </w:r>
                        <w:r>
                          <w:rPr>
                            <w:rFonts w:hAnsi="Times New Roman" w:cs="Times New Roman" w:hint="eastAsia"/>
                            <w:sz w:val="21"/>
                            <w:szCs w:val="21"/>
                          </w:rPr>
                          <w:t>回</w:t>
                        </w:r>
                      </w:p>
                      <w:p w14:paraId="08ACDAEA"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对应的</w:t>
                        </w:r>
                      </w:p>
                      <w:p w14:paraId="6A570385" w14:textId="77777777" w:rsidR="0017798C" w:rsidRDefault="0017798C" w:rsidP="005D1A0E">
                        <w:pPr>
                          <w:pStyle w:val="a8"/>
                          <w:spacing w:before="0" w:beforeAutospacing="0" w:after="0" w:afterAutospacing="0"/>
                          <w:jc w:val="center"/>
                        </w:pPr>
                        <w:r>
                          <w:rPr>
                            <w:rFonts w:hAnsi="Times New Roman" w:cs="Times New Roman" w:hint="eastAsia"/>
                            <w:sz w:val="21"/>
                            <w:szCs w:val="21"/>
                          </w:rPr>
                          <w:t>操作界面</w:t>
                        </w:r>
                      </w:p>
                    </w:txbxContent>
                  </v:textbox>
                </v:shape>
                <v:line id="_x76f4__x63a5__x8fde__x63a5__x7b26__x0020_274" o:spid="_x0000_s1203" style="position:absolute;visibility:visible;mso-wrap-style:square" from="255365,3386066" to="2892235,338606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XpsLccAAADcAAAADwAAAGRycy9kb3ducmV2LnhtbESPQWvCQBSE74X+h+UVems2SlGJrlLE&#10;gqWgaErV2yP7TEKzb9Ps1kR/fVcQPA4z8w0zmXWmEidqXGlZQS+KQRBnVpecK/hK319GIJxH1lhZ&#10;JgVncjCbPj5MMNG25Q2dtj4XAcIuQQWF93UipcsKMugiWxMH72gbgz7IJpe6wTbATSX7cTyQBksO&#10;CwXWNC8o+9n+GQXt92+6+ow/dnq/SJeHw/myrnqpUs9P3dsYhKfO38O39lIr6A9f4XomHAE5/Qc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pemwtxwAAANwAAAAPAAAAAAAA&#10;AAAAAAAAAKECAABkcnMvZG93bnJldi54bWxQSwUGAAAAAAQABAD5AAAAlQMAAAAA&#10;" strokecolor="black [3200]" strokeweight="1.5pt">
                  <v:stroke joinstyle="miter"/>
                </v:line>
                <v:line id="_x76f4__x63a5__x8fde__x63a5__x7b26__x0020_275" o:spid="_x0000_s1204" style="position:absolute;visibility:visible;mso-wrap-style:square" from="255340,3924919" to="2884985,392491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jbJtscAAADcAAAADwAAAGRycy9kb3ducmV2LnhtbESPQWvCQBSE74X+h+UVems2ClWJrlLE&#10;gqWgaErV2yP7TEKzb9Ps1kR/fVcQPA4z8w0zmXWmEidqXGlZQS+KQRBnVpecK/hK319GIJxH1lhZ&#10;JgVncjCbPj5MMNG25Q2dtj4XAcIuQQWF93UipcsKMugiWxMH72gbgz7IJpe6wTbATSX7cTyQBksO&#10;CwXWNC8o+9n+GQXt92+6+ow/dnq/SJeHw/myrnqpUs9P3dsYhKfO38O39lIr6A9f4XomHAE5/Qc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GNsm2xwAAANwAAAAPAAAAAAAA&#10;AAAAAAAAAKECAABkcnMvZG93bnJldi54bWxQSwUGAAAAAAQABAD5AAAAlQMAAAAA&#10;" strokecolor="black [3200]" strokeweight="1.5pt">
                  <v:stroke joinstyle="miter"/>
                </v:line>
                <v:shape id="_x6587__x672c__x6846__x0020_4" o:spid="_x0000_s1205" type="#_x0000_t202" style="position:absolute;left:1904493;top:3442200;width:843280;height:4705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5+LFxwAA&#10;ANwAAAAPAAAAZHJzL2Rvd25yZXYueG1sRI9Pa8JAFMTvhX6H5RW81Y0ebEldRayCh/6xVqG9vWZf&#10;k9Ds27D7jPHbu4VCj8PM/IaZznvXqI5CrD0bGA0zUMSFtzWXBvbv69t7UFGQLTaeycCZIsxn11dT&#10;zK0/8Rt1OylVgnDM0UAl0uZax6Iih3HoW+LkffvgUJIMpbYBTwnuGj3Osol2WHNaqLClZUXFz+7o&#10;DDQfMTx9ZfLZPZbPsn3Vx8Nq9GLM4KZfPIAS6uU//NfeWAPjuwn8nklHQM8u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E+fixccAAADcAAAADwAAAAAAAAAAAAAAAACXAgAAZHJz&#10;L2Rvd25yZXYueG1sUEsFBgAAAAAEAAQA9QAAAIsDAAAAAA==&#10;" filled="f" stroked="f" strokeweight=".5pt">
                  <v:textbox inset="0,0,0,0">
                    <w:txbxContent>
                      <w:p w14:paraId="4E759935"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产生</w:t>
                        </w:r>
                      </w:p>
                      <w:p w14:paraId="10836F4E" w14:textId="77777777" w:rsidR="0017798C" w:rsidRDefault="0017798C" w:rsidP="005D1A0E">
                        <w:pPr>
                          <w:pStyle w:val="a8"/>
                          <w:spacing w:before="0" w:beforeAutospacing="0" w:after="0" w:afterAutospacing="0"/>
                          <w:jc w:val="center"/>
                        </w:pPr>
                        <w:r>
                          <w:rPr>
                            <w:rFonts w:hAnsi="Times New Roman" w:cs="Times New Roman" w:hint="eastAsia"/>
                            <w:sz w:val="21"/>
                            <w:szCs w:val="21"/>
                          </w:rPr>
                          <w:t>二维码</w:t>
                        </w:r>
                      </w:p>
                    </w:txbxContent>
                  </v:textbox>
                </v:shape>
                <v:line id="_x76f4__x63a5__x8fde__x63a5__x7b26__x0020_277" o:spid="_x0000_s1206" style="position:absolute;visibility:visible;mso-wrap-style:square" from="2885878,3691853" to="4970672,36918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ajyWsYAAADcAAAADwAAAGRycy9kb3ducmV2LnhtbESPQWvCQBSE74L/YXlCb7rRQ5XUVUpR&#10;sBQUjVS9PbKvSWj2bZrdmuivdwXB4zAz3zDTeWtKcabaFZYVDAcRCOLU6oIzBftk2Z+AcB5ZY2mZ&#10;FFzIwXzW7Uwx1rbhLZ13PhMBwi5GBbn3VSylS3My6Aa2Ig7ej60N+iDrTOoamwA3pRxF0as0WHBY&#10;yLGij5zS392/UdB8/yXrr+jzoI+LZHU6Xa6bcpgo9dJr399AeGr9M/xor7SC0XgM9zPhCMjZD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Nmo8lrGAAAA3AAAAA8AAAAAAAAA&#10;AAAAAAAAoQIAAGRycy9kb3ducmV2LnhtbFBLBQYAAAAABAAEAPkAAACUAwAAAAA=&#10;" strokecolor="black [3200]" strokeweight="1.5pt">
                  <v:stroke joinstyle="miter"/>
                </v:line>
                <v:line id="_x76f4__x63a5__x8fde__x63a5__x7b26__x0020_278" o:spid="_x0000_s1207" style="position:absolute;visibility:visible;mso-wrap-style:square" from="263185,3385710" to="533400,39245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DdmKMQAAADcAAAADwAAAGRycy9kb3ducmV2LnhtbERPTWvCQBC9C/6HZQRvZqMHK9FViigo&#10;hRZNqXobsmMSmp2N2dXE/vruodDj430vVp2pxIMaV1pWMI5iEMSZ1SXnCj7T7WgGwnlkjZVlUvAk&#10;B6tlv7fARNuWD/Q4+lyEEHYJKii8rxMpXVaQQRfZmjhwV9sY9AE2udQNtiHcVHISx1NpsOTQUGBN&#10;64Ky7+PdKGi/bun7W7w/6fMm3V0uz5+PapwqNRx0r3MQnjr/L/5z77SCyUtYG86EIyCX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oN2YoxAAAANwAAAAPAAAAAAAAAAAA&#10;AAAAAKECAABkcnMvZG93bnJldi54bWxQSwUGAAAAAAQABAD5AAAAkgMAAAAA&#10;" strokecolor="black [3200]" strokeweight="1.5pt">
                  <v:stroke joinstyle="miter"/>
                </v:line>
                <v:line id="_x76f4__x63a5__x8fde__x63a5__x7b26__x0020_279" o:spid="_x0000_s1208" style="position:absolute;flip:y;visibility:visible;mso-wrap-style:square" from="1537566,3386103" to="1807441,392458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O/jY8UAAADcAAAADwAAAGRycy9kb3ducmV2LnhtbESPT2sCMRTE7wW/Q3hCL0UTPfhnNYoW&#10;Cp5Ku+vF22Pz3F3cvCybqKmfvhEKPQ4z8xtmvY22FTfqfeNYw2SsQBCXzjRcaTgWH6MFCB+QDbaO&#10;ScMPedhuBi9rzIy78zfd8lCJBGGfoYY6hC6T0pc1WfRj1xEn7+x6iyHJvpKmx3uC21ZOlZpJiw2n&#10;hRo7eq+pvORXq2H5FS+Hz0mRK37sd+o0f7xFU2j9Ooy7FYhAMfyH/9oHo2E6X8LzTDoCcvML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8O/jY8UAAADcAAAADwAAAAAAAAAA&#10;AAAAAAChAgAAZHJzL2Rvd25yZXYueG1sUEsFBgAAAAAEAAQA+QAAAJMDAAAAAA==&#10;" strokecolor="black [3200]" strokeweight="1.5pt">
                  <v:stroke joinstyle="miter"/>
                </v:line>
                <v:shape id="_x6587__x672c__x6846__x0020_4" o:spid="_x0000_s1209" type="#_x0000_t202" style="position:absolute;left:533447;top:3540086;width:1004119;height:24282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l68NwwAA&#10;ANwAAAAPAAAAZHJzL2Rvd25yZXYueG1sRE9NT8JAEL2b+B82Y+INtnAwpLAQo5B4EISiid7G7tg2&#10;dmeb3aHUf88eSDy+vO/FanCt6inExrOByTgDRVx623Bl4P24Gc1ARUG22HomA38UYbW8vVlgbv2Z&#10;D9QXUqkUwjFHA7VIl2sdy5ocxrHviBP344NDSTBU2gY8p3DX6mmWPWiHDaeGGjt6qqn8LU7OQPsZ&#10;w+t3Jl/9c7WV/Zs+fawnO2Pu74bHOSihQf7FV/eLNTCdpfnpTDoCenk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Gl68NwwAAANwAAAAPAAAAAAAAAAAAAAAAAJcCAABkcnMvZG93&#10;bnJldi54bWxQSwUGAAAAAAQABAD1AAAAhwMAAAAA&#10;" filled="f" stroked="f" strokeweight=".5pt">
                  <v:textbox inset="0,0,0,0">
                    <w:txbxContent>
                      <w:p w14:paraId="66AAAF85" w14:textId="77777777" w:rsidR="0017798C" w:rsidRDefault="0017798C" w:rsidP="005D1A0E">
                        <w:pPr>
                          <w:pStyle w:val="a8"/>
                          <w:spacing w:before="0" w:beforeAutospacing="0" w:after="0" w:afterAutospacing="0"/>
                          <w:jc w:val="center"/>
                        </w:pPr>
                        <w:r>
                          <w:rPr>
                            <w:rFonts w:hAnsi="Times New Roman" w:cs="Times New Roman" w:hint="eastAsia"/>
                            <w:sz w:val="21"/>
                            <w:szCs w:val="21"/>
                          </w:rPr>
                          <w:t>登录角色判断</w:t>
                        </w:r>
                      </w:p>
                    </w:txbxContent>
                  </v:textbox>
                </v:shape>
                <v:line id="_x76f4__x63a5__x8fde__x63a5__x7b26__x0020_281" o:spid="_x0000_s1210" style="position:absolute;visibility:visible;mso-wrap-style:square" from="263363,4350327" to="1807574,435032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Ni/kscAAADcAAAADwAAAGRycy9kb3ducmV2LnhtbESPQWvCQBSE74L/YXlCb3WTHIpE11BK&#10;BUWw1Ehbb4/saxKafRuzq4n99d2C4HGYmW+YRTaYRlyoc7VlBfE0AkFcWF1zqeCQrx5nIJxH1thY&#10;JgVXcpAtx6MFptr2/E6XvS9FgLBLUUHlfZtK6YqKDLqpbYmD9207gz7IrpS6wz7ATSOTKHqSBmsO&#10;CxW29FJR8bM/GwX9xynfbaPNp/56zdfH4/X3rYlzpR4mw/MchKfB38O39lorSGYx/J8JR0Au/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M2L+SxwAAANwAAAAPAAAAAAAA&#10;AAAAAAAAAKECAABkcnMvZG93bnJldi54bWxQSwUGAAAAAAQABAD5AAAAlQMAAAAA&#10;" strokecolor="black [3200]" strokeweight="1.5pt">
                  <v:stroke joinstyle="miter"/>
                </v:line>
                <v:line id="_x76f4__x63a5__x8fde__x63a5__x7b26__x0020_282" o:spid="_x0000_s1211" style="position:absolute;visibility:visible;mso-wrap-style:square" from="1042849,3924919" to="1042849,528577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oh5ccAAADcAAAADwAAAGRycy9kb3ducmV2LnhtbESPQWvCQBSE74X+h+UVequb5FAkugYR&#10;C4pg0Uhbb4/saxLMvk2zq4n99V1B6HGYmW+YaTaYRlyoc7VlBfEoAkFcWF1zqeCQv72MQTiPrLGx&#10;TAqu5CCbPT5MMdW25x1d9r4UAcIuRQWV920qpSsqMuhGtiUO3rftDPogu1LqDvsAN41MouhVGqw5&#10;LFTY0qKi4rQ/GwX9x0++3UTrT/21zFfH4/X3vYlzpZ6fhvkEhKfB/4fv7ZVWkIwTuJ0JR0DO/g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8CiHlxwAAANwAAAAPAAAAAAAA&#10;AAAAAAAAAKECAABkcnMvZG93bnJldi54bWxQSwUGAAAAAAQABAD5AAAAlQMAAAAA&#10;" strokecolor="black [3200]" strokeweight="1.5pt">
                  <v:stroke joinstyle="miter"/>
                </v:line>
                <v:shape id="_x6587__x672c__x6846__x0020_4" o:spid="_x0000_s1212" type="#_x0000_t202" style="position:absolute;left:310801;top:3954649;width:631283;height:45424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RTF6xwAA&#10;ANwAAAAPAAAAZHJzL2Rvd25yZXYueG1sRI9fa8JAEMTfC36HY4W+1YsKRVJPEavgQ/9Yq9C+bXPb&#10;JDS3F+7WmH77XqHQx2FmfsPMl71rVEch1p4NjEcZKOLC25pLA8fX7c0MVBRki41nMvBNEZaLwdUc&#10;c+sv/ELdQUqVIBxzNFCJtLnWsajIYRz5ljh5nz44lCRDqW3AS4K7Rk+y7FY7rDktVNjSuqLi63B2&#10;Bpq3GB4+Mnnv7stH2T/r82kzfjLmetiv7kAJ9fIf/mvvrIHJbAq/Z9IR0Is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NkUxescAAADcAAAADwAAAAAAAAAAAAAAAACXAgAAZHJz&#10;L2Rvd25yZXYueG1sUEsFBgAAAAAEAAQA9QAAAIsDAAAAAA==&#10;" filled="f" stroked="f" strokeweight=".5pt">
                  <v:textbox inset="0,0,0,0">
                    <w:txbxContent>
                      <w:p w14:paraId="07CA3234" w14:textId="77777777" w:rsidR="0017798C" w:rsidRDefault="0017798C" w:rsidP="005D1A0E">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普通</w:t>
                        </w:r>
                      </w:p>
                      <w:p w14:paraId="72F4993A" w14:textId="77777777" w:rsidR="0017798C" w:rsidRDefault="0017798C" w:rsidP="005D1A0E">
                        <w:pPr>
                          <w:pStyle w:val="a8"/>
                          <w:spacing w:before="0" w:beforeAutospacing="0" w:after="0" w:afterAutospacing="0"/>
                          <w:jc w:val="center"/>
                        </w:pPr>
                        <w:r>
                          <w:rPr>
                            <w:rFonts w:hAnsi="Times New Roman" w:cs="Times New Roman" w:hint="eastAsia"/>
                            <w:sz w:val="21"/>
                            <w:szCs w:val="21"/>
                          </w:rPr>
                          <w:t>用户</w:t>
                        </w:r>
                      </w:p>
                    </w:txbxContent>
                  </v:textbox>
                </v:shape>
                <v:shape id="_x6587__x672c__x6846__x0020_4" o:spid="_x0000_s1213" type="#_x0000_t202" style="position:absolute;left:214363;top:4530204;width:842645;height:6115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rKkOxwAA&#10;ANwAAAAPAAAAZHJzL2Rvd25yZXYueG1sRI9fa8JAEMTfC36HY4W+1YsiRVJPEavgQ/9Yq9C+bXPb&#10;JDS3F+7WmH77XqHQx2FmfsPMl71rVEch1p4NjEcZKOLC25pLA8fX7c0MVBRki41nMvBNEZaLwdUc&#10;c+sv/ELdQUqVIBxzNFCJtLnWsajIYRz5ljh5nz44lCRDqW3AS4K7Rk+y7FY7rDktVNjSuqLi63B2&#10;Bpq3GB4+Mnnv7stH2T/r82kzfjLmetiv7kAJ9fIf/mvvrIHJbAq/Z9IR0Is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uaypDscAAADcAAAADwAAAAAAAAAAAAAAAACXAgAAZHJz&#10;L2Rvd25yZXYueG1sUEsFBgAAAAAEAAQA9QAAAIsDAAAAAA==&#10;" filled="f" stroked="f" strokeweight=".5pt">
                  <v:textbox inset="0,0,0,0">
                    <w:txbxContent>
                      <w:p w14:paraId="28CC96C4" w14:textId="77777777" w:rsidR="0017798C" w:rsidRPr="00B21F38" w:rsidRDefault="0017798C" w:rsidP="005D1A0E">
                        <w:pPr>
                          <w:pStyle w:val="a8"/>
                          <w:spacing w:before="0" w:beforeAutospacing="0" w:after="0" w:afterAutospacing="0"/>
                          <w:jc w:val="center"/>
                        </w:pPr>
                        <w:r w:rsidRPr="00B21F38">
                          <w:rPr>
                            <w:rFonts w:hAnsi="Times New Roman" w:cs="Times New Roman"/>
                            <w:sz w:val="21"/>
                            <w:szCs w:val="21"/>
                          </w:rPr>
                          <w:t>页面跳转</w:t>
                        </w:r>
                        <w:r w:rsidRPr="00B21F38">
                          <w:rPr>
                            <w:rFonts w:hAnsi="Times New Roman" w:cs="Times New Roman" w:hint="eastAsia"/>
                            <w:sz w:val="21"/>
                            <w:szCs w:val="21"/>
                          </w:rPr>
                          <w:t>至</w:t>
                        </w:r>
                      </w:p>
                      <w:p w14:paraId="4BC0AC7A" w14:textId="77777777" w:rsidR="0017798C" w:rsidRPr="00B21F38" w:rsidRDefault="0017798C" w:rsidP="005D1A0E">
                        <w:pPr>
                          <w:pStyle w:val="a8"/>
                          <w:spacing w:before="0" w:beforeAutospacing="0" w:after="0" w:afterAutospacing="0"/>
                          <w:jc w:val="center"/>
                        </w:pPr>
                        <w:r w:rsidRPr="00B21F38">
                          <w:rPr>
                            <w:rFonts w:hAnsi="Times New Roman" w:cs="Times New Roman" w:hint="eastAsia"/>
                            <w:sz w:val="21"/>
                            <w:szCs w:val="21"/>
                          </w:rPr>
                          <w:t>用户</w:t>
                        </w:r>
                      </w:p>
                      <w:p w14:paraId="39A5A4E7" w14:textId="77777777" w:rsidR="0017798C" w:rsidRPr="00B21F38" w:rsidRDefault="0017798C" w:rsidP="005D1A0E">
                        <w:pPr>
                          <w:pStyle w:val="a8"/>
                          <w:spacing w:before="0" w:beforeAutospacing="0" w:after="0" w:afterAutospacing="0"/>
                          <w:jc w:val="center"/>
                        </w:pPr>
                        <w:r w:rsidRPr="00B21F38">
                          <w:rPr>
                            <w:rFonts w:hAnsi="Times New Roman" w:cs="Times New Roman"/>
                            <w:sz w:val="21"/>
                            <w:szCs w:val="21"/>
                          </w:rPr>
                          <w:t>操作界面</w:t>
                        </w:r>
                      </w:p>
                    </w:txbxContent>
                  </v:textbox>
                </v:shape>
                <v:shape id="_x6587__x672c__x6846__x0020_4" o:spid="_x0000_s1214" type="#_x0000_t202" style="position:absolute;left:986539;top:4528920;width:842010;height:6108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4AyVxwAA&#10;ANwAAAAPAAAAZHJzL2Rvd25yZXYueG1sRI9fa8JAEMTfC36HY4W+1YuCRVJPEavgQ/9Yq9C+bXPb&#10;JDS3F+7WmH77XqHQx2FmfsPMl71rVEch1p4NjEcZKOLC25pLA8fX7c0MVBRki41nMvBNEZaLwdUc&#10;c+sv/ELdQUqVIBxzNFCJtLnWsajIYRz5ljh5nz44lCRDqW3AS4K7Rk+y7FY7rDktVNjSuqLi63B2&#10;Bpq3GB4+Mnnv7stH2T/r82kzfjLmetiv7kAJ9fIf/mvvrIHJbAq/Z9IR0Is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1uAMlccAAADcAAAADwAAAAAAAAAAAAAAAACXAgAAZHJz&#10;L2Rvd25yZXYueG1sUEsFBgAAAAAEAAQA9QAAAIsDAAAAAA==&#10;" filled="f" stroked="f" strokeweight=".5pt">
                  <v:textbox inset="0,0,0,0">
                    <w:txbxContent>
                      <w:p w14:paraId="70FA3A39" w14:textId="77777777" w:rsidR="0017798C" w:rsidRDefault="0017798C" w:rsidP="005D1A0E">
                        <w:pPr>
                          <w:pStyle w:val="a8"/>
                          <w:spacing w:before="0" w:beforeAutospacing="0" w:after="0" w:afterAutospacing="0"/>
                          <w:jc w:val="center"/>
                        </w:pPr>
                        <w:r>
                          <w:rPr>
                            <w:rFonts w:hAnsi="Times New Roman" w:cs="Times New Roman"/>
                            <w:sz w:val="21"/>
                            <w:szCs w:val="21"/>
                          </w:rPr>
                          <w:t>页面跳转至</w:t>
                        </w:r>
                      </w:p>
                      <w:p w14:paraId="4A988CA6" w14:textId="77777777" w:rsidR="0017798C" w:rsidRDefault="0017798C" w:rsidP="005D1A0E">
                        <w:pPr>
                          <w:pStyle w:val="a8"/>
                          <w:spacing w:before="0" w:beforeAutospacing="0" w:after="0" w:afterAutospacing="0"/>
                          <w:jc w:val="center"/>
                        </w:pPr>
                        <w:r>
                          <w:rPr>
                            <w:rFonts w:hAnsi="Times New Roman" w:cs="Times New Roman" w:hint="eastAsia"/>
                            <w:sz w:val="21"/>
                            <w:szCs w:val="21"/>
                          </w:rPr>
                          <w:t>管理员</w:t>
                        </w:r>
                      </w:p>
                      <w:p w14:paraId="5958A487" w14:textId="77777777" w:rsidR="0017798C" w:rsidRDefault="0017798C" w:rsidP="005D1A0E">
                        <w:pPr>
                          <w:pStyle w:val="a8"/>
                          <w:spacing w:before="0" w:beforeAutospacing="0" w:after="0" w:afterAutospacing="0"/>
                          <w:jc w:val="center"/>
                        </w:pPr>
                        <w:r>
                          <w:rPr>
                            <w:rFonts w:hAnsi="Times New Roman" w:cs="Times New Roman"/>
                            <w:sz w:val="21"/>
                            <w:szCs w:val="21"/>
                          </w:rPr>
                          <w:t>操作界面</w:t>
                        </w:r>
                      </w:p>
                    </w:txbxContent>
                  </v:textbox>
                </v:shape>
                <w10:anchorlock/>
              </v:group>
            </w:pict>
          </mc:Fallback>
        </mc:AlternateContent>
      </w:r>
    </w:p>
    <w:p w14:paraId="74AA4EC6" w14:textId="76951F12" w:rsidR="00DB7721" w:rsidRDefault="00177F59" w:rsidP="00177F59">
      <w:bookmarkStart w:id="39" w:name="_Toc482696347"/>
      <w:r>
        <w:rPr>
          <w:rFonts w:hint="eastAsia"/>
        </w:rPr>
        <w:t>7、</w:t>
      </w:r>
      <w:r w:rsidR="00EF5624">
        <w:rPr>
          <w:rFonts w:hint="eastAsia"/>
        </w:rPr>
        <w:t>主控模块</w:t>
      </w:r>
      <w:bookmarkEnd w:id="39"/>
    </w:p>
    <w:p w14:paraId="6CDE3FBA" w14:textId="5EC1A266" w:rsidR="00DB7721" w:rsidRDefault="00C240A7" w:rsidP="00C240A7">
      <w:r>
        <w:rPr>
          <w:rFonts w:hint="eastAsia"/>
        </w:rPr>
        <w:t>模块功能：</w:t>
      </w:r>
      <w:r w:rsidR="00DB7721">
        <w:rPr>
          <w:rFonts w:hint="eastAsia"/>
        </w:rPr>
        <w:t>根据变换分析的的思想，</w:t>
      </w:r>
      <w:r w:rsidR="001F28D8">
        <w:rPr>
          <w:rFonts w:hint="eastAsia"/>
        </w:rPr>
        <w:t>输入的数据信息通过输入模块处理后传递给变换模块，变换模块根据数据标示，将任务分派给下层的各个功能处理模块，在本系统中涉及到的下层功能模块有查询模块，预约模块，数据修改模块等，经处理后的数据结果通过主控模块传递给输出模块，输出模块将测到的处理结果进行变换，得到可读的数据反馈给用户或跳转至相应的处理界面。因此主控模块在其中起着数据处理调控的作用，具体实现算法如下：</w:t>
      </w:r>
    </w:p>
    <w:p w14:paraId="1B59265A" w14:textId="458AAD0A" w:rsidR="001F28D8" w:rsidRDefault="001F28D8" w:rsidP="00DB7721">
      <w:r>
        <w:rPr>
          <w:rFonts w:hint="eastAsia"/>
        </w:rPr>
        <w:lastRenderedPageBreak/>
        <w:tab/>
      </w:r>
      <w:r>
        <w:rPr>
          <w:rFonts w:hint="eastAsia"/>
        </w:rPr>
        <w:tab/>
      </w:r>
      <w:r>
        <w:rPr>
          <w:rFonts w:hint="eastAsia"/>
        </w:rPr>
        <w:tab/>
      </w:r>
      <w:r>
        <w:rPr>
          <w:rFonts w:hint="eastAsia"/>
        </w:rPr>
        <w:tab/>
      </w:r>
      <w:r w:rsidR="00ED4EDC">
        <w:rPr>
          <w:noProof/>
        </w:rPr>
        <mc:AlternateContent>
          <mc:Choice Requires="wpg">
            <w:drawing>
              <wp:inline distT="0" distB="0" distL="0" distR="0" wp14:anchorId="741D3205" wp14:editId="76773D07">
                <wp:extent cx="2917371" cy="2250258"/>
                <wp:effectExtent l="0" t="0" r="16510" b="17145"/>
                <wp:docPr id="20" name="组合 1"/>
                <wp:cNvGraphicFramePr/>
                <a:graphic xmlns:a="http://schemas.openxmlformats.org/drawingml/2006/main">
                  <a:graphicData uri="http://schemas.microsoft.com/office/word/2010/wordprocessingGroup">
                    <wpg:wgp>
                      <wpg:cNvGrpSpPr/>
                      <wpg:grpSpPr>
                        <a:xfrm>
                          <a:off x="0" y="0"/>
                          <a:ext cx="2917371" cy="2250258"/>
                          <a:chOff x="442943" y="342967"/>
                          <a:chExt cx="3057063" cy="2324081"/>
                        </a:xfrm>
                      </wpg:grpSpPr>
                      <wps:wsp>
                        <wps:cNvPr id="21" name="矩形 21"/>
                        <wps:cNvSpPr/>
                        <wps:spPr>
                          <a:xfrm>
                            <a:off x="443278" y="342967"/>
                            <a:ext cx="3048067" cy="2323789"/>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直接连接符 3"/>
                        <wps:cNvCnPr/>
                        <wps:spPr>
                          <a:xfrm>
                            <a:off x="443144" y="822906"/>
                            <a:ext cx="3047673"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3" name="文本框 15"/>
                        <wps:cNvSpPr txBox="1"/>
                        <wps:spPr>
                          <a:xfrm>
                            <a:off x="778063" y="494537"/>
                            <a:ext cx="2378353"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232991" w14:textId="77777777" w:rsidR="0017798C" w:rsidRDefault="0017798C" w:rsidP="00ED4EDC">
                              <w:pPr>
                                <w:pStyle w:val="a8"/>
                                <w:spacing w:before="0" w:beforeAutospacing="0" w:after="0" w:afterAutospacing="0"/>
                                <w:jc w:val="center"/>
                              </w:pPr>
                              <w:r>
                                <w:rPr>
                                  <w:rFonts w:hAnsi="Times New Roman" w:cs="Times New Roman" w:hint="eastAsia"/>
                                  <w:sz w:val="21"/>
                                  <w:szCs w:val="21"/>
                                </w:rPr>
                                <w:t>从下层模块获得操作类型/操作数据</w:t>
                              </w:r>
                            </w:p>
                          </w:txbxContent>
                        </wps:txbx>
                        <wps:bodyPr rot="0" spcFirstLastPara="0" vert="horz" wrap="square" lIns="0" tIns="0" rIns="0" bIns="0" numCol="1" spcCol="0" rtlCol="0" fromWordArt="0" anchor="t" anchorCtr="0" forceAA="0" compatLnSpc="1">
                          <a:prstTxWarp prst="textNoShape">
                            <a:avLst/>
                          </a:prstTxWarp>
                          <a:noAutofit/>
                        </wps:bodyPr>
                      </wps:wsp>
                      <wps:wsp>
                        <wps:cNvPr id="24" name="直接连接符 5"/>
                        <wps:cNvCnPr/>
                        <wps:spPr>
                          <a:xfrm>
                            <a:off x="443077" y="1327755"/>
                            <a:ext cx="3047212"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5" name="文本框 15"/>
                        <wps:cNvSpPr txBox="1"/>
                        <wps:spPr>
                          <a:xfrm>
                            <a:off x="1094453" y="956690"/>
                            <a:ext cx="1785620"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FE4E5C" w14:textId="77777777" w:rsidR="0017798C" w:rsidRDefault="0017798C" w:rsidP="00ED4EDC">
                              <w:pPr>
                                <w:pStyle w:val="a8"/>
                                <w:spacing w:before="0" w:beforeAutospacing="0" w:after="0" w:afterAutospacing="0"/>
                                <w:jc w:val="center"/>
                              </w:pPr>
                              <w:r>
                                <w:rPr>
                                  <w:rFonts w:hAnsi="Times New Roman" w:cs="Times New Roman" w:hint="eastAsia"/>
                                  <w:sz w:val="21"/>
                                  <w:szCs w:val="21"/>
                                </w:rPr>
                                <w:t>判别操作类型</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 name="直接连接符 7"/>
                        <wps:cNvCnPr/>
                        <wps:spPr>
                          <a:xfrm>
                            <a:off x="443111" y="823082"/>
                            <a:ext cx="504869" cy="50486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7" name="直接连接符 8"/>
                        <wps:cNvCnPr/>
                        <wps:spPr>
                          <a:xfrm flipV="1">
                            <a:off x="2956351" y="822875"/>
                            <a:ext cx="504190" cy="50482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8" name="直接连接符 9"/>
                        <wps:cNvCnPr/>
                        <wps:spPr>
                          <a:xfrm>
                            <a:off x="1509951" y="1327954"/>
                            <a:ext cx="0" cy="133909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9" name="直接连接符 10"/>
                        <wps:cNvCnPr/>
                        <wps:spPr>
                          <a:xfrm>
                            <a:off x="442943" y="1882861"/>
                            <a:ext cx="3047874"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0" name="直接连接符 11"/>
                        <wps:cNvCnPr/>
                        <wps:spPr>
                          <a:xfrm>
                            <a:off x="2520714" y="1327701"/>
                            <a:ext cx="0" cy="133858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1" name="文本框 15"/>
                        <wps:cNvSpPr txBox="1"/>
                        <wps:spPr>
                          <a:xfrm>
                            <a:off x="671519" y="1383886"/>
                            <a:ext cx="559313" cy="443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10D91E" w14:textId="77777777" w:rsidR="0017798C" w:rsidRDefault="0017798C" w:rsidP="00ED4EDC">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数据</w:t>
                              </w:r>
                            </w:p>
                            <w:p w14:paraId="3D663F7F" w14:textId="77777777" w:rsidR="0017798C" w:rsidRDefault="0017798C" w:rsidP="00ED4EDC">
                              <w:pPr>
                                <w:pStyle w:val="a8"/>
                                <w:spacing w:before="0" w:beforeAutospacing="0" w:after="0" w:afterAutospacing="0"/>
                                <w:jc w:val="center"/>
                              </w:pPr>
                              <w:r>
                                <w:rPr>
                                  <w:rFonts w:hAnsi="Times New Roman" w:cs="Times New Roman" w:hint="eastAsia"/>
                                  <w:sz w:val="21"/>
                                  <w:szCs w:val="21"/>
                                </w:rPr>
                                <w:t>处理</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4" name="文本框 15"/>
                        <wps:cNvSpPr txBox="1"/>
                        <wps:spPr>
                          <a:xfrm>
                            <a:off x="1717855" y="1385169"/>
                            <a:ext cx="558800" cy="443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9EBEAF" w14:textId="77777777" w:rsidR="0017798C" w:rsidRDefault="0017798C" w:rsidP="00ED4EDC">
                              <w:pPr>
                                <w:pStyle w:val="a8"/>
                                <w:spacing w:before="0" w:beforeAutospacing="0" w:after="0" w:afterAutospacing="0"/>
                                <w:jc w:val="center"/>
                              </w:pPr>
                              <w:r>
                                <w:rPr>
                                  <w:rFonts w:hAnsi="Times New Roman" w:cs="Times New Roman"/>
                                  <w:sz w:val="21"/>
                                  <w:szCs w:val="21"/>
                                </w:rPr>
                                <w:t>数据</w:t>
                              </w:r>
                              <w:r>
                                <w:rPr>
                                  <w:rFonts w:hAnsi="Times New Roman" w:cs="Times New Roman" w:hint="eastAsia"/>
                                  <w:sz w:val="21"/>
                                  <w:szCs w:val="21"/>
                                </w:rPr>
                                <w:t>库</w:t>
                              </w:r>
                            </w:p>
                            <w:p w14:paraId="6306075B" w14:textId="77777777" w:rsidR="0017798C" w:rsidRDefault="0017798C" w:rsidP="00ED4EDC">
                              <w:pPr>
                                <w:pStyle w:val="a8"/>
                                <w:spacing w:before="0" w:beforeAutospacing="0" w:after="0" w:afterAutospacing="0"/>
                                <w:jc w:val="center"/>
                              </w:pPr>
                              <w:r>
                                <w:rPr>
                                  <w:rFonts w:hAnsi="Times New Roman" w:cs="Times New Roman" w:hint="eastAsia"/>
                                  <w:sz w:val="21"/>
                                  <w:szCs w:val="21"/>
                                </w:rPr>
                                <w:t>交互</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5" name="文本框 15"/>
                        <wps:cNvSpPr txBox="1"/>
                        <wps:spPr>
                          <a:xfrm>
                            <a:off x="2723312" y="1385804"/>
                            <a:ext cx="558165" cy="442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550858" w14:textId="77777777" w:rsidR="0017798C" w:rsidRDefault="0017798C" w:rsidP="00ED4EDC">
                              <w:pPr>
                                <w:pStyle w:val="a8"/>
                                <w:spacing w:before="0" w:beforeAutospacing="0" w:after="0" w:afterAutospacing="0"/>
                                <w:jc w:val="center"/>
                              </w:pPr>
                              <w:r>
                                <w:rPr>
                                  <w:rFonts w:hAnsi="Times New Roman" w:cs="Times New Roman" w:hint="eastAsia"/>
                                  <w:sz w:val="21"/>
                                  <w:szCs w:val="21"/>
                                </w:rPr>
                                <w:t>内容</w:t>
                              </w:r>
                            </w:p>
                            <w:p w14:paraId="4E2E1373" w14:textId="77777777" w:rsidR="0017798C" w:rsidRDefault="0017798C" w:rsidP="00ED4EDC">
                              <w:pPr>
                                <w:pStyle w:val="a8"/>
                                <w:spacing w:before="0" w:beforeAutospacing="0" w:after="0" w:afterAutospacing="0"/>
                                <w:jc w:val="center"/>
                              </w:pPr>
                              <w:r>
                                <w:rPr>
                                  <w:rFonts w:hAnsi="Times New Roman" w:cs="Times New Roman" w:hint="eastAsia"/>
                                  <w:sz w:val="21"/>
                                  <w:szCs w:val="21"/>
                                </w:rPr>
                                <w:t>显示</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6" name="文本框 226"/>
                        <wps:cNvSpPr txBox="1"/>
                        <wps:spPr>
                          <a:xfrm>
                            <a:off x="496382" y="2021132"/>
                            <a:ext cx="930635" cy="4933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AD09CD" w14:textId="77777777" w:rsidR="0017798C" w:rsidRDefault="0017798C" w:rsidP="00ED4EDC">
                              <w:pPr>
                                <w:pStyle w:val="a8"/>
                                <w:spacing w:before="0" w:beforeAutospacing="0" w:after="0" w:afterAutospacing="0"/>
                                <w:jc w:val="center"/>
                                <w:rPr>
                                  <w:rFonts w:hAnsi="Times New Roman" w:cs="Times New Roman"/>
                                  <w:sz w:val="21"/>
                                  <w:szCs w:val="21"/>
                                </w:rPr>
                              </w:pPr>
                              <w:r>
                                <w:rPr>
                                  <w:rFonts w:hAnsi="Times New Roman" w:cs="Times New Roman"/>
                                  <w:sz w:val="21"/>
                                  <w:szCs w:val="21"/>
                                </w:rPr>
                                <w:t>向</w:t>
                              </w:r>
                              <w:r>
                                <w:rPr>
                                  <w:rFonts w:hAnsi="Times New Roman" w:cs="Times New Roman" w:hint="eastAsia"/>
                                  <w:sz w:val="21"/>
                                  <w:szCs w:val="21"/>
                                </w:rPr>
                                <w:t>处理</w:t>
                              </w:r>
                              <w:r>
                                <w:rPr>
                                  <w:rFonts w:hAnsi="Times New Roman" w:cs="Times New Roman"/>
                                  <w:sz w:val="21"/>
                                  <w:szCs w:val="21"/>
                                </w:rPr>
                                <w:t>模块</w:t>
                              </w:r>
                            </w:p>
                            <w:p w14:paraId="015DF450" w14:textId="77777777" w:rsidR="0017798C" w:rsidRDefault="0017798C" w:rsidP="00ED4EDC">
                              <w:pPr>
                                <w:pStyle w:val="a8"/>
                                <w:spacing w:before="0" w:beforeAutospacing="0" w:after="0" w:afterAutospacing="0"/>
                                <w:jc w:val="center"/>
                              </w:pPr>
                              <w:r>
                                <w:rPr>
                                  <w:rFonts w:hAnsi="Times New Roman" w:cs="Times New Roman" w:hint="eastAsia"/>
                                  <w:sz w:val="21"/>
                                  <w:szCs w:val="21"/>
                                </w:rPr>
                                <w:t>分发任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7" name="文本框 15"/>
                        <wps:cNvSpPr txBox="1"/>
                        <wps:spPr>
                          <a:xfrm>
                            <a:off x="1537619" y="2012242"/>
                            <a:ext cx="955006" cy="4727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7257B0" w14:textId="77777777" w:rsidR="0017798C" w:rsidRPr="0018558A" w:rsidRDefault="0017798C" w:rsidP="00ED4EDC">
                              <w:pPr>
                                <w:pStyle w:val="a8"/>
                                <w:spacing w:before="0" w:beforeAutospacing="0" w:after="0" w:afterAutospacing="0"/>
                                <w:jc w:val="center"/>
                                <w:rPr>
                                  <w:sz w:val="21"/>
                                  <w:szCs w:val="21"/>
                                </w:rPr>
                              </w:pPr>
                              <w:r w:rsidRPr="0018558A">
                                <w:rPr>
                                  <w:rFonts w:hAnsi="Times New Roman" w:cs="Times New Roman"/>
                                  <w:sz w:val="21"/>
                                  <w:szCs w:val="21"/>
                                </w:rPr>
                                <w:t>向</w:t>
                              </w:r>
                              <w:r w:rsidRPr="0018558A">
                                <w:rPr>
                                  <w:rFonts w:hAnsi="Times New Roman" w:cs="Times New Roman" w:hint="eastAsia"/>
                                  <w:sz w:val="21"/>
                                  <w:szCs w:val="21"/>
                                </w:rPr>
                                <w:t>数据库</w:t>
                              </w:r>
                              <w:r w:rsidRPr="0018558A">
                                <w:rPr>
                                  <w:rFonts w:hAnsi="Times New Roman" w:cs="Times New Roman"/>
                                  <w:sz w:val="21"/>
                                  <w:szCs w:val="21"/>
                                </w:rPr>
                                <w:t>模块</w:t>
                              </w:r>
                            </w:p>
                            <w:p w14:paraId="199ABE60" w14:textId="77777777" w:rsidR="0017798C" w:rsidRPr="0018558A" w:rsidRDefault="0017798C" w:rsidP="00ED4EDC">
                              <w:pPr>
                                <w:pStyle w:val="a8"/>
                                <w:spacing w:before="0" w:beforeAutospacing="0" w:after="0" w:afterAutospacing="0"/>
                                <w:jc w:val="center"/>
                                <w:rPr>
                                  <w:sz w:val="21"/>
                                  <w:szCs w:val="21"/>
                                </w:rPr>
                              </w:pPr>
                              <w:r w:rsidRPr="0018558A">
                                <w:rPr>
                                  <w:rFonts w:hint="eastAsia"/>
                                  <w:sz w:val="21"/>
                                  <w:szCs w:val="21"/>
                                </w:rPr>
                                <w:t>分发任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8" name="文本框 15"/>
                        <wps:cNvSpPr txBox="1"/>
                        <wps:spPr>
                          <a:xfrm>
                            <a:off x="2545601" y="2012525"/>
                            <a:ext cx="954405" cy="4724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863A22" w14:textId="77777777" w:rsidR="0017798C" w:rsidRDefault="0017798C" w:rsidP="00ED4EDC">
                              <w:pPr>
                                <w:pStyle w:val="a8"/>
                                <w:spacing w:before="0" w:beforeAutospacing="0" w:after="0" w:afterAutospacing="0"/>
                                <w:jc w:val="center"/>
                              </w:pPr>
                              <w:r>
                                <w:rPr>
                                  <w:rFonts w:hAnsi="Times New Roman" w:cs="Times New Roman"/>
                                  <w:sz w:val="21"/>
                                  <w:szCs w:val="21"/>
                                </w:rPr>
                                <w:t>向</w:t>
                              </w:r>
                              <w:r>
                                <w:rPr>
                                  <w:rFonts w:hAnsi="Times New Roman" w:cs="Times New Roman" w:hint="eastAsia"/>
                                  <w:sz w:val="21"/>
                                  <w:szCs w:val="21"/>
                                </w:rPr>
                                <w:t>输出</w:t>
                              </w:r>
                              <w:r>
                                <w:rPr>
                                  <w:rFonts w:hAnsi="Times New Roman" w:cs="Times New Roman"/>
                                  <w:sz w:val="21"/>
                                  <w:szCs w:val="21"/>
                                </w:rPr>
                                <w:t>模块</w:t>
                              </w:r>
                            </w:p>
                            <w:p w14:paraId="187116F6" w14:textId="77777777" w:rsidR="0017798C" w:rsidRDefault="0017798C" w:rsidP="00ED4EDC">
                              <w:pPr>
                                <w:pStyle w:val="a8"/>
                                <w:spacing w:before="0" w:beforeAutospacing="0" w:after="0" w:afterAutospacing="0"/>
                                <w:jc w:val="center"/>
                              </w:pPr>
                              <w:r>
                                <w:rPr>
                                  <w:rFonts w:hint="eastAsia"/>
                                  <w:sz w:val="21"/>
                                  <w:szCs w:val="21"/>
                                </w:rPr>
                                <w:t>分发任务</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741D3205" id="_x7ec4__x5408__x0020_1" o:spid="_x0000_s1215" style="width:229.7pt;height:177.2pt;mso-position-horizontal-relative:char;mso-position-vertical-relative:line" coordorigin="442943,342967" coordsize="3057063,232408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">
                <v:rect id="_x77e9__x5f62__x0020_21" o:spid="_x0000_s1216" style="position:absolute;left:443278;top:342967;width:3048067;height:232378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5aczxgAA&#10;ANsAAAAPAAAAZHJzL2Rvd25yZXYueG1sRI9Pa8JAFMTvhX6H5RW8NRs9aIiuUloEqSL1D4q3R/Y1&#10;SZt9m2bXJH77rlDocZiZ3zCzRW8q0VLjSssKhlEMgjizuuRcwfGwfE5AOI+ssbJMCm7kYDF/fJhh&#10;qm3HO2r3PhcBwi5FBYX3dSqlywoy6CJbEwfv0zYGfZBNLnWDXYCbSo7ieCwNlhwWCqzptaDse381&#10;Ck7ubZ1MzvXlvavar4+kS3bbn41Sg6f+ZQrCU+//w3/tlVYwGsL9S/gBcv4L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55aczxgAAANsAAAAPAAAAAAAAAAAAAAAAAJcCAABkcnMv&#10;ZG93bnJldi54bWxQSwUGAAAAAAQABAD1AAAAigMAAAAA&#10;" fillcolor="white [3201]" strokecolor="black [3200]" strokeweight="1.5pt"/>
                <v:line id="_x76f4__x63a5__x8fde__x63a5__x7b26__x0020_3" o:spid="_x0000_s1217" style="position:absolute;visibility:visible;mso-wrap-style:square" from="443144,822906" to="3490817,82290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ok9qcQAAADbAAAADwAAAGRycy9kb3ducmV2LnhtbESPQWvCQBSE7wX/w/IEb3VjWkSiq2hA&#10;KuIlVhRvj+wziWbfhuyq6b93C4Ueh5n5hpktOlOLB7WusqxgNIxAEOdWV1woOHyv3ycgnEfWWFsm&#10;BT/kYDHvvc0w0fbJGT32vhABwi5BBaX3TSKly0sy6Ia2IQ7exbYGfZBtIXWLzwA3tYyjaCwNVhwW&#10;SmwoLSm/7e9GQXeMt+v0Y3zJztnnKb2OvordipUa9LvlFISnzv+H/9obrSCO4fdL+AFy/g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iiT2pxAAAANsAAAAPAAAAAAAAAAAA&#10;AAAAAKECAABkcnMvZG93bnJldi54bWxQSwUGAAAAAAQABAD5AAAAkgMAAAAA&#10;" strokecolor="black [3213]" strokeweight="1.5pt">
                  <v:stroke joinstyle="miter"/>
                </v:line>
                <v:shape id="_x6587__x672c__x6846__x0020_15" o:spid="_x0000_s1218" type="#_x0000_t202" style="position:absolute;left:778063;top:494537;width:2378353;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LgOAxQAA&#10;ANsAAAAPAAAAZHJzL2Rvd25yZXYueG1sRI9fa8JAEMTfC36HYwXf6kWFUlJPEdtCH/pPbaG+rbk1&#10;Ceb2wt0a02/fKxT6OMzMb5j5sneN6ijE2rOByTgDRVx4W3Np4GP3eH0LKgqyxcYzGfimCMvF4GqO&#10;ufUX3lC3lVIlCMccDVQiba51LCpyGMe+JU7e0QeHkmQotQ14SXDX6GmW3WiHNaeFCltaV1Sctmdn&#10;oPmK4fmQyb67L1/k/U2fPx8mr8aMhv3qDpRQL//hv/aTNTCdwe+X9AP04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IuA4DFAAAA2wAAAA8AAAAAAAAAAAAAAAAAlwIAAGRycy9k&#10;b3ducmV2LnhtbFBLBQYAAAAABAAEAPUAAACJAwAAAAA=&#10;" filled="f" stroked="f" strokeweight=".5pt">
                  <v:textbox inset="0,0,0,0">
                    <w:txbxContent>
                      <w:p w14:paraId="02232991" w14:textId="77777777" w:rsidR="0017798C" w:rsidRDefault="0017798C" w:rsidP="00ED4EDC">
                        <w:pPr>
                          <w:pStyle w:val="a8"/>
                          <w:spacing w:before="0" w:beforeAutospacing="0" w:after="0" w:afterAutospacing="0"/>
                          <w:jc w:val="center"/>
                        </w:pPr>
                        <w:r>
                          <w:rPr>
                            <w:rFonts w:hAnsi="Times New Roman" w:cs="Times New Roman" w:hint="eastAsia"/>
                            <w:sz w:val="21"/>
                            <w:szCs w:val="21"/>
                          </w:rPr>
                          <w:t>从下层模块获得操作类型/操作数据</w:t>
                        </w:r>
                      </w:p>
                    </w:txbxContent>
                  </v:textbox>
                </v:shape>
                <v:line id="_x76f4__x63a5__x8fde__x63a5__x7b26__x0020_5" o:spid="_x0000_s1219" style="position:absolute;visibility:visible;mso-wrap-style:square" from="443077,1327755" to="3490289,132775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iwARsQAAADbAAAADwAAAGRycy9kb3ducmV2LnhtbESPQWvCQBSE74L/YXmCN90YRSS6ShuQ&#10;ivQSLRVvj+wzic2+DdlV47/vFgoeh5n5hlltOlOLO7WusqxgMo5AEOdWV1wo+DpuRwsQziNrrC2T&#10;gic52Kz7vRUm2j44o/vBFyJA2CWooPS+SaR0eUkG3dg2xMG72NagD7ItpG7xEeCmlnEUzaXBisNC&#10;iQ2lJeU/h5tR0H3H+206nV+yczY7pdfJR/H5zkoNB93bEoSnzr/C/+2dVhDP4O9L+AFy/Qs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CLABGxAAAANsAAAAPAAAAAAAAAAAA&#10;AAAAAKECAABkcnMvZG93bnJldi54bWxQSwUGAAAAAAQABAD5AAAAkgMAAAAA&#10;" strokecolor="black [3213]" strokeweight="1.5pt">
                  <v:stroke joinstyle="miter"/>
                </v:line>
                <v:shape id="_x6587__x672c__x6846__x0020_15" o:spid="_x0000_s1220" type="#_x0000_t202" style="position:absolute;left:1094453;top:956690;width:1785620;height:1860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iz5vxQAA&#10;ANsAAAAPAAAAZHJzL2Rvd25yZXYueG1sRI9fa8JAEMTfC36HYwXf6kXBUlJPEdtCH/pPbaG+rbk1&#10;Ceb2wt0a02/fKxT6OMzMb5j5sneN6ijE2rOByTgDRVx4W3Np4GP3eH0LKgqyxcYzGfimCMvF4GqO&#10;ufUX3lC3lVIlCMccDVQiba51LCpyGMe+JU7e0QeHkmQotQ14SXDX6GmW3WiHNaeFCltaV1Sctmdn&#10;oPmK4fmQyb67L1/k/U2fPx8mr8aMhv3qDpRQL//hv/aTNTCdwe+X9AP04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KLPm/FAAAA2wAAAA8AAAAAAAAAAAAAAAAAlwIAAGRycy9k&#10;b3ducmV2LnhtbFBLBQYAAAAABAAEAPUAAACJAwAAAAA=&#10;" filled="f" stroked="f" strokeweight=".5pt">
                  <v:textbox inset="0,0,0,0">
                    <w:txbxContent>
                      <w:p w14:paraId="19FE4E5C" w14:textId="77777777" w:rsidR="0017798C" w:rsidRDefault="0017798C" w:rsidP="00ED4EDC">
                        <w:pPr>
                          <w:pStyle w:val="a8"/>
                          <w:spacing w:before="0" w:beforeAutospacing="0" w:after="0" w:afterAutospacing="0"/>
                          <w:jc w:val="center"/>
                        </w:pPr>
                        <w:r>
                          <w:rPr>
                            <w:rFonts w:hAnsi="Times New Roman" w:cs="Times New Roman" w:hint="eastAsia"/>
                            <w:sz w:val="21"/>
                            <w:szCs w:val="21"/>
                          </w:rPr>
                          <w:t>判别操作类型</w:t>
                        </w:r>
                      </w:p>
                    </w:txbxContent>
                  </v:textbox>
                </v:shape>
                <v:line id="_x76f4__x63a5__x8fde__x63a5__x7b26__x0020_7" o:spid="_x0000_s1221" style="position:absolute;visibility:visible;mso-wrap-style:square" from="443111,823082" to="947980,132795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OmFdsYAAADbAAAADwAAAGRycy9kb3ducmV2LnhtbESPQWvCQBSE74X+h+UVvNWNHqREN6EU&#10;C4qgaKTV2yP7TILZt2l2NbG/visIPQ4z8w0zS3tTiyu1rrKsYDSMQBDnVldcKNhnn69vIJxH1lhb&#10;JgU3cpAmz08zjLXteEvXnS9EgLCLUUHpfRNL6fKSDLqhbYiDd7KtQR9kW0jdYhfgppbjKJpIgxWH&#10;hRIb+igpP+8uRkH39ZOtV9HyWx/m2eJ4vP1u6lGm1OClf5+C8NT7//CjvdAKxhO4fwk/QCZ/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TphXbGAAAA2wAAAA8AAAAAAAAA&#10;AAAAAAAAoQIAAGRycy9kb3ducmV2LnhtbFBLBQYAAAAABAAEAPkAAACUAwAAAAA=&#10;" strokecolor="black [3200]" strokeweight="1.5pt">
                  <v:stroke joinstyle="miter"/>
                </v:line>
                <v:line id="_x76f4__x63a5__x8fde__x63a5__x7b26__x0020_8" o:spid="_x0000_s1222" style="position:absolute;flip:y;visibility:visible;mso-wrap-style:square" from="2956351,822875" to="3460541,13277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mWircUAAADbAAAADwAAAGRycy9kb3ducmV2LnhtbESPQWvCQBSE74X+h+UVeim6q4eqqRtR&#10;QfAkbdJLb4/saxKSfRuyq2799W6h0OMwM98w6020vbjQ6FvHGmZTBYK4cqblWsNneZgsQfiAbLB3&#10;TBp+yMMmf3xYY2bclT/oUoRaJAj7DDU0IQyZlL5qyKKfuoE4ed9utBiSHGtpRrwmuO3lXKlXabHl&#10;tNDgQPuGqq44Ww2r99gdT7OyUHzbbdXX4vYSTan181PcvoEIFMN/+K99NBrmC/j9kn6AzO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zmWircUAAADbAAAADwAAAAAAAAAA&#10;AAAAAAChAgAAZHJzL2Rvd25yZXYueG1sUEsFBgAAAAAEAAQA+QAAAJMDAAAAAA==&#10;" strokecolor="black [3200]" strokeweight="1.5pt">
                  <v:stroke joinstyle="miter"/>
                </v:line>
                <v:line id="_x76f4__x63a5__x8fde__x63a5__x7b26__x0020_9" o:spid="_x0000_s1223" style="position:absolute;visibility:visible;mso-wrap-style:square" from="1509951,1327954" to="1509951,266704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jq0n8IAAADbAAAADwAAAGRycy9kb3ducmV2LnhtbERPy4rCMBTdC/MP4Q6401QXItUowzCC&#10;w4CiFR+7S3NtyzQ3tYm2+vVmIbg8nPd03ppS3Kh2hWUFg34Egji1uuBMwS5Z9MYgnEfWWFomBXdy&#10;MJ99dKYYa9vwhm5bn4kQwi5GBbn3VSylS3My6Pq2Ig7c2dYGfYB1JnWNTQg3pRxG0UgaLDg05FjR&#10;d07p//ZqFDT7S7L6i34P+viTLE+n+2NdDhKlup/t1wSEp9a/xS/3UisYhrHhS/gBcvYE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Wjq0n8IAAADbAAAADwAAAAAAAAAAAAAA&#10;AAChAgAAZHJzL2Rvd25yZXYueG1sUEsFBgAAAAAEAAQA+QAAAJADAAAAAA==&#10;" strokecolor="black [3200]" strokeweight="1.5pt">
                  <v:stroke joinstyle="miter"/>
                </v:line>
                <v:line id="_x76f4__x63a5__x8fde__x63a5__x7b26__x0020_10" o:spid="_x0000_s1224" style="position:absolute;visibility:visible;mso-wrap-style:square" from="442943,1882861" to="3490817,188286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XYRBMYAAADbAAAADwAAAGRycy9kb3ducmV2LnhtbESPQWvCQBSE74L/YXmCN93EQ6nRNRSx&#10;YBEsmlLr7ZF9TUKzb9PsamJ/fVco9DjMzDfMMu1NLa7UusqygngagSDOra64UPCWPU8eQTiPrLG2&#10;TApu5CBdDQdLTLTt+EDXoy9EgLBLUEHpfZNI6fKSDLqpbYiD92lbgz7ItpC6xS7ATS1nUfQgDVYc&#10;FkpsaF1S/nW8GAXd+3e230UvJ/2xybbn8+3ntY4zpcaj/mkBwlPv/8N/7a1WMJvD/Uv4AXL1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V2EQTGAAAA2wAAAA8AAAAAAAAA&#10;AAAAAAAAoQIAAGRycy9kb3ducmV2LnhtbFBLBQYAAAAABAAEAPkAAACUAwAAAAA=&#10;" strokecolor="black [3200]" strokeweight="1.5pt">
                  <v:stroke joinstyle="miter"/>
                </v:line>
                <v:line id="_x76f4__x63a5__x8fde__x63a5__x7b26__x0020_11" o:spid="_x0000_s1225" style="position:absolute;visibility:visible;mso-wrap-style:square" from="2520714,1327701" to="2520714,266628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ZUuRMQAAADbAAAADwAAAGRycy9kb3ducmV2LnhtbERPTWvCQBC9C/6HZQRvZqOFUlI3oRQF&#10;i2CpKW29DdlpEpqdjdnVRH+9exB6fLzvZTaYRpypc7VlBfMoBkFcWF1zqeAzX8+eQDiPrLGxTAou&#10;5CBLx6MlJtr2/EHnvS9FCGGXoILK+zaR0hUVGXSRbYkD92s7gz7ArpS6wz6Em0Yu4vhRGqw5NFTY&#10;0mtFxd/+ZBT0X8d8t43fvvXPKt8cDpfrezPPlZpOhpdnEJ4G/y++uzdawUNYH76EHyDTG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hlS5ExAAAANsAAAAPAAAAAAAAAAAA&#10;AAAAAKECAABkcnMvZG93bnJldi54bWxQSwUGAAAAAAQABAD5AAAAkgMAAAAA&#10;" strokecolor="black [3200]" strokeweight="1.5pt">
                  <v:stroke joinstyle="miter"/>
                </v:line>
                <v:shape id="_x6587__x672c__x6846__x0020_15" o:spid="_x0000_s1226" type="#_x0000_t202" style="position:absolute;left:671519;top:1383886;width:559313;height:4435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aa6xxgAA&#10;ANsAAAAPAAAAZHJzL2Rvd25yZXYueG1sRI9fS8NAEMTfhX6HYwt9s5dYkBJ7LaIW+uCfWlvQtzW3&#10;JsHcXrjbpvHbe0LBx2FmfsMsVoNrVU8hNp4N5NMMFHHpbcOVgf3b+nIOKgqyxdYzGfihCKvl6GKB&#10;hfUnfqV+J5VKEI4FGqhFukLrWNbkME59R5y8Lx8cSpKh0jbgKcFdq6+y7Fo7bDgt1NjRXU3l9+7o&#10;DLTvMTx+ZvLR31dPsn3Rx8ND/mzMZDzc3oASGuQ/fG5vrIFZDn9f0g/Qy1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Iaa6xxgAAANsAAAAPAAAAAAAAAAAAAAAAAJcCAABkcnMv&#10;ZG93bnJldi54bWxQSwUGAAAAAAQABAD1AAAAigMAAAAA&#10;" filled="f" stroked="f" strokeweight=".5pt">
                  <v:textbox inset="0,0,0,0">
                    <w:txbxContent>
                      <w:p w14:paraId="4C10D91E" w14:textId="77777777" w:rsidR="0017798C" w:rsidRDefault="0017798C" w:rsidP="00ED4EDC">
                        <w:pPr>
                          <w:pStyle w:val="a8"/>
                          <w:spacing w:before="0" w:beforeAutospacing="0" w:after="0" w:afterAutospacing="0"/>
                          <w:jc w:val="center"/>
                          <w:rPr>
                            <w:rFonts w:hAnsi="Times New Roman" w:cs="Times New Roman"/>
                            <w:sz w:val="21"/>
                            <w:szCs w:val="21"/>
                          </w:rPr>
                        </w:pPr>
                        <w:r>
                          <w:rPr>
                            <w:rFonts w:hAnsi="Times New Roman" w:cs="Times New Roman" w:hint="eastAsia"/>
                            <w:sz w:val="21"/>
                            <w:szCs w:val="21"/>
                          </w:rPr>
                          <w:t>数据</w:t>
                        </w:r>
                      </w:p>
                      <w:p w14:paraId="3D663F7F" w14:textId="77777777" w:rsidR="0017798C" w:rsidRDefault="0017798C" w:rsidP="00ED4EDC">
                        <w:pPr>
                          <w:pStyle w:val="a8"/>
                          <w:spacing w:before="0" w:beforeAutospacing="0" w:after="0" w:afterAutospacing="0"/>
                          <w:jc w:val="center"/>
                        </w:pPr>
                        <w:r>
                          <w:rPr>
                            <w:rFonts w:hAnsi="Times New Roman" w:cs="Times New Roman" w:hint="eastAsia"/>
                            <w:sz w:val="21"/>
                            <w:szCs w:val="21"/>
                          </w:rPr>
                          <w:t>处理</w:t>
                        </w:r>
                      </w:p>
                    </w:txbxContent>
                  </v:textbox>
                </v:shape>
                <v:shape id="_x6587__x672c__x6846__x0020_15" o:spid="_x0000_s1227" type="#_x0000_t202" style="position:absolute;left:1717855;top:1385169;width:558800;height:4432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yvY0xgAA&#10;ANwAAAAPAAAAZHJzL2Rvd25yZXYueG1sRI9La8MwEITvhf4HsYXcGjkmlOBECaEP6KHPNIH0trU2&#10;tqm1MtLGcf99VQj0OMzMN8xiNbhW9RRi49nAZJyBIi69bbgysP14uJ6BioJssfVMBn4owmp5ebHA&#10;wvoTv1O/kUolCMcCDdQiXaF1LGtyGMe+I07ewQeHkmSotA14SnDX6jzLbrTDhtNCjR3d1lR+b47O&#10;QLuP4ekrk8/+rnqWt1d93N1PXowZXQ3rOSihQf7D5/ajNZDnU/g7k46AXv4C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fyvY0xgAAANwAAAAPAAAAAAAAAAAAAAAAAJcCAABkcnMv&#10;ZG93bnJldi54bWxQSwUGAAAAAAQABAD1AAAAigMAAAAA&#10;" filled="f" stroked="f" strokeweight=".5pt">
                  <v:textbox inset="0,0,0,0">
                    <w:txbxContent>
                      <w:p w14:paraId="169EBEAF" w14:textId="77777777" w:rsidR="0017798C" w:rsidRDefault="0017798C" w:rsidP="00ED4EDC">
                        <w:pPr>
                          <w:pStyle w:val="a8"/>
                          <w:spacing w:before="0" w:beforeAutospacing="0" w:after="0" w:afterAutospacing="0"/>
                          <w:jc w:val="center"/>
                        </w:pPr>
                        <w:r>
                          <w:rPr>
                            <w:rFonts w:hAnsi="Times New Roman" w:cs="Times New Roman"/>
                            <w:sz w:val="21"/>
                            <w:szCs w:val="21"/>
                          </w:rPr>
                          <w:t>数据</w:t>
                        </w:r>
                        <w:r>
                          <w:rPr>
                            <w:rFonts w:hAnsi="Times New Roman" w:cs="Times New Roman" w:hint="eastAsia"/>
                            <w:sz w:val="21"/>
                            <w:szCs w:val="21"/>
                          </w:rPr>
                          <w:t>库</w:t>
                        </w:r>
                      </w:p>
                      <w:p w14:paraId="6306075B" w14:textId="77777777" w:rsidR="0017798C" w:rsidRDefault="0017798C" w:rsidP="00ED4EDC">
                        <w:pPr>
                          <w:pStyle w:val="a8"/>
                          <w:spacing w:before="0" w:beforeAutospacing="0" w:after="0" w:afterAutospacing="0"/>
                          <w:jc w:val="center"/>
                        </w:pPr>
                        <w:r>
                          <w:rPr>
                            <w:rFonts w:hAnsi="Times New Roman" w:cs="Times New Roman" w:hint="eastAsia"/>
                            <w:sz w:val="21"/>
                            <w:szCs w:val="21"/>
                          </w:rPr>
                          <w:t>交互</w:t>
                        </w:r>
                      </w:p>
                    </w:txbxContent>
                  </v:textbox>
                </v:shape>
                <v:shape id="_x6587__x672c__x6846__x0020_15" o:spid="_x0000_s1228" type="#_x0000_t202" style="position:absolute;left:2723312;top:1385804;width:558165;height:4425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hlOvxgAA&#10;ANwAAAAPAAAAZHJzL2Rvd25yZXYueG1sRI9La8MwEITvhf4HsYXcGjmGlOBECaEP6KHPNIH0trU2&#10;tqm1MtLGcf99VQj0OMzMN8xiNbhW9RRi49nAZJyBIi69bbgysP14uJ6BioJssfVMBn4owmp5ebHA&#10;wvoTv1O/kUolCMcCDdQiXaF1LGtyGMe+I07ewQeHkmSotA14SnDX6jzLbrTDhtNCjR3d1lR+b47O&#10;QLuP4ekrk8/+rnqWt1d93N1PXowZXQ3rOSihQf7D5/ajNZDnU/g7k46AXv4C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whlOvxgAAANwAAAAPAAAAAAAAAAAAAAAAAJcCAABkcnMv&#10;ZG93bnJldi54bWxQSwUGAAAAAAQABAD1AAAAigMAAAAA&#10;" filled="f" stroked="f" strokeweight=".5pt">
                  <v:textbox inset="0,0,0,0">
                    <w:txbxContent>
                      <w:p w14:paraId="79550858" w14:textId="77777777" w:rsidR="0017798C" w:rsidRDefault="0017798C" w:rsidP="00ED4EDC">
                        <w:pPr>
                          <w:pStyle w:val="a8"/>
                          <w:spacing w:before="0" w:beforeAutospacing="0" w:after="0" w:afterAutospacing="0"/>
                          <w:jc w:val="center"/>
                        </w:pPr>
                        <w:r>
                          <w:rPr>
                            <w:rFonts w:hAnsi="Times New Roman" w:cs="Times New Roman" w:hint="eastAsia"/>
                            <w:sz w:val="21"/>
                            <w:szCs w:val="21"/>
                          </w:rPr>
                          <w:t>内容</w:t>
                        </w:r>
                      </w:p>
                      <w:p w14:paraId="4E2E1373" w14:textId="77777777" w:rsidR="0017798C" w:rsidRDefault="0017798C" w:rsidP="00ED4EDC">
                        <w:pPr>
                          <w:pStyle w:val="a8"/>
                          <w:spacing w:before="0" w:beforeAutospacing="0" w:after="0" w:afterAutospacing="0"/>
                          <w:jc w:val="center"/>
                        </w:pPr>
                        <w:r>
                          <w:rPr>
                            <w:rFonts w:hAnsi="Times New Roman" w:cs="Times New Roman" w:hint="eastAsia"/>
                            <w:sz w:val="21"/>
                            <w:szCs w:val="21"/>
                          </w:rPr>
                          <w:t>显示</w:t>
                        </w:r>
                      </w:p>
                    </w:txbxContent>
                  </v:textbox>
                </v:shape>
                <v:shape id="_x6587__x672c__x6846__x0020_226" o:spid="_x0000_s1229" type="#_x0000_t202" style="position:absolute;left:496382;top:2021132;width:930635;height:49331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VM3YxwAA&#10;ANwAAAAPAAAAZHJzL2Rvd25yZXYueG1sRI9La8MwEITvhf4HsYXcGjk+hOJGCaEPyCHpI00guW2s&#10;rW1qrYy0cdx/XxUKPQ4z8w0zWwyuVT2F2Hg2MBlnoIhLbxuuDOw+nm/vQEVBtth6JgPfFGExv76a&#10;YWH9hd+p30qlEoRjgQZqka7QOpY1OYxj3xEn79MHh5JkqLQNeElw1+o8y6baYcNpocaOHmoqv7Zn&#10;Z6A9xLA+ZXLsH6uNvL3q8/5p8mLM6GZY3oMSGuQ//NdeWQN5PoXfM+kI6PkP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FTN2McAAADcAAAADwAAAAAAAAAAAAAAAACXAgAAZHJz&#10;L2Rvd25yZXYueG1sUEsFBgAAAAAEAAQA9QAAAIsDAAAAAA==&#10;" filled="f" stroked="f" strokeweight=".5pt">
                  <v:textbox inset="0,0,0,0">
                    <w:txbxContent>
                      <w:p w14:paraId="58AD09CD" w14:textId="77777777" w:rsidR="0017798C" w:rsidRDefault="0017798C" w:rsidP="00ED4EDC">
                        <w:pPr>
                          <w:pStyle w:val="a8"/>
                          <w:spacing w:before="0" w:beforeAutospacing="0" w:after="0" w:afterAutospacing="0"/>
                          <w:jc w:val="center"/>
                          <w:rPr>
                            <w:rFonts w:hAnsi="Times New Roman" w:cs="Times New Roman"/>
                            <w:sz w:val="21"/>
                            <w:szCs w:val="21"/>
                          </w:rPr>
                        </w:pPr>
                        <w:r>
                          <w:rPr>
                            <w:rFonts w:hAnsi="Times New Roman" w:cs="Times New Roman"/>
                            <w:sz w:val="21"/>
                            <w:szCs w:val="21"/>
                          </w:rPr>
                          <w:t>向</w:t>
                        </w:r>
                        <w:r>
                          <w:rPr>
                            <w:rFonts w:hAnsi="Times New Roman" w:cs="Times New Roman" w:hint="eastAsia"/>
                            <w:sz w:val="21"/>
                            <w:szCs w:val="21"/>
                          </w:rPr>
                          <w:t>处理</w:t>
                        </w:r>
                        <w:r>
                          <w:rPr>
                            <w:rFonts w:hAnsi="Times New Roman" w:cs="Times New Roman"/>
                            <w:sz w:val="21"/>
                            <w:szCs w:val="21"/>
                          </w:rPr>
                          <w:t>模块</w:t>
                        </w:r>
                      </w:p>
                      <w:p w14:paraId="015DF450" w14:textId="77777777" w:rsidR="0017798C" w:rsidRDefault="0017798C" w:rsidP="00ED4EDC">
                        <w:pPr>
                          <w:pStyle w:val="a8"/>
                          <w:spacing w:before="0" w:beforeAutospacing="0" w:after="0" w:afterAutospacing="0"/>
                          <w:jc w:val="center"/>
                        </w:pPr>
                        <w:r>
                          <w:rPr>
                            <w:rFonts w:hAnsi="Times New Roman" w:cs="Times New Roman" w:hint="eastAsia"/>
                            <w:sz w:val="21"/>
                            <w:szCs w:val="21"/>
                          </w:rPr>
                          <w:t>分发任务</w:t>
                        </w:r>
                      </w:p>
                    </w:txbxContent>
                  </v:textbox>
                </v:shape>
                <v:shape id="_x6587__x672c__x6846__x0020_15" o:spid="_x0000_s1230" type="#_x0000_t202" style="position:absolute;left:1537619;top:2012242;width:955006;height:47279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GGhDxgAA&#10;ANwAAAAPAAAAZHJzL2Rvd25yZXYueG1sRI9La8MwEITvhf4HsYXcGjk+pMGJEkIf0EOfaQLpbWtt&#10;bFNrZaSN4/77qhDocZiZb5jFanCt6inExrOByTgDRVx623BlYPvxcD0DFQXZYuuZDPxQhNXy8mKB&#10;hfUnfqd+I5VKEI4FGqhFukLrWNbkMI59R5y8gw8OJclQaRvwlOCu1XmWTbXDhtNCjR3d1lR+b47O&#10;QLuP4ekrk8/+rnqWt1d93N1PXowZXQ3rOSihQf7D5/ajNZDnN/B3Jh0BvfwF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vGGhDxgAAANwAAAAPAAAAAAAAAAAAAAAAAJcCAABkcnMv&#10;ZG93bnJldi54bWxQSwUGAAAAAAQABAD1AAAAigMAAAAA&#10;" filled="f" stroked="f" strokeweight=".5pt">
                  <v:textbox inset="0,0,0,0">
                    <w:txbxContent>
                      <w:p w14:paraId="0C7257B0" w14:textId="77777777" w:rsidR="0017798C" w:rsidRPr="0018558A" w:rsidRDefault="0017798C" w:rsidP="00ED4EDC">
                        <w:pPr>
                          <w:pStyle w:val="a8"/>
                          <w:spacing w:before="0" w:beforeAutospacing="0" w:after="0" w:afterAutospacing="0"/>
                          <w:jc w:val="center"/>
                          <w:rPr>
                            <w:sz w:val="21"/>
                            <w:szCs w:val="21"/>
                          </w:rPr>
                        </w:pPr>
                        <w:r w:rsidRPr="0018558A">
                          <w:rPr>
                            <w:rFonts w:hAnsi="Times New Roman" w:cs="Times New Roman"/>
                            <w:sz w:val="21"/>
                            <w:szCs w:val="21"/>
                          </w:rPr>
                          <w:t>向</w:t>
                        </w:r>
                        <w:r w:rsidRPr="0018558A">
                          <w:rPr>
                            <w:rFonts w:hAnsi="Times New Roman" w:cs="Times New Roman" w:hint="eastAsia"/>
                            <w:sz w:val="21"/>
                            <w:szCs w:val="21"/>
                          </w:rPr>
                          <w:t>数据库</w:t>
                        </w:r>
                        <w:r w:rsidRPr="0018558A">
                          <w:rPr>
                            <w:rFonts w:hAnsi="Times New Roman" w:cs="Times New Roman"/>
                            <w:sz w:val="21"/>
                            <w:szCs w:val="21"/>
                          </w:rPr>
                          <w:t>模块</w:t>
                        </w:r>
                      </w:p>
                      <w:p w14:paraId="199ABE60" w14:textId="77777777" w:rsidR="0017798C" w:rsidRPr="0018558A" w:rsidRDefault="0017798C" w:rsidP="00ED4EDC">
                        <w:pPr>
                          <w:pStyle w:val="a8"/>
                          <w:spacing w:before="0" w:beforeAutospacing="0" w:after="0" w:afterAutospacing="0"/>
                          <w:jc w:val="center"/>
                          <w:rPr>
                            <w:sz w:val="21"/>
                            <w:szCs w:val="21"/>
                          </w:rPr>
                        </w:pPr>
                        <w:r w:rsidRPr="0018558A">
                          <w:rPr>
                            <w:rFonts w:hint="eastAsia"/>
                            <w:sz w:val="21"/>
                            <w:szCs w:val="21"/>
                          </w:rPr>
                          <w:t>分发任务</w:t>
                        </w:r>
                      </w:p>
                    </w:txbxContent>
                  </v:textbox>
                </v:shape>
                <v:shape id="_x6587__x672c__x6846__x0020_15" o:spid="_x0000_s1231" type="#_x0000_t202" style="position:absolute;left:2545601;top:2012525;width:954405;height:472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h/wxwwAA&#10;ANwAAAAPAAAAZHJzL2Rvd25yZXYueG1sRE9LS8NAEL4L/odlhN7spjmIxG6L9AE9WB/VQnubZsck&#10;NDsbdqdp/PfuQfD48b2n88G1qqcQG88GJuMMFHHpbcOVga/P9f0jqCjIFlvPZOCHIsxntzdTLKy/&#10;8gf1O6lUCuFYoIFapCu0jmVNDuPYd8SJ+/bBoSQYKm0DXlO4a3WeZQ/aYcOpocaOFjWV593FGWgP&#10;MbycMjn2y2or72/6sl9NXo0Z3Q3PT6CEBvkX/7k31kCep7XpTDoCevY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eh/wxwwAAANwAAAAPAAAAAAAAAAAAAAAAAJcCAABkcnMvZG93&#10;bnJldi54bWxQSwUGAAAAAAQABAD1AAAAhwMAAAAA&#10;" filled="f" stroked="f" strokeweight=".5pt">
                  <v:textbox inset="0,0,0,0">
                    <w:txbxContent>
                      <w:p w14:paraId="60863A22" w14:textId="77777777" w:rsidR="0017798C" w:rsidRDefault="0017798C" w:rsidP="00ED4EDC">
                        <w:pPr>
                          <w:pStyle w:val="a8"/>
                          <w:spacing w:before="0" w:beforeAutospacing="0" w:after="0" w:afterAutospacing="0"/>
                          <w:jc w:val="center"/>
                        </w:pPr>
                        <w:r>
                          <w:rPr>
                            <w:rFonts w:hAnsi="Times New Roman" w:cs="Times New Roman"/>
                            <w:sz w:val="21"/>
                            <w:szCs w:val="21"/>
                          </w:rPr>
                          <w:t>向</w:t>
                        </w:r>
                        <w:r>
                          <w:rPr>
                            <w:rFonts w:hAnsi="Times New Roman" w:cs="Times New Roman" w:hint="eastAsia"/>
                            <w:sz w:val="21"/>
                            <w:szCs w:val="21"/>
                          </w:rPr>
                          <w:t>输出</w:t>
                        </w:r>
                        <w:r>
                          <w:rPr>
                            <w:rFonts w:hAnsi="Times New Roman" w:cs="Times New Roman"/>
                            <w:sz w:val="21"/>
                            <w:szCs w:val="21"/>
                          </w:rPr>
                          <w:t>模块</w:t>
                        </w:r>
                      </w:p>
                      <w:p w14:paraId="187116F6" w14:textId="77777777" w:rsidR="0017798C" w:rsidRDefault="0017798C" w:rsidP="00ED4EDC">
                        <w:pPr>
                          <w:pStyle w:val="a8"/>
                          <w:spacing w:before="0" w:beforeAutospacing="0" w:after="0" w:afterAutospacing="0"/>
                          <w:jc w:val="center"/>
                        </w:pPr>
                        <w:r>
                          <w:rPr>
                            <w:rFonts w:hint="eastAsia"/>
                            <w:sz w:val="21"/>
                            <w:szCs w:val="21"/>
                          </w:rPr>
                          <w:t>分发任务</w:t>
                        </w:r>
                      </w:p>
                    </w:txbxContent>
                  </v:textbox>
                </v:shape>
                <w10:anchorlock/>
              </v:group>
            </w:pict>
          </mc:Fallback>
        </mc:AlternateContent>
      </w:r>
    </w:p>
    <w:p w14:paraId="5A79E768" w14:textId="779CA6EF" w:rsidR="00C240A7" w:rsidRDefault="00C240A7" w:rsidP="00DB7721">
      <w:r>
        <w:rPr>
          <w:rFonts w:hint="eastAsia"/>
        </w:rPr>
        <w:t>8、数据库支持模块</w:t>
      </w:r>
    </w:p>
    <w:p w14:paraId="5C23B732" w14:textId="4AF92355" w:rsidR="00C240A7" w:rsidRDefault="00C240A7" w:rsidP="00DB7721">
      <w:r>
        <w:rPr>
          <w:rFonts w:hint="eastAsia"/>
        </w:rPr>
        <w:t>模块功能：系统功能的实现是基于后端的系统的数据库支持，通过图形化界面输入操作及参数后，主控模块分派任务即进行形影的数据操作，以实现目标功能，数据库支持模块的功能是将前端与后台数据库连接起来，实现参数传递，功能操作等。</w:t>
      </w:r>
    </w:p>
    <w:p w14:paraId="2B0A7361" w14:textId="6B927BBD" w:rsidR="00C240A7" w:rsidRDefault="00C240A7" w:rsidP="00DB7721">
      <w:r>
        <w:rPr>
          <w:rFonts w:hint="eastAsia"/>
        </w:rPr>
        <w:t>算法实现如下：</w:t>
      </w:r>
    </w:p>
    <w:p w14:paraId="4FBD095F" w14:textId="7A7BE0B8" w:rsidR="00C240A7" w:rsidRDefault="00C240A7" w:rsidP="00DB7721">
      <w:r>
        <w:rPr>
          <w:rFonts w:hint="eastAsia"/>
        </w:rPr>
        <w:tab/>
      </w:r>
      <w:r>
        <w:rPr>
          <w:rFonts w:hint="eastAsia"/>
        </w:rPr>
        <w:tab/>
      </w:r>
      <w:r>
        <w:rPr>
          <w:rFonts w:hint="eastAsia"/>
        </w:rPr>
        <w:tab/>
      </w:r>
      <w:r>
        <w:rPr>
          <w:noProof/>
        </w:rPr>
        <mc:AlternateContent>
          <mc:Choice Requires="wpg">
            <w:drawing>
              <wp:inline distT="0" distB="0" distL="0" distR="0" wp14:anchorId="24417C51" wp14:editId="7F4AFA93">
                <wp:extent cx="3693886" cy="3249658"/>
                <wp:effectExtent l="0" t="0" r="40005" b="27305"/>
                <wp:docPr id="239" name="组合 209"/>
                <wp:cNvGraphicFramePr/>
                <a:graphic xmlns:a="http://schemas.openxmlformats.org/drawingml/2006/main">
                  <a:graphicData uri="http://schemas.microsoft.com/office/word/2010/wordprocessingGroup">
                    <wpg:wgp>
                      <wpg:cNvGrpSpPr/>
                      <wpg:grpSpPr>
                        <a:xfrm>
                          <a:off x="0" y="0"/>
                          <a:ext cx="3693886" cy="3249658"/>
                          <a:chOff x="320040" y="213361"/>
                          <a:chExt cx="4625973" cy="3642360"/>
                        </a:xfrm>
                      </wpg:grpSpPr>
                      <wps:wsp>
                        <wps:cNvPr id="240" name="矩形 240"/>
                        <wps:cNvSpPr/>
                        <wps:spPr>
                          <a:xfrm>
                            <a:off x="320674" y="213361"/>
                            <a:ext cx="4625339" cy="3642360"/>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直接连接符 211"/>
                        <wps:cNvCnPr/>
                        <wps:spPr>
                          <a:xfrm>
                            <a:off x="320040" y="693420"/>
                            <a:ext cx="4625339"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46" name="文本框 15"/>
                        <wps:cNvSpPr txBox="1"/>
                        <wps:spPr>
                          <a:xfrm>
                            <a:off x="1696380" y="37710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FB49B5" w14:textId="77777777" w:rsidR="00C240A7" w:rsidRDefault="00C240A7" w:rsidP="00C240A7">
                              <w:pPr>
                                <w:pStyle w:val="a8"/>
                                <w:spacing w:before="0" w:beforeAutospacing="0" w:after="0" w:afterAutospacing="0"/>
                                <w:jc w:val="center"/>
                              </w:pPr>
                              <w:r>
                                <w:rPr>
                                  <w:rFonts w:hAnsi="Times New Roman" w:cs="Times New Roman"/>
                                  <w:sz w:val="21"/>
                                  <w:szCs w:val="21"/>
                                </w:rPr>
                                <w:t>获得操作类型</w:t>
                              </w:r>
                              <w:r>
                                <w:rPr>
                                  <w:rFonts w:cs="Times New Roman" w:hint="eastAsia"/>
                                  <w:sz w:val="21"/>
                                  <w:szCs w:val="21"/>
                                </w:rPr>
                                <w:t>/</w:t>
                              </w:r>
                              <w:r>
                                <w:rPr>
                                  <w:rFonts w:hAnsi="Times New Roman" w:cs="Times New Roman"/>
                                  <w:sz w:val="21"/>
                                  <w:szCs w:val="21"/>
                                </w:rPr>
                                <w:t>操作内容</w:t>
                              </w:r>
                            </w:p>
                          </w:txbxContent>
                        </wps:txbx>
                        <wps:bodyPr rot="0" spcFirstLastPara="0" vert="horz" wrap="square" lIns="0" tIns="0" rIns="0" bIns="0" numCol="1" spcCol="0" rtlCol="0" fromWordArt="0" anchor="t" anchorCtr="0" forceAA="0" compatLnSpc="1">
                          <a:prstTxWarp prst="textNoShape">
                            <a:avLst/>
                          </a:prstTxWarp>
                          <a:noAutofit/>
                        </wps:bodyPr>
                      </wps:wsp>
                      <wps:wsp>
                        <wps:cNvPr id="151" name="直接连接符 213"/>
                        <wps:cNvCnPr/>
                        <wps:spPr>
                          <a:xfrm>
                            <a:off x="320674" y="1201080"/>
                            <a:ext cx="462470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52" name="文本框 15"/>
                        <wps:cNvSpPr txBox="1"/>
                        <wps:spPr>
                          <a:xfrm>
                            <a:off x="1696380" y="85818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9BF32D" w14:textId="77777777" w:rsidR="00C240A7" w:rsidRDefault="00C240A7" w:rsidP="00C240A7">
                              <w:pPr>
                                <w:pStyle w:val="a8"/>
                                <w:spacing w:before="0" w:beforeAutospacing="0" w:after="0" w:afterAutospacing="0"/>
                                <w:jc w:val="center"/>
                              </w:pPr>
                              <w:r>
                                <w:rPr>
                                  <w:rFonts w:hAnsi="Times New Roman" w:cs="Times New Roman" w:hint="eastAsia"/>
                                  <w:sz w:val="21"/>
                                  <w:szCs w:val="21"/>
                                </w:rPr>
                                <w:t>数据库操作类型</w:t>
                              </w:r>
                            </w:p>
                          </w:txbxContent>
                        </wps:txbx>
                        <wps:bodyPr rot="0" spcFirstLastPara="0" vert="horz" wrap="square" lIns="0" tIns="0" rIns="0" bIns="0" numCol="1" spcCol="0" rtlCol="0" fromWordArt="0" anchor="t" anchorCtr="0" forceAA="0" compatLnSpc="1">
                          <a:prstTxWarp prst="textNoShape">
                            <a:avLst/>
                          </a:prstTxWarp>
                          <a:noAutofit/>
                        </wps:bodyPr>
                      </wps:wsp>
                      <wps:wsp>
                        <wps:cNvPr id="153" name="直接连接符 215"/>
                        <wps:cNvCnPr/>
                        <wps:spPr>
                          <a:xfrm>
                            <a:off x="320674" y="693420"/>
                            <a:ext cx="507660" cy="50766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4" name="直接连接符 216"/>
                        <wps:cNvCnPr/>
                        <wps:spPr>
                          <a:xfrm flipH="1">
                            <a:off x="4437719" y="693420"/>
                            <a:ext cx="507660" cy="50766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55" name="直接连接符 217"/>
                        <wps:cNvCnPr/>
                        <wps:spPr>
                          <a:xfrm>
                            <a:off x="321308" y="1700825"/>
                            <a:ext cx="462470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08" name="直接连接符 218"/>
                        <wps:cNvCnPr/>
                        <wps:spPr>
                          <a:xfrm>
                            <a:off x="2598420" y="1201080"/>
                            <a:ext cx="0" cy="211328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09" name="文本框 15"/>
                        <wps:cNvSpPr txBox="1"/>
                        <wps:spPr>
                          <a:xfrm>
                            <a:off x="568620" y="136110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83591A" w14:textId="77777777" w:rsidR="00C240A7" w:rsidRDefault="00C240A7" w:rsidP="00C240A7">
                              <w:pPr>
                                <w:pStyle w:val="a8"/>
                                <w:spacing w:before="0" w:beforeAutospacing="0" w:after="0" w:afterAutospacing="0"/>
                                <w:jc w:val="center"/>
                              </w:pPr>
                              <w:r>
                                <w:rPr>
                                  <w:rFonts w:hAnsi="Times New Roman" w:cs="Times New Roman"/>
                                  <w:sz w:val="21"/>
                                  <w:szCs w:val="21"/>
                                </w:rPr>
                                <w:t>数据库</w:t>
                              </w:r>
                              <w:r>
                                <w:rPr>
                                  <w:rFonts w:hAnsi="Times New Roman" w:cs="Times New Roman" w:hint="eastAsia"/>
                                  <w:sz w:val="21"/>
                                  <w:szCs w:val="21"/>
                                </w:rPr>
                                <w:t>查询</w:t>
                              </w:r>
                              <w:r>
                                <w:rPr>
                                  <w:rFonts w:hAnsi="Times New Roman" w:cs="Times New Roman"/>
                                  <w:sz w:val="21"/>
                                  <w:szCs w:val="21"/>
                                </w:rPr>
                                <w:t>操作</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0" name="文本框 15"/>
                        <wps:cNvSpPr txBox="1"/>
                        <wps:spPr>
                          <a:xfrm>
                            <a:off x="2854620" y="136110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D81E2C" w14:textId="77777777" w:rsidR="00C240A7" w:rsidRDefault="00C240A7" w:rsidP="00C240A7">
                              <w:pPr>
                                <w:pStyle w:val="a8"/>
                                <w:spacing w:before="0" w:beforeAutospacing="0" w:after="0" w:afterAutospacing="0"/>
                                <w:jc w:val="center"/>
                              </w:pPr>
                              <w:r>
                                <w:rPr>
                                  <w:rFonts w:hAnsi="Times New Roman" w:cs="Times New Roman"/>
                                  <w:sz w:val="21"/>
                                  <w:szCs w:val="21"/>
                                </w:rPr>
                                <w:t>数据库</w:t>
                              </w:r>
                              <w:r>
                                <w:rPr>
                                  <w:rFonts w:hAnsi="Times New Roman" w:cs="Times New Roman" w:hint="eastAsia"/>
                                  <w:sz w:val="21"/>
                                  <w:szCs w:val="21"/>
                                </w:rPr>
                                <w:t>修改</w:t>
                              </w:r>
                              <w:r>
                                <w:rPr>
                                  <w:rFonts w:hAnsi="Times New Roman" w:cs="Times New Roman"/>
                                  <w:sz w:val="21"/>
                                  <w:szCs w:val="21"/>
                                </w:rPr>
                                <w:t>操作</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1" name="直接连接符 221"/>
                        <wps:cNvCnPr/>
                        <wps:spPr>
                          <a:xfrm>
                            <a:off x="321308" y="2223430"/>
                            <a:ext cx="462470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12" name="文本框 15"/>
                        <wps:cNvSpPr txBox="1"/>
                        <wps:spPr>
                          <a:xfrm>
                            <a:off x="568620" y="186402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D731C5" w14:textId="77777777" w:rsidR="00C240A7" w:rsidRDefault="00C240A7" w:rsidP="00C240A7">
                              <w:pPr>
                                <w:pStyle w:val="a8"/>
                                <w:spacing w:before="0" w:beforeAutospacing="0" w:after="0" w:afterAutospacing="0"/>
                                <w:jc w:val="center"/>
                              </w:pPr>
                              <w:r>
                                <w:rPr>
                                  <w:rFonts w:hAnsi="Times New Roman" w:cs="Times New Roman"/>
                                  <w:sz w:val="21"/>
                                  <w:szCs w:val="21"/>
                                </w:rPr>
                                <w:t>操作</w:t>
                              </w:r>
                              <w:r>
                                <w:rPr>
                                  <w:rFonts w:hAnsi="Times New Roman" w:cs="Times New Roman" w:hint="eastAsia"/>
                                  <w:sz w:val="21"/>
                                  <w:szCs w:val="21"/>
                                </w:rPr>
                                <w:t>内容加工</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3" name="文本框 213"/>
                        <wps:cNvSpPr txBox="1"/>
                        <wps:spPr>
                          <a:xfrm>
                            <a:off x="2854620" y="188400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8E351A" w14:textId="77777777" w:rsidR="00C240A7" w:rsidRDefault="00C240A7" w:rsidP="00C240A7">
                              <w:pPr>
                                <w:pStyle w:val="a8"/>
                                <w:spacing w:before="0" w:beforeAutospacing="0" w:after="0" w:afterAutospacing="0"/>
                                <w:jc w:val="center"/>
                              </w:pPr>
                              <w:r>
                                <w:rPr>
                                  <w:rFonts w:hAnsi="Times New Roman" w:cs="Times New Roman"/>
                                  <w:sz w:val="21"/>
                                  <w:szCs w:val="21"/>
                                </w:rPr>
                                <w:t>操作内容加工</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4" name="直接连接符 224"/>
                        <wps:cNvCnPr/>
                        <wps:spPr>
                          <a:xfrm>
                            <a:off x="320040" y="2776515"/>
                            <a:ext cx="462470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15" name="文本框 15"/>
                        <wps:cNvSpPr txBox="1"/>
                        <wps:spPr>
                          <a:xfrm>
                            <a:off x="568620" y="241266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27587E" w14:textId="77777777" w:rsidR="00C240A7" w:rsidRDefault="00C240A7" w:rsidP="00C240A7">
                              <w:pPr>
                                <w:pStyle w:val="a8"/>
                                <w:spacing w:before="0" w:beforeAutospacing="0" w:after="0" w:afterAutospacing="0"/>
                                <w:jc w:val="center"/>
                              </w:pPr>
                              <w:r>
                                <w:rPr>
                                  <w:rFonts w:hAnsi="Times New Roman" w:cs="Times New Roman"/>
                                  <w:sz w:val="21"/>
                                  <w:szCs w:val="21"/>
                                </w:rPr>
                                <w:t>数据库查询</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6" name="文本框 15"/>
                        <wps:cNvSpPr txBox="1"/>
                        <wps:spPr>
                          <a:xfrm>
                            <a:off x="2854620" y="241740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E7A41B" w14:textId="77777777" w:rsidR="00C240A7" w:rsidRDefault="00C240A7" w:rsidP="00C240A7">
                              <w:pPr>
                                <w:pStyle w:val="a8"/>
                                <w:spacing w:before="0" w:beforeAutospacing="0" w:after="0" w:afterAutospacing="0"/>
                                <w:jc w:val="center"/>
                              </w:pPr>
                              <w:r>
                                <w:rPr>
                                  <w:rFonts w:hAnsi="Times New Roman" w:cs="Times New Roman"/>
                                  <w:sz w:val="21"/>
                                  <w:szCs w:val="21"/>
                                </w:rPr>
                                <w:t>数据库</w:t>
                              </w:r>
                              <w:r>
                                <w:rPr>
                                  <w:rFonts w:hAnsi="Times New Roman" w:cs="Times New Roman" w:hint="eastAsia"/>
                                  <w:sz w:val="21"/>
                                  <w:szCs w:val="21"/>
                                </w:rPr>
                                <w:t>更新</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7" name="直接连接符 227"/>
                        <wps:cNvCnPr/>
                        <wps:spPr>
                          <a:xfrm>
                            <a:off x="320040" y="3314360"/>
                            <a:ext cx="462470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18" name="文本框 15"/>
                        <wps:cNvSpPr txBox="1"/>
                        <wps:spPr>
                          <a:xfrm>
                            <a:off x="568620" y="296130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29BEC5" w14:textId="77777777" w:rsidR="00C240A7" w:rsidRDefault="00C240A7" w:rsidP="00C240A7">
                              <w:pPr>
                                <w:pStyle w:val="a8"/>
                                <w:spacing w:before="0" w:beforeAutospacing="0" w:after="0" w:afterAutospacing="0"/>
                                <w:jc w:val="center"/>
                              </w:pPr>
                              <w:r>
                                <w:rPr>
                                  <w:rFonts w:hAnsi="Times New Roman" w:cs="Times New Roman"/>
                                  <w:sz w:val="21"/>
                                  <w:szCs w:val="21"/>
                                </w:rPr>
                                <w:t>查询</w:t>
                              </w:r>
                              <w:r>
                                <w:rPr>
                                  <w:rFonts w:hAnsi="Times New Roman" w:cs="Times New Roman" w:hint="eastAsia"/>
                                  <w:sz w:val="21"/>
                                  <w:szCs w:val="21"/>
                                </w:rPr>
                                <w:t>结果封装</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9" name="文本框 15"/>
                        <wps:cNvSpPr txBox="1"/>
                        <wps:spPr>
                          <a:xfrm>
                            <a:off x="2854620" y="296130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FCA69B" w14:textId="77777777" w:rsidR="00C240A7" w:rsidRDefault="00C240A7" w:rsidP="00C240A7">
                              <w:pPr>
                                <w:pStyle w:val="a8"/>
                                <w:spacing w:before="0" w:beforeAutospacing="0" w:after="0" w:afterAutospacing="0"/>
                                <w:jc w:val="center"/>
                              </w:pPr>
                              <w:r>
                                <w:rPr>
                                  <w:rFonts w:hAnsi="Times New Roman" w:cs="Times New Roman" w:hint="eastAsia"/>
                                  <w:sz w:val="21"/>
                                  <w:szCs w:val="21"/>
                                </w:rPr>
                                <w:t>调用备份模块</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0" name="文本框 15"/>
                        <wps:cNvSpPr txBox="1"/>
                        <wps:spPr>
                          <a:xfrm>
                            <a:off x="1696380" y="3494700"/>
                            <a:ext cx="178625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1FCECB" w14:textId="77777777" w:rsidR="00C240A7" w:rsidRDefault="00C240A7" w:rsidP="00C240A7">
                              <w:pPr>
                                <w:pStyle w:val="a8"/>
                                <w:spacing w:before="0" w:beforeAutospacing="0" w:after="0" w:afterAutospacing="0"/>
                                <w:jc w:val="center"/>
                              </w:pPr>
                              <w:r>
                                <w:rPr>
                                  <w:rFonts w:hAnsi="Times New Roman" w:cs="Times New Roman"/>
                                  <w:sz w:val="21"/>
                                  <w:szCs w:val="21"/>
                                </w:rPr>
                                <w:t>结果</w:t>
                              </w:r>
                              <w:r>
                                <w:rPr>
                                  <w:rFonts w:hAnsi="Times New Roman" w:cs="Times New Roman" w:hint="eastAsia"/>
                                  <w:sz w:val="21"/>
                                  <w:szCs w:val="21"/>
                                </w:rPr>
                                <w:t>回复处理模块</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24417C51" id="_x7ec4__x5408__x0020_209" o:spid="_x0000_s1232" style="width:290.85pt;height:255.9pt;mso-position-horizontal-relative:char;mso-position-vertical-relative:line" coordorigin="320040,213361" coordsize="4625973,364236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">
                <v:rect id="_x77e9__x5f62__x0020_240" o:spid="_x0000_s1233" style="position:absolute;left:320674;top:213361;width:4625339;height:36423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Rf62xAAA&#10;ANwAAAAPAAAAZHJzL2Rvd25yZXYueG1sRE9Na8JAEL0L/Q/LFLzpplI0RFcpLYWiRWoUxduQHZO0&#10;2dk0uybpv3cPBY+P971Y9aYSLTWutKzgaRyBIM6sLjlXcNi/j2IQziNrrCyTgj9ysFo+DBaYaNvx&#10;jtrU5yKEsEtQQeF9nUjpsoIMurGtiQN3sY1BH2CTS91gF8JNJSdRNJUGSw4NBdb0WlD2k16NgqN7&#10;28SzU31ed1X7/RV38W77+6nU8LF/mYPw1Pu7+N/9oRVMnsP8cCYcAbm8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3UX+tsQAAADcAAAADwAAAAAAAAAAAAAAAACXAgAAZHJzL2Rv&#10;d25yZXYueG1sUEsFBgAAAAAEAAQA9QAAAIgDAAAAAA==&#10;" fillcolor="white [3201]" strokecolor="black [3200]" strokeweight="1.5pt"/>
                <v:line id="_x76f4__x63a5__x8fde__x63a5__x7b26__x0020_211" o:spid="_x0000_s1234" style="position:absolute;visibility:visible;mso-wrap-style:square" from="320040,693420" to="4945379,69342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BgF9scAAADcAAAADwAAAGRycy9kb3ducmV2LnhtbESPT2vCQBDF7wW/wzJCb3XjH6REV9GA&#10;tIiX2KJ4G7JjkjY7G7JbTb995yD0NsN7895vluveNepGXag9GxiPElDEhbc1lwY+P3Yvr6BCRLbY&#10;eCYDvxRgvRo8LTG1/s453Y6xVBLCIUUDVYxtqnUoKnIYRr4lFu3qO4dR1q7UtsO7hLtGT5Jkrh3W&#10;LA0VtpRVVHwff5yB/jTZ77Lp/Jpf8tk5+xq/lYctG/M87DcLUJH6+G9+XL9bwZ8KvjwjE+jVH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AGAX2xwAAANwAAAAPAAAAAAAA&#10;AAAAAAAAAKECAABkcnMvZG93bnJldi54bWxQSwUGAAAAAAQABAD5AAAAlQMAAAAA&#10;" strokecolor="black [3213]" strokeweight="1.5pt">
                  <v:stroke joinstyle="miter"/>
                </v:line>
                <v:shape id="_x6587__x672c__x6846__x0020_15" o:spid="_x0000_s1235" type="#_x0000_t202" style="position:absolute;left:1696380;top:37710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rkkExAAA&#10;ANwAAAAPAAAAZHJzL2Rvd25yZXYueG1sRE9La8JAEL4X+h+WEXqrG4tISV1FbAse+lJbqLcxOyah&#10;2dmwO8b4791Cobf5+J4znfeuUR2FWHs2MBpmoIgLb2suDXxun2/vQUVBtth4JgNnijCfXV9NMbf+&#10;xGvqNlKqFMIxRwOVSJtrHYuKHMahb4kTd/DBoSQYSm0DnlK4a/Rdlk20w5pTQ4UtLSsqfjZHZ6D5&#10;juFln8mueyxf5eNdH7+eRm/G3Az6xQMooV7+xX/ulU3zxxP4fSZdoGc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Bq5JBMQAAADcAAAADwAAAAAAAAAAAAAAAACXAgAAZHJzL2Rv&#10;d25yZXYueG1sUEsFBgAAAAAEAAQA9QAAAIgDAAAAAA==&#10;" filled="f" stroked="f" strokeweight=".5pt">
                  <v:textbox inset="0,0,0,0">
                    <w:txbxContent>
                      <w:p w14:paraId="5CFB49B5" w14:textId="77777777" w:rsidR="00C240A7" w:rsidRDefault="00C240A7" w:rsidP="00C240A7">
                        <w:pPr>
                          <w:pStyle w:val="a8"/>
                          <w:spacing w:before="0" w:beforeAutospacing="0" w:after="0" w:afterAutospacing="0"/>
                          <w:jc w:val="center"/>
                        </w:pPr>
                        <w:r>
                          <w:rPr>
                            <w:rFonts w:hAnsi="Times New Roman" w:cs="Times New Roman"/>
                            <w:sz w:val="21"/>
                            <w:szCs w:val="21"/>
                          </w:rPr>
                          <w:t>获得操作类型</w:t>
                        </w:r>
                        <w:r>
                          <w:rPr>
                            <w:rFonts w:cs="Times New Roman" w:hint="eastAsia"/>
                            <w:sz w:val="21"/>
                            <w:szCs w:val="21"/>
                          </w:rPr>
                          <w:t>/</w:t>
                        </w:r>
                        <w:r>
                          <w:rPr>
                            <w:rFonts w:hAnsi="Times New Roman" w:cs="Times New Roman"/>
                            <w:sz w:val="21"/>
                            <w:szCs w:val="21"/>
                          </w:rPr>
                          <w:t>操作内容</w:t>
                        </w:r>
                      </w:p>
                    </w:txbxContent>
                  </v:textbox>
                </v:shape>
                <v:line id="_x76f4__x63a5__x8fde__x63a5__x7b26__x0020_213" o:spid="_x0000_s1236" style="position:absolute;visibility:visible;mso-wrap-style:square" from="320674,1201080" to="4945379,120108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otFzcQAAADcAAAADwAAAGRycy9kb3ducmV2LnhtbERPS2vCQBC+F/wPywi91U2siqRZpQ1I&#10;pXiJSktvQ3by0OxsyG41/ffdguBtPr7npOvBtOJCvWssK4gnEQjiwuqGKwXHw+ZpCcJ5ZI2tZVLw&#10;Sw7Wq9FDiom2V87psveVCCHsElRQe98lUrqiJoNuYjviwJW2N+gD7Cupe7yGcNPKaRQtpMGGQ0ON&#10;HWU1Fef9j1EwfE4/Ntnzosy/89lXdorfq90bK/U4Hl5fQHga/F18c291mD+P4f+ZcIFc/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yi0XNxAAAANwAAAAPAAAAAAAAAAAA&#10;AAAAAKECAABkcnMvZG93bnJldi54bWxQSwUGAAAAAAQABAD5AAAAkgMAAAAA&#10;" strokecolor="black [3213]" strokeweight="1.5pt">
                  <v:stroke joinstyle="miter"/>
                </v:line>
                <v:shape id="_x6587__x672c__x6846__x0020_15" o:spid="_x0000_s1237" type="#_x0000_t202" style="position:absolute;left:1696380;top:85818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8TNnaxAAA&#10;ANwAAAAPAAAAZHJzL2Rvd25yZXYueG1sRE9La8JAEL4X/A/LCN7qRsFSUlcR20IPfakt1NuYHZNg&#10;djbsjjH9991Cobf5+J4zX/auUR2FWHs2MBlnoIgLb2suDXzsHq9vQUVBtth4JgPfFGG5GFzNMbf+&#10;whvqtlKqFMIxRwOVSJtrHYuKHMaxb4kTd/TBoSQYSm0DXlK4a/Q0y260w5pTQ4UtrSsqTtuzM9B8&#10;xfB8yGTf3Zcv8v6mz58Pk1djRsN+dQdKqJd/8Z/7yab5syn8PpMu0I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EzZ2sQAAADcAAAADwAAAAAAAAAAAAAAAACXAgAAZHJzL2Rv&#10;d25yZXYueG1sUEsFBgAAAAAEAAQA9QAAAIgDAAAAAA==&#10;" filled="f" stroked="f" strokeweight=".5pt">
                  <v:textbox inset="0,0,0,0">
                    <w:txbxContent>
                      <w:p w14:paraId="689BF32D" w14:textId="77777777" w:rsidR="00C240A7" w:rsidRDefault="00C240A7" w:rsidP="00C240A7">
                        <w:pPr>
                          <w:pStyle w:val="a8"/>
                          <w:spacing w:before="0" w:beforeAutospacing="0" w:after="0" w:afterAutospacing="0"/>
                          <w:jc w:val="center"/>
                        </w:pPr>
                        <w:r>
                          <w:rPr>
                            <w:rFonts w:hAnsi="Times New Roman" w:cs="Times New Roman" w:hint="eastAsia"/>
                            <w:sz w:val="21"/>
                            <w:szCs w:val="21"/>
                          </w:rPr>
                          <w:t>数据库操作类型</w:t>
                        </w:r>
                      </w:p>
                    </w:txbxContent>
                  </v:textbox>
                </v:shape>
                <v:line id="_x76f4__x63a5__x8fde__x63a5__x7b26__x0020_215" o:spid="_x0000_s1238" style="position:absolute;visibility:visible;mso-wrap-style:square" from="320674,693420" to="828334,120108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gPJRcUAAADcAAAADwAAAGRycy9kb3ducmV2LnhtbERPTWvCQBC9C/6HZYTezEaLUlJXKcWC&#10;RVA0RettyE6T0Oxsmt2a6K93hUJv83ifM1t0phJnalxpWcEoikEQZ1aXnCv4SN+GTyCcR9ZYWSYF&#10;F3KwmPd7M0y0bXlH573PRQhhl6CCwvs6kdJlBRl0ka2JA/dlG4M+wCaXusE2hJtKjuN4Kg2WHBoK&#10;rOm1oOx7/2sUtIefdLOO34/6c5muTqfLdVuNUqUeBt3LMwhPnf8X/7lXOsyfPML9mXCBnN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gPJRcUAAADcAAAADwAAAAAAAAAA&#10;AAAAAAChAgAAZHJzL2Rvd25yZXYueG1sUEsFBgAAAAAEAAQA+QAAAJMDAAAAAA==&#10;" strokecolor="black [3200]" strokeweight="1.5pt">
                  <v:stroke joinstyle="miter"/>
                </v:line>
                <v:line id="_x76f4__x63a5__x8fde__x63a5__x7b26__x0020_216" o:spid="_x0000_s1239" style="position:absolute;flip:x;visibility:visible;mso-wrap-style:square" from="4437719,693420" to="4945379,120108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n5x4cMAAADcAAAADwAAAGRycy9kb3ducmV2LnhtbERPTWsCMRC9F/ofwhS8lJootdXVKFoo&#10;eBK768XbsBl3FzeTZRM19dc3hUJv83ifs1hF24or9b5xrGE0VCCIS2carjQcis+XKQgfkA22jknD&#10;N3lYLR8fFpgZd+MvuuahEimEfYYa6hC6TEpf1mTRD11HnLiT6y2GBPtKmh5vKdy2cqzUm7TYcGqo&#10;saOPmspzfrEaZvt43u5GRa74vlmr4/v9OZpC68FTXM9BBIrhX/zn3po0f/IKv8+kC+Ty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5+ceHDAAAA3AAAAA8AAAAAAAAAAAAA&#10;AAAAoQIAAGRycy9kb3ducmV2LnhtbFBLBQYAAAAABAAEAPkAAACRAwAAAAA=&#10;" strokecolor="black [3200]" strokeweight="1.5pt">
                  <v:stroke joinstyle="miter"/>
                </v:line>
                <v:line id="_x76f4__x63a5__x8fde__x63a5__x7b26__x0020_217" o:spid="_x0000_s1240" style="position:absolute;visibility:visible;mso-wrap-style:square" from="321308,1700825" to="4946013,170082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bBDzsMAAADcAAAADwAAAGRycy9kb3ducmV2LnhtbERPTWvCQBC9C/0PyxS86UatIqmr1IAo&#10;0ktUFG9DdkzSZmdDdtX033cFwds83ufMFq2pxI0aV1pWMOhHIIgzq0vOFRz2q94UhPPIGivLpOCP&#10;HCzmb50ZxtreOaXbzucihLCLUUHhfR1L6bKCDLq+rYkDd7GNQR9gk0vd4D2Em0oOo2giDZYcGgqs&#10;KSko+91djYL2ONyuktHkkp7Tj1PyM1jn30tWqvvefn2C8NT6l/jp3ugwfzyGxzPhAjn/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2wQ87DAAAA3AAAAA8AAAAAAAAAAAAA&#10;AAAAoQIAAGRycy9kb3ducmV2LnhtbFBLBQYAAAAABAAEAPkAAACRAwAAAAA=&#10;" strokecolor="black [3213]" strokeweight="1.5pt">
                  <v:stroke joinstyle="miter"/>
                </v:line>
                <v:line id="_x76f4__x63a5__x8fde__x63a5__x7b26__x0020_218" o:spid="_x0000_s1241" style="position:absolute;visibility:visible;mso-wrap-style:square" from="2598420,1201080" to="2598420,331436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DEVVcMAAADcAAAADwAAAGRycy9kb3ducmV2LnhtbERPz2vCMBS+C/4P4QneNNGDSGeUMTZQ&#10;BEU7tnl7NG9tWfPSNdFW/3pzEDx+fL8Xq85W4kKNLx1rmIwVCOLMmZJzDZ/px2gOwgdkg5Vj0nAl&#10;D6tlv7fAxLiWD3Q5hlzEEPYJaihCqBMpfVaQRT92NXHkfl1jMUTY5NI02MZwW8mpUjNpseTYUGBN&#10;bwVlf8ez1dB+/ae7rdp8m5/3dH06XW/7apJqPRx0ry8gAnXhKX6410bDVMW18Uw8AnJ5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AxFVXDAAAA3AAAAA8AAAAAAAAAAAAA&#10;AAAAoQIAAGRycy9kb3ducmV2LnhtbFBLBQYAAAAABAAEAPkAAACRAwAAAAA=&#10;" strokecolor="black [3200]" strokeweight="1.5pt">
                  <v:stroke joinstyle="miter"/>
                </v:line>
                <v:shape id="_x6587__x672c__x6846__x0020_15" o:spid="_x0000_s1242" type="#_x0000_t202" style="position:absolute;left:568620;top:136110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fgXKxgAA&#10;ANwAAAAPAAAAZHJzL2Rvd25yZXYueG1sRI9BSwMxFITvgv8hPMGbTdqD6Nq0iK3gobVaFfT23Dx3&#10;FzcvS/K63f77piB4HGbmG2Y6H3yreoqpCWxhPDKgiMvgGq4svL89Xt2ASoLssA1MFg6UYD47P5ti&#10;4cKeX6nfSqUyhFOBFmqRrtA6lTV5TKPQEWfvJ0SPkmWstIu4z3Df6okx19pjw3mhxo4eaip/tztv&#10;of1McfVt5KtfVGt52ejdx3L8bO3lxXB/B0pokP/wX/vJWZiYWzidyUdAz44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6fgXKxgAAANwAAAAPAAAAAAAAAAAAAAAAAJcCAABkcnMv&#10;ZG93bnJldi54bWxQSwUGAAAAAAQABAD1AAAAigMAAAAA&#10;" filled="f" stroked="f" strokeweight=".5pt">
                  <v:textbox inset="0,0,0,0">
                    <w:txbxContent>
                      <w:p w14:paraId="6F83591A" w14:textId="77777777" w:rsidR="00C240A7" w:rsidRDefault="00C240A7" w:rsidP="00C240A7">
                        <w:pPr>
                          <w:pStyle w:val="a8"/>
                          <w:spacing w:before="0" w:beforeAutospacing="0" w:after="0" w:afterAutospacing="0"/>
                          <w:jc w:val="center"/>
                        </w:pPr>
                        <w:r>
                          <w:rPr>
                            <w:rFonts w:hAnsi="Times New Roman" w:cs="Times New Roman"/>
                            <w:sz w:val="21"/>
                            <w:szCs w:val="21"/>
                          </w:rPr>
                          <w:t>数据库</w:t>
                        </w:r>
                        <w:r>
                          <w:rPr>
                            <w:rFonts w:hAnsi="Times New Roman" w:cs="Times New Roman" w:hint="eastAsia"/>
                            <w:sz w:val="21"/>
                            <w:szCs w:val="21"/>
                          </w:rPr>
                          <w:t>查询</w:t>
                        </w:r>
                        <w:r>
                          <w:rPr>
                            <w:rFonts w:hAnsi="Times New Roman" w:cs="Times New Roman"/>
                            <w:sz w:val="21"/>
                            <w:szCs w:val="21"/>
                          </w:rPr>
                          <w:t>操作</w:t>
                        </w:r>
                      </w:p>
                    </w:txbxContent>
                  </v:textbox>
                </v:shape>
                <v:shape id="_x6587__x672c__x6846__x0020_15" o:spid="_x0000_s1243" type="#_x0000_t202" style="position:absolute;left:2854620;top:136110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nTqKwwAA&#10;ANwAAAAPAAAAZHJzL2Rvd25yZXYueG1sRE9NT8JAEL2T+B82Y+JNtuVATGUhBiThgKKAid7G7tg2&#10;dmeb3aGUf+8eTDi+vO/ZYnCt6inExrOBfJyBIi69bbgycDys7x9ARUG22HomAxeKsJjfjGZYWH/m&#10;d+r3UqkUwrFAA7VIV2gdy5ocxrHviBP344NDSTBU2gY8p3DX6kmWTbXDhlNDjR0tayp/9ydnoP2M&#10;YfudyVe/ql7kbadPH8/5qzF3t8PTIyihQa7if/fGGpjkaX46k46Anv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unTqKwwAAANwAAAAPAAAAAAAAAAAAAAAAAJcCAABkcnMvZG93&#10;bnJldi54bWxQSwUGAAAAAAQABAD1AAAAhwMAAAAA&#10;" filled="f" stroked="f" strokeweight=".5pt">
                  <v:textbox inset="0,0,0,0">
                    <w:txbxContent>
                      <w:p w14:paraId="5DD81E2C" w14:textId="77777777" w:rsidR="00C240A7" w:rsidRDefault="00C240A7" w:rsidP="00C240A7">
                        <w:pPr>
                          <w:pStyle w:val="a8"/>
                          <w:spacing w:before="0" w:beforeAutospacing="0" w:after="0" w:afterAutospacing="0"/>
                          <w:jc w:val="center"/>
                        </w:pPr>
                        <w:r>
                          <w:rPr>
                            <w:rFonts w:hAnsi="Times New Roman" w:cs="Times New Roman"/>
                            <w:sz w:val="21"/>
                            <w:szCs w:val="21"/>
                          </w:rPr>
                          <w:t>数据库</w:t>
                        </w:r>
                        <w:r>
                          <w:rPr>
                            <w:rFonts w:hAnsi="Times New Roman" w:cs="Times New Roman" w:hint="eastAsia"/>
                            <w:sz w:val="21"/>
                            <w:szCs w:val="21"/>
                          </w:rPr>
                          <w:t>修改</w:t>
                        </w:r>
                        <w:r>
                          <w:rPr>
                            <w:rFonts w:hAnsi="Times New Roman" w:cs="Times New Roman"/>
                            <w:sz w:val="21"/>
                            <w:szCs w:val="21"/>
                          </w:rPr>
                          <w:t>操作</w:t>
                        </w:r>
                      </w:p>
                    </w:txbxContent>
                  </v:textbox>
                </v:shape>
                <v:line id="_x76f4__x63a5__x8fde__x63a5__x7b26__x0020_221" o:spid="_x0000_s1244" style="position:absolute;visibility:visible;mso-wrap-style:square" from="321308,2223430" to="4946013,222343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8SdccUAAADcAAAADwAAAGRycy9kb3ducmV2LnhtbESPQWvCQBSE70L/w/IKvekmqUiJrtIG&#10;pCJeokXx9sg+k2j2bchuNf57t1DwOMzMN8xs0ZtGXKlztWUF8SgCQVxYXXOp4Ge3HH6AcB5ZY2OZ&#10;FNzJwWL+Mphhqu2Nc7pufSkChF2KCirv21RKV1Rk0I1sSxy8k+0M+iC7UuoObwFuGplE0UQarDks&#10;VNhSVlFx2f4aBf0+WS+z98kpP+bjQ3aOv8vNFyv19tp/TkF46v0z/N9eaQVJHMPfmXAE5Pw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8SdccUAAADcAAAADwAAAAAAAAAA&#10;AAAAAAChAgAAZHJzL2Rvd25yZXYueG1sUEsFBgAAAAAEAAQA+QAAAJMDAAAAAA==&#10;" strokecolor="black [3213]" strokeweight="1.5pt">
                  <v:stroke joinstyle="miter"/>
                </v:line>
                <v:shape id="_x6587__x672c__x6846__x0020_15" o:spid="_x0000_s1245" type="#_x0000_t202" style="position:absolute;left:568620;top:186402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AwFmxgAA&#10;ANwAAAAPAAAAZHJzL2Rvd25yZXYueG1sRI9La8MwEITvhfwHsYHeGtk+hOJECaUP6CF9JG2hvW2t&#10;rW1qrYy0cdx/HwUKOQ4z8w2zXI+uUwOF2Ho2kM8yUMSVty3XBt7fHq6uQUVBtth5JgN/FGG9mlws&#10;sbT+wFsadlKrBOFYooFGpC+1jlVDDuPM98TJ+/HBoSQZam0DHhLcdbrIsrl22HJaaLCn24aq393e&#10;Geg+Y9h8Z/I13NVP8vqi9x/3+bMxl9PxZgFKaJRz+L/9aA0UeQGnM+kI6NUR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xAwFmxgAAANwAAAAPAAAAAAAAAAAAAAAAAJcCAABkcnMv&#10;ZG93bnJldi54bWxQSwUGAAAAAAQABAD1AAAAigMAAAAA&#10;" filled="f" stroked="f" strokeweight=".5pt">
                  <v:textbox inset="0,0,0,0">
                    <w:txbxContent>
                      <w:p w14:paraId="77D731C5" w14:textId="77777777" w:rsidR="00C240A7" w:rsidRDefault="00C240A7" w:rsidP="00C240A7">
                        <w:pPr>
                          <w:pStyle w:val="a8"/>
                          <w:spacing w:before="0" w:beforeAutospacing="0" w:after="0" w:afterAutospacing="0"/>
                          <w:jc w:val="center"/>
                        </w:pPr>
                        <w:r>
                          <w:rPr>
                            <w:rFonts w:hAnsi="Times New Roman" w:cs="Times New Roman"/>
                            <w:sz w:val="21"/>
                            <w:szCs w:val="21"/>
                          </w:rPr>
                          <w:t>操作</w:t>
                        </w:r>
                        <w:r>
                          <w:rPr>
                            <w:rFonts w:hAnsi="Times New Roman" w:cs="Times New Roman" w:hint="eastAsia"/>
                            <w:sz w:val="21"/>
                            <w:szCs w:val="21"/>
                          </w:rPr>
                          <w:t>内容加工</w:t>
                        </w:r>
                      </w:p>
                    </w:txbxContent>
                  </v:textbox>
                </v:shape>
                <v:shape id="_x6587__x672c__x6846__x0020_213" o:spid="_x0000_s1246" type="#_x0000_t202" style="position:absolute;left:2854620;top:188400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T6T9xgAA&#10;ANwAAAAPAAAAZHJzL2Rvd25yZXYueG1sRI9La8MwEITvhf4HsYXcGtkJlOBECaEP6KHPNIH0trU2&#10;tqm1MtLGcf99VQj0OMzMN8xiNbhW9RRi49lAPs5AEZfeNlwZ2H48XM9ARUG22HomAz8UYbW8vFhg&#10;Yf2J36nfSKUShGOBBmqRrtA6ljU5jGPfESfv4INDSTJU2gY8Jbhr9STLbrTDhtNCjR3d1lR+b47O&#10;QLuP4ekrk8/+rnqWt1d93N3nL8aMrob1HJTQIP/hc/vRGpjkU/g7k46AXv4C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eT6T9xgAAANwAAAAPAAAAAAAAAAAAAAAAAJcCAABkcnMv&#10;ZG93bnJldi54bWxQSwUGAAAAAAQABAD1AAAAigMAAAAA&#10;" filled="f" stroked="f" strokeweight=".5pt">
                  <v:textbox inset="0,0,0,0">
                    <w:txbxContent>
                      <w:p w14:paraId="508E351A" w14:textId="77777777" w:rsidR="00C240A7" w:rsidRDefault="00C240A7" w:rsidP="00C240A7">
                        <w:pPr>
                          <w:pStyle w:val="a8"/>
                          <w:spacing w:before="0" w:beforeAutospacing="0" w:after="0" w:afterAutospacing="0"/>
                          <w:jc w:val="center"/>
                        </w:pPr>
                        <w:r>
                          <w:rPr>
                            <w:rFonts w:hAnsi="Times New Roman" w:cs="Times New Roman"/>
                            <w:sz w:val="21"/>
                            <w:szCs w:val="21"/>
                          </w:rPr>
                          <w:t>操作内容加工</w:t>
                        </w:r>
                      </w:p>
                    </w:txbxContent>
                  </v:textbox>
                </v:shape>
                <v:line id="_x76f4__x63a5__x8fde__x63a5__x7b26__x0020_224" o:spid="_x0000_s1247" style="position:absolute;visibility:visible;mso-wrap-style:square" from="320040,2776515" to="4944745,277651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7M+6cUAAADcAAAADwAAAGRycy9kb3ducmV2LnhtbESPQWvCQBSE74X+h+UVequbpCISXcUG&#10;pEV6iYri7ZF9JtHs25Ddavz3XUHwOMzMN8x03ptGXKhztWUF8SACQVxYXXOpYLtZfoxBOI+ssbFM&#10;Cm7kYD57fZliqu2Vc7qsfSkChF2KCirv21RKV1Rk0A1sSxy8o+0M+iC7UuoOrwFuGplE0UgarDks&#10;VNhSVlFxXv8ZBf0uWS2zz9ExP+TDfXaKv8vfL1bq/a1fTEB46v0z/Gj/aAVJPIT7mXAE5Ow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b7M+6cUAAADcAAAADwAAAAAAAAAA&#10;AAAAAAChAgAAZHJzL2Rvd25yZXYueG1sUEsFBgAAAAAEAAQA+QAAAJMDAAAAAA==&#10;" strokecolor="black [3213]" strokeweight="1.5pt">
                  <v:stroke joinstyle="miter"/>
                </v:line>
                <v:shape id="_x6587__x672c__x6846__x0020_15" o:spid="_x0000_s1248" type="#_x0000_t202" style="position:absolute;left:568620;top:241266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pkSxgAA&#10;ANwAAAAPAAAAZHJzL2Rvd25yZXYueG1sRI9La8MwEITvhf4HsYXcGtmBlOBECaEP6KHPNIH0trU2&#10;tqm1MtLGcf99VQj0OMzMN8xiNbhW9RRi49lAPs5AEZfeNlwZ2H48XM9ARUG22HomAz8UYbW8vFhg&#10;Yf2J36nfSKUShGOBBmqRrtA6ljU5jGPfESfv4INDSTJU2gY8Jbhr9STLbrTDhtNCjR3d1lR+b47O&#10;QLuP4ekrk8/+rnqWt1d93N3nL8aMrob1HJTQIP/hc/vRGpjkU/g7k46AXv4C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6pkSxgAAANwAAAAPAAAAAAAAAAAAAAAAAJcCAABkcnMv&#10;ZG93bnJldi54bWxQSwUGAAAAAAQABAD1AAAAigMAAAAA&#10;" filled="f" stroked="f" strokeweight=".5pt">
                  <v:textbox inset="0,0,0,0">
                    <w:txbxContent>
                      <w:p w14:paraId="3527587E" w14:textId="77777777" w:rsidR="00C240A7" w:rsidRDefault="00C240A7" w:rsidP="00C240A7">
                        <w:pPr>
                          <w:pStyle w:val="a8"/>
                          <w:spacing w:before="0" w:beforeAutospacing="0" w:after="0" w:afterAutospacing="0"/>
                          <w:jc w:val="center"/>
                        </w:pPr>
                        <w:r>
                          <w:rPr>
                            <w:rFonts w:hAnsi="Times New Roman" w:cs="Times New Roman"/>
                            <w:sz w:val="21"/>
                            <w:szCs w:val="21"/>
                          </w:rPr>
                          <w:t>数据库查询</w:t>
                        </w:r>
                      </w:p>
                    </w:txbxContent>
                  </v:textbox>
                </v:shape>
                <v:shape id="_x6587__x672c__x6846__x0020_15" o:spid="_x0000_s1249" type="#_x0000_t202" style="position:absolute;left:2854620;top:241740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OAdlxwAA&#10;ANwAAAAPAAAAZHJzL2Rvd25yZXYueG1sRI9La8MwEITvhf4HsYXcGtk5hOJGCaEPyCHpI00guW2s&#10;rW1qrYy0cdx/XxUKPQ4z8w0zWwyuVT2F2Hg2kI8zUMSltw1XBnYfz7d3oKIgW2w9k4FvirCYX1/N&#10;sLD+wu/Ub6VSCcKxQAO1SFdoHcuaHMax74iT9+mDQ0kyVNoGvCS4a/Uky6baYcNpocaOHmoqv7Zn&#10;Z6A9xLA+ZXLsH6uNvL3q8/4pfzFmdDMs70EJDfIf/muvrIFJPoXfM+kI6PkP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zjgHZccAAADcAAAADwAAAAAAAAAAAAAAAACXAgAAZHJz&#10;L2Rvd25yZXYueG1sUEsFBgAAAAAEAAQA9QAAAIsDAAAAAA==&#10;" filled="f" stroked="f" strokeweight=".5pt">
                  <v:textbox inset="0,0,0,0">
                    <w:txbxContent>
                      <w:p w14:paraId="1AE7A41B" w14:textId="77777777" w:rsidR="00C240A7" w:rsidRDefault="00C240A7" w:rsidP="00C240A7">
                        <w:pPr>
                          <w:pStyle w:val="a8"/>
                          <w:spacing w:before="0" w:beforeAutospacing="0" w:after="0" w:afterAutospacing="0"/>
                          <w:jc w:val="center"/>
                        </w:pPr>
                        <w:r>
                          <w:rPr>
                            <w:rFonts w:hAnsi="Times New Roman" w:cs="Times New Roman"/>
                            <w:sz w:val="21"/>
                            <w:szCs w:val="21"/>
                          </w:rPr>
                          <w:t>数据库</w:t>
                        </w:r>
                        <w:r>
                          <w:rPr>
                            <w:rFonts w:hAnsi="Times New Roman" w:cs="Times New Roman" w:hint="eastAsia"/>
                            <w:sz w:val="21"/>
                            <w:szCs w:val="21"/>
                          </w:rPr>
                          <w:t>更新</w:t>
                        </w:r>
                      </w:p>
                    </w:txbxContent>
                  </v:textbox>
                </v:shape>
                <v:line id="_x76f4__x63a5__x8fde__x63a5__x7b26__x0020_227" o:spid="_x0000_s1250" style="position:absolute;visibility:visible;mso-wrap-style:square" from="320040,3314360" to="4944745,331436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2GgnsYAAADcAAAADwAAAGRycy9kb3ducmV2LnhtbESPQWvCQBSE70L/w/IKvekmqVhJXcUG&#10;pEV6iYri7ZF9JqnZtyG71fjvu4LQ4zAz3zCzRW8acaHO1ZYVxKMIBHFhdc2lgt12NZyCcB5ZY2OZ&#10;FNzIwWL+NJhhqu2Vc7psfCkChF2KCirv21RKV1Rk0I1sSxy8k+0M+iC7UuoOrwFuGplE0UQarDks&#10;VNhSVlFx3vwaBf0+Wa+y18kpP+bjQ/YTf5bfH6zUy3O/fAfhqff/4Uf7SytI4je4nwlHQM7/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9hoJ7GAAAA3AAAAA8AAAAAAAAA&#10;AAAAAAAAoQIAAGRycy9kb3ducmV2LnhtbFBLBQYAAAAABAAEAPkAAACUAwAAAAA=&#10;" strokecolor="black [3213]" strokeweight="1.5pt">
                  <v:stroke joinstyle="miter"/>
                </v:line>
                <v:shape id="_x6587__x672c__x6846__x0020_15" o:spid="_x0000_s1251" type="#_x0000_t202" style="position:absolute;left:568620;top:296130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6zaMwwAA&#10;ANwAAAAPAAAAZHJzL2Rvd25yZXYueG1sRE9NT8JAEL2T+B82Y+JNtuVATGUhBiThgKKAid7G7tg2&#10;dmeb3aGUf+8eTDi+vO/ZYnCt6inExrOBfJyBIi69bbgycDys7x9ARUG22HomAxeKsJjfjGZYWH/m&#10;d+r3UqkUwrFAA7VIV2gdy5ocxrHviBP344NDSTBU2gY8p3DX6kmWTbXDhlNDjR0tayp/9ydnoP2M&#10;YfudyVe/ql7kbadPH8/5qzF3t8PTIyihQa7if/fGGpjkaW06k46Anv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6zaMwwAAANwAAAAPAAAAAAAAAAAAAAAAAJcCAABkcnMvZG93&#10;bnJldi54bWxQSwUGAAAAAAQABAD1AAAAhwMAAAAA&#10;" filled="f" stroked="f" strokeweight=".5pt">
                  <v:textbox inset="0,0,0,0">
                    <w:txbxContent>
                      <w:p w14:paraId="7029BEC5" w14:textId="77777777" w:rsidR="00C240A7" w:rsidRDefault="00C240A7" w:rsidP="00C240A7">
                        <w:pPr>
                          <w:pStyle w:val="a8"/>
                          <w:spacing w:before="0" w:beforeAutospacing="0" w:after="0" w:afterAutospacing="0"/>
                          <w:jc w:val="center"/>
                        </w:pPr>
                        <w:r>
                          <w:rPr>
                            <w:rFonts w:hAnsi="Times New Roman" w:cs="Times New Roman"/>
                            <w:sz w:val="21"/>
                            <w:szCs w:val="21"/>
                          </w:rPr>
                          <w:t>查询</w:t>
                        </w:r>
                        <w:r>
                          <w:rPr>
                            <w:rFonts w:hAnsi="Times New Roman" w:cs="Times New Roman" w:hint="eastAsia"/>
                            <w:sz w:val="21"/>
                            <w:szCs w:val="21"/>
                          </w:rPr>
                          <w:t>结果封装</w:t>
                        </w:r>
                      </w:p>
                    </w:txbxContent>
                  </v:textbox>
                </v:shape>
                <v:shape id="_x6587__x672c__x6846__x0020_15" o:spid="_x0000_s1252" type="#_x0000_t202" style="position:absolute;left:2854620;top:296130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5MXxgAA&#10;ANwAAAAPAAAAZHJzL2Rvd25yZXYueG1sRI9La8MwEITvhf4HsYXcGtk5hMaJEkIf0EOfaQLpbWtt&#10;bFNrZaSN4/77qhDocZiZb5jFanCt6inExrOBfJyBIi69bbgysP14uL4BFQXZYuuZDPxQhNXy8mKB&#10;hfUnfqd+I5VKEI4FGqhFukLrWNbkMI59R5y8gw8OJclQaRvwlOCu1ZMsm2qHDaeFGju6ran83hyd&#10;gXYfw9NXJp/9XfUsb6/6uLvPX4wZXQ3rOSihQf7D5/ajNTDJZ/B3Jh0BvfwF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p5MXxgAAANwAAAAPAAAAAAAAAAAAAAAAAJcCAABkcnMv&#10;ZG93bnJldi54bWxQSwUGAAAAAAQABAD1AAAAigMAAAAA&#10;" filled="f" stroked="f" strokeweight=".5pt">
                  <v:textbox inset="0,0,0,0">
                    <w:txbxContent>
                      <w:p w14:paraId="6BFCA69B" w14:textId="77777777" w:rsidR="00C240A7" w:rsidRDefault="00C240A7" w:rsidP="00C240A7">
                        <w:pPr>
                          <w:pStyle w:val="a8"/>
                          <w:spacing w:before="0" w:beforeAutospacing="0" w:after="0" w:afterAutospacing="0"/>
                          <w:jc w:val="center"/>
                        </w:pPr>
                        <w:r>
                          <w:rPr>
                            <w:rFonts w:hAnsi="Times New Roman" w:cs="Times New Roman" w:hint="eastAsia"/>
                            <w:sz w:val="21"/>
                            <w:szCs w:val="21"/>
                          </w:rPr>
                          <w:t>调用备份模块</w:t>
                        </w:r>
                      </w:p>
                    </w:txbxContent>
                  </v:textbox>
                </v:shape>
                <v:shape id="_x6587__x672c__x6846__x0020_15" o:spid="_x0000_s1253" type="#_x0000_t202" style="position:absolute;left:1696380;top:3494700;width:1786255;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8fA3wwAA&#10;ANwAAAAPAAAAZHJzL2Rvd25yZXYueG1sRE9LS8NAEL4L/odlhN7spjmIxG6L9AE9WB/VQnubZsck&#10;NDsbdqdp/PfuQfD48b2n88G1qqcQG88GJuMMFHHpbcOVga/P9f0jqCjIFlvPZOCHIsxntzdTLKy/&#10;8gf1O6lUCuFYoIFapCu0jmVNDuPYd8SJ+/bBoSQYKm0DXlO4a3WeZQ/aYcOpocaOFjWV593FGWgP&#10;MbycMjn2y2or72/6sl9NXo0Z3Q3PT6CEBvkX/7k31kCep/npTDoCevY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g8fA3wwAAANwAAAAPAAAAAAAAAAAAAAAAAJcCAABkcnMvZG93&#10;bnJldi54bWxQSwUGAAAAAAQABAD1AAAAhwMAAAAA&#10;" filled="f" stroked="f" strokeweight=".5pt">
                  <v:textbox inset="0,0,0,0">
                    <w:txbxContent>
                      <w:p w14:paraId="001FCECB" w14:textId="77777777" w:rsidR="00C240A7" w:rsidRDefault="00C240A7" w:rsidP="00C240A7">
                        <w:pPr>
                          <w:pStyle w:val="a8"/>
                          <w:spacing w:before="0" w:beforeAutospacing="0" w:after="0" w:afterAutospacing="0"/>
                          <w:jc w:val="center"/>
                        </w:pPr>
                        <w:r>
                          <w:rPr>
                            <w:rFonts w:hAnsi="Times New Roman" w:cs="Times New Roman"/>
                            <w:sz w:val="21"/>
                            <w:szCs w:val="21"/>
                          </w:rPr>
                          <w:t>结果</w:t>
                        </w:r>
                        <w:r>
                          <w:rPr>
                            <w:rFonts w:hAnsi="Times New Roman" w:cs="Times New Roman" w:hint="eastAsia"/>
                            <w:sz w:val="21"/>
                            <w:szCs w:val="21"/>
                          </w:rPr>
                          <w:t>回复处理模块</w:t>
                        </w:r>
                      </w:p>
                    </w:txbxContent>
                  </v:textbox>
                </v:shape>
                <w10:anchorlock/>
              </v:group>
            </w:pict>
          </mc:Fallback>
        </mc:AlternateContent>
      </w:r>
    </w:p>
    <w:p w14:paraId="6DA1FDD0" w14:textId="77777777" w:rsidR="00C240A7" w:rsidRDefault="00C240A7" w:rsidP="00DB7721"/>
    <w:p w14:paraId="603312DB" w14:textId="77777777" w:rsidR="00C240A7" w:rsidRDefault="00C240A7" w:rsidP="00DB7721"/>
    <w:p w14:paraId="22673852" w14:textId="6F9B2E7F" w:rsidR="00C240A7" w:rsidRDefault="00C240A7" w:rsidP="00DB7721">
      <w:r>
        <w:rPr>
          <w:rFonts w:hint="eastAsia"/>
        </w:rPr>
        <w:lastRenderedPageBreak/>
        <w:t>9、数据库备份模块</w:t>
      </w:r>
    </w:p>
    <w:p w14:paraId="4558CEA1" w14:textId="1EDF7F07" w:rsidR="00C240A7" w:rsidRDefault="00C240A7" w:rsidP="00DB7721">
      <w:r>
        <w:rPr>
          <w:rFonts w:hint="eastAsia"/>
        </w:rPr>
        <w:t>模块功能：数据库备份模块用以保障系统安全，在系统崩溃前将数据库数据备份，在系统还原时提供依据</w:t>
      </w:r>
      <w:r w:rsidR="00864D09">
        <w:rPr>
          <w:rFonts w:hint="eastAsia"/>
        </w:rPr>
        <w:t>。</w:t>
      </w:r>
    </w:p>
    <w:p w14:paraId="13BB98BE" w14:textId="794B62AA" w:rsidR="00864D09" w:rsidRDefault="00864D09" w:rsidP="00DB7721">
      <w:r>
        <w:rPr>
          <w:rFonts w:hint="eastAsia"/>
        </w:rPr>
        <w:t>算法实现：</w:t>
      </w:r>
    </w:p>
    <w:p w14:paraId="5C1519F4" w14:textId="0F64CF7F" w:rsidR="00864D09" w:rsidRDefault="00864D09" w:rsidP="00DB7721">
      <w:r>
        <w:rPr>
          <w:rFonts w:hint="eastAsia"/>
        </w:rPr>
        <w:t>通过特定环境下调用函数进行数据库备份</w:t>
      </w:r>
    </w:p>
    <w:p w14:paraId="6E136080" w14:textId="1BDCFCB4" w:rsidR="00C240A7" w:rsidRDefault="00C240A7" w:rsidP="00864D09">
      <w:pPr>
        <w:ind w:left="840" w:firstLine="420"/>
      </w:pPr>
      <w:r>
        <w:rPr>
          <w:noProof/>
        </w:rPr>
        <mc:AlternateContent>
          <mc:Choice Requires="wpg">
            <w:drawing>
              <wp:inline distT="0" distB="0" distL="0" distR="0" wp14:anchorId="07D7508C" wp14:editId="6A39C573">
                <wp:extent cx="3650343" cy="2903492"/>
                <wp:effectExtent l="0" t="0" r="26670" b="30480"/>
                <wp:docPr id="221" name="组合 231"/>
                <wp:cNvGraphicFramePr/>
                <a:graphic xmlns:a="http://schemas.openxmlformats.org/drawingml/2006/main">
                  <a:graphicData uri="http://schemas.microsoft.com/office/word/2010/wordprocessingGroup">
                    <wpg:wgp>
                      <wpg:cNvGrpSpPr/>
                      <wpg:grpSpPr>
                        <a:xfrm>
                          <a:off x="0" y="0"/>
                          <a:ext cx="3650343" cy="2903492"/>
                          <a:chOff x="374018" y="297758"/>
                          <a:chExt cx="3144258" cy="2063857"/>
                        </a:xfrm>
                      </wpg:grpSpPr>
                      <wps:wsp>
                        <wps:cNvPr id="222" name="矩形 222"/>
                        <wps:cNvSpPr/>
                        <wps:spPr>
                          <a:xfrm>
                            <a:off x="386756" y="297758"/>
                            <a:ext cx="3131520" cy="2063555"/>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3" name="直接连接符 233"/>
                        <wps:cNvCnPr/>
                        <wps:spPr>
                          <a:xfrm>
                            <a:off x="386915" y="748402"/>
                            <a:ext cx="3131116"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88" name="文本框 15"/>
                        <wps:cNvSpPr txBox="1"/>
                        <wps:spPr>
                          <a:xfrm>
                            <a:off x="731004" y="413106"/>
                            <a:ext cx="2443470"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6A09FB" w14:textId="77777777" w:rsidR="00C240A7" w:rsidRDefault="00C240A7" w:rsidP="00C240A7">
                              <w:pPr>
                                <w:pStyle w:val="a8"/>
                                <w:spacing w:before="0" w:beforeAutospacing="0" w:after="0" w:afterAutospacing="0"/>
                                <w:jc w:val="center"/>
                              </w:pPr>
                              <w:r>
                                <w:rPr>
                                  <w:rFonts w:hAnsi="Times New Roman" w:cs="Times New Roman" w:hint="eastAsia"/>
                                  <w:sz w:val="21"/>
                                  <w:szCs w:val="21"/>
                                </w:rPr>
                                <w:t>得知数据库变更</w:t>
                              </w:r>
                            </w:p>
                          </w:txbxContent>
                        </wps:txbx>
                        <wps:bodyPr rot="0" spcFirstLastPara="0" vert="horz" wrap="square" lIns="0" tIns="0" rIns="0" bIns="0" numCol="1" spcCol="0" rtlCol="0" fromWordArt="0" anchor="t" anchorCtr="0" forceAA="0" compatLnSpc="1">
                          <a:prstTxWarp prst="textNoShape">
                            <a:avLst/>
                          </a:prstTxWarp>
                          <a:noAutofit/>
                        </wps:bodyPr>
                      </wps:wsp>
                      <wps:wsp>
                        <wps:cNvPr id="289" name="直接连接符 235"/>
                        <wps:cNvCnPr/>
                        <wps:spPr>
                          <a:xfrm>
                            <a:off x="386846" y="1253251"/>
                            <a:ext cx="3130642"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90" name="文本框 15"/>
                        <wps:cNvSpPr txBox="1"/>
                        <wps:spPr>
                          <a:xfrm>
                            <a:off x="1056057" y="882186"/>
                            <a:ext cx="1834509"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ECED2B" w14:textId="77777777" w:rsidR="00C240A7" w:rsidRDefault="00C240A7" w:rsidP="00C240A7">
                              <w:pPr>
                                <w:pStyle w:val="a8"/>
                                <w:spacing w:before="0" w:beforeAutospacing="0" w:after="0" w:afterAutospacing="0"/>
                                <w:jc w:val="center"/>
                              </w:pPr>
                              <w:r>
                                <w:rPr>
                                  <w:rFonts w:hAnsi="Times New Roman" w:cs="Times New Roman" w:hint="eastAsia"/>
                                  <w:sz w:val="21"/>
                                  <w:szCs w:val="21"/>
                                </w:rPr>
                                <w:t>判别需要备份</w:t>
                              </w:r>
                            </w:p>
                          </w:txbxContent>
                        </wps:txbx>
                        <wps:bodyPr rot="0" spcFirstLastPara="0" vert="horz" wrap="square" lIns="0" tIns="0" rIns="0" bIns="0" numCol="1" spcCol="0" rtlCol="0" fromWordArt="0" anchor="t" anchorCtr="0" forceAA="0" compatLnSpc="1">
                          <a:prstTxWarp prst="textNoShape">
                            <a:avLst/>
                          </a:prstTxWarp>
                          <a:noAutofit/>
                        </wps:bodyPr>
                      </wps:wsp>
                      <wps:wsp>
                        <wps:cNvPr id="291" name="直接连接符 237"/>
                        <wps:cNvCnPr/>
                        <wps:spPr>
                          <a:xfrm>
                            <a:off x="386881" y="748578"/>
                            <a:ext cx="518692" cy="50486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92" name="直接连接符 238"/>
                        <wps:cNvCnPr/>
                        <wps:spPr>
                          <a:xfrm flipV="1">
                            <a:off x="2975573" y="748249"/>
                            <a:ext cx="540524" cy="50630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93" name="直接连接符 239"/>
                        <wps:cNvCnPr/>
                        <wps:spPr>
                          <a:xfrm>
                            <a:off x="1948193" y="1253193"/>
                            <a:ext cx="0" cy="110842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94" name="文本框 15"/>
                        <wps:cNvSpPr txBox="1"/>
                        <wps:spPr>
                          <a:xfrm>
                            <a:off x="374018" y="1018300"/>
                            <a:ext cx="324485" cy="269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06254B" w14:textId="77777777" w:rsidR="00C240A7" w:rsidRDefault="00C240A7" w:rsidP="00C240A7">
                              <w:pPr>
                                <w:pStyle w:val="a8"/>
                                <w:spacing w:before="0" w:beforeAutospacing="0" w:after="0" w:afterAutospacing="0"/>
                                <w:jc w:val="center"/>
                              </w:pPr>
                              <w:r>
                                <w:rPr>
                                  <w:rFonts w:cs="Times New Roman" w:hint="eastAsia"/>
                                  <w:sz w:val="21"/>
                                  <w:szCs w:val="21"/>
                                </w:rPr>
                                <w:t>F</w:t>
                              </w:r>
                            </w:p>
                          </w:txbxContent>
                        </wps:txbx>
                        <wps:bodyPr rot="0" spcFirstLastPara="0" vert="horz" wrap="square" lIns="0" tIns="0" rIns="0" bIns="0" numCol="1" spcCol="0" rtlCol="0" fromWordArt="0" anchor="t" anchorCtr="0" forceAA="0" compatLnSpc="1">
                          <a:prstTxWarp prst="textNoShape">
                            <a:avLst/>
                          </a:prstTxWarp>
                          <a:noAutofit/>
                        </wps:bodyPr>
                      </wps:wsp>
                      <wps:wsp>
                        <wps:cNvPr id="295" name="文本框 15"/>
                        <wps:cNvSpPr txBox="1"/>
                        <wps:spPr>
                          <a:xfrm>
                            <a:off x="3194212" y="1025863"/>
                            <a:ext cx="323850" cy="2686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2A4576" w14:textId="77777777" w:rsidR="00C240A7" w:rsidRDefault="00C240A7" w:rsidP="00C240A7">
                              <w:pPr>
                                <w:pStyle w:val="a8"/>
                                <w:spacing w:before="0" w:beforeAutospacing="0" w:after="0" w:afterAutospacing="0"/>
                                <w:jc w:val="center"/>
                              </w:pPr>
                              <w:r>
                                <w:rPr>
                                  <w:rFonts w:cs="Times New Roman" w:hint="eastAsia"/>
                                  <w:sz w:val="21"/>
                                  <w:szCs w:val="21"/>
                                </w:rPr>
                                <w:t>T</w:t>
                              </w:r>
                            </w:p>
                          </w:txbxContent>
                        </wps:txbx>
                        <wps:bodyPr rot="0" spcFirstLastPara="0" vert="horz" wrap="square" lIns="0" tIns="0" rIns="0" bIns="0" numCol="1" spcCol="0" rtlCol="0" fromWordArt="0" anchor="t" anchorCtr="0" forceAA="0" compatLnSpc="1">
                          <a:prstTxWarp prst="textNoShape">
                            <a:avLst/>
                          </a:prstTxWarp>
                          <a:noAutofit/>
                        </wps:bodyPr>
                      </wps:wsp>
                      <wps:wsp>
                        <wps:cNvPr id="296" name="文本框 15"/>
                        <wps:cNvSpPr txBox="1"/>
                        <wps:spPr>
                          <a:xfrm>
                            <a:off x="789569" y="1752265"/>
                            <a:ext cx="699795" cy="185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F21686" w14:textId="77777777" w:rsidR="00C240A7" w:rsidRDefault="00C240A7" w:rsidP="00C240A7">
                              <w:pPr>
                                <w:pStyle w:val="a8"/>
                                <w:spacing w:before="0" w:beforeAutospacing="0" w:after="0" w:afterAutospacing="0"/>
                                <w:jc w:val="center"/>
                              </w:pPr>
                              <w:r>
                                <w:rPr>
                                  <w:rFonts w:hAnsi="Times New Roman" w:cs="Times New Roman" w:hint="eastAsia"/>
                                  <w:sz w:val="21"/>
                                  <w:szCs w:val="21"/>
                                </w:rPr>
                                <w:t>结束</w:t>
                              </w:r>
                            </w:p>
                          </w:txbxContent>
                        </wps:txbx>
                        <wps:bodyPr rot="0" spcFirstLastPara="0" vert="horz" wrap="square" lIns="0" tIns="0" rIns="0" bIns="0" numCol="1" spcCol="0" rtlCol="0" fromWordArt="0" anchor="t" anchorCtr="0" forceAA="0" compatLnSpc="1">
                          <a:prstTxWarp prst="textNoShape">
                            <a:avLst/>
                          </a:prstTxWarp>
                          <a:noAutofit/>
                        </wps:bodyPr>
                      </wps:wsp>
                      <wps:wsp>
                        <wps:cNvPr id="297" name="直接连接符 243"/>
                        <wps:cNvCnPr/>
                        <wps:spPr>
                          <a:xfrm>
                            <a:off x="1947943" y="1813623"/>
                            <a:ext cx="1569904"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298" name="文本框 15"/>
                        <wps:cNvSpPr txBox="1"/>
                        <wps:spPr>
                          <a:xfrm>
                            <a:off x="2410581" y="1454618"/>
                            <a:ext cx="699135" cy="1847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B50CF2" w14:textId="77777777" w:rsidR="00C240A7" w:rsidRDefault="00C240A7" w:rsidP="00C240A7">
                              <w:pPr>
                                <w:pStyle w:val="a8"/>
                                <w:spacing w:before="0" w:beforeAutospacing="0" w:after="0" w:afterAutospacing="0"/>
                                <w:jc w:val="center"/>
                              </w:pPr>
                              <w:r>
                                <w:rPr>
                                  <w:rFonts w:hAnsi="Times New Roman" w:cs="Times New Roman" w:hint="eastAsia"/>
                                  <w:sz w:val="21"/>
                                  <w:szCs w:val="21"/>
                                </w:rPr>
                                <w:t>数据库备份</w:t>
                              </w:r>
                            </w:p>
                          </w:txbxContent>
                        </wps:txbx>
                        <wps:bodyPr rot="0" spcFirstLastPara="0" vert="horz" wrap="square" lIns="0" tIns="0" rIns="0" bIns="0" numCol="1" spcCol="0" rtlCol="0" fromWordArt="0" anchor="t" anchorCtr="0" forceAA="0" compatLnSpc="1">
                          <a:prstTxWarp prst="textNoShape">
                            <a:avLst/>
                          </a:prstTxWarp>
                          <a:noAutofit/>
                        </wps:bodyPr>
                      </wps:wsp>
                      <wps:wsp>
                        <wps:cNvPr id="299" name="文本框 299"/>
                        <wps:cNvSpPr txBox="1"/>
                        <wps:spPr>
                          <a:xfrm>
                            <a:off x="2396728" y="1994946"/>
                            <a:ext cx="699135" cy="1847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AAA345" w14:textId="77777777" w:rsidR="00C240A7" w:rsidRDefault="00C240A7" w:rsidP="00C240A7">
                              <w:pPr>
                                <w:pStyle w:val="a8"/>
                                <w:spacing w:before="0" w:beforeAutospacing="0" w:after="0" w:afterAutospacing="0"/>
                                <w:jc w:val="center"/>
                              </w:pPr>
                              <w:r>
                                <w:rPr>
                                  <w:rFonts w:hAnsi="Times New Roman" w:cs="Times New Roman"/>
                                  <w:sz w:val="21"/>
                                  <w:szCs w:val="21"/>
                                </w:rPr>
                                <w:t>结束</w:t>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07D7508C" id="_x7ec4__x5408__x0020_231" o:spid="_x0000_s1254" style="width:287.45pt;height:228.6pt;mso-position-horizontal-relative:char;mso-position-vertical-relative:line" coordorigin="374018,297758" coordsize="3144258,206385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">
                <v:rect id="_x77e9__x5f62__x0020_222" o:spid="_x0000_s1255" style="position:absolute;left:386756;top:297758;width:3131520;height:206355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BCD6xgAA&#10;ANwAAAAPAAAAZHJzL2Rvd25yZXYueG1sRI9Ba8JAFITvBf/D8oTe6sYc2hBdpSiC2CLViuLtkX0m&#10;qdm3MbtN4r/vFgo9DjPzDTOd96YSLTWutKxgPIpAEGdWl5wrOHyunhIQziNrrCyTgjs5mM8GD1NM&#10;te14R+3e5yJA2KWooPC+TqV0WUEG3cjWxMG72MagD7LJpW6wC3BTyTiKnqXBksNCgTUtCsqu+2+j&#10;4OiWb8nLqT5vuqr9+ki6ZLe9vSv1OOxfJyA89f4//NdeawVxHMPvmXAE5Ow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fBCD6xgAAANwAAAAPAAAAAAAAAAAAAAAAAJcCAABkcnMv&#10;ZG93bnJldi54bWxQSwUGAAAAAAQABAD1AAAAigMAAAAA&#10;" fillcolor="white [3201]" strokecolor="black [3200]" strokeweight="1.5pt"/>
                <v:line id="_x76f4__x63a5__x8fde__x63a5__x7b26__x0020_233" o:spid="_x0000_s1256" style="position:absolute;visibility:visible;mso-wrap-style:square" from="386915,748402" to="3518031,74840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jZsIMUAAADcAAAADwAAAGRycy9kb3ducmV2LnhtbESPQWvCQBSE7wX/w/KE3urGWESiq2hA&#10;LMVLVBRvj+wziWbfhuxW03/vFgoeh5n5hpktOlOLO7WusqxgOIhAEOdWV1woOOzXHxMQziNrrC2T&#10;gl9ysJj33maYaPvgjO47X4gAYZeggtL7JpHS5SUZdAPbEAfvYluDPsi2kLrFR4CbWsZRNJYGKw4L&#10;JTaUlpTfdj9GQXeMv9fpaHzJztnnKb0ON8V2xUq997vlFISnzr/C/+0vrSCOR/B3JhwBOX8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LjZsIMUAAADcAAAADwAAAAAAAAAA&#10;AAAAAAChAgAAZHJzL2Rvd25yZXYueG1sUEsFBgAAAAAEAAQA+QAAAJMDAAAAAA==&#10;" strokecolor="black [3213]" strokeweight="1.5pt">
                  <v:stroke joinstyle="miter"/>
                </v:line>
                <v:shape id="_x6587__x672c__x6846__x0020_15" o:spid="_x0000_s1257" type="#_x0000_t202" style="position:absolute;left:731004;top:413106;width:2443470;height:1866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44aMLwwAA&#10;ANwAAAAPAAAAZHJzL2Rvd25yZXYueG1sRE9NT8JAEL2b+B82Y+INtnAwpLAQo5B4EISiid7G7tg2&#10;dmeb3aHUf88eSDy+vO/FanCt6inExrOByTgDRVx623Bl4P24Gc1ARUG22HomA38UYbW8vVlgbv2Z&#10;D9QXUqkUwjFHA7VIl2sdy5ocxrHviBP344NDSTBU2gY8p3DX6mmWPWiHDaeGGjt6qqn8LU7OQPsZ&#10;w+t3Jl/9c7WV/Zs+fawnO2Pu74bHOSihQf7FV/eLNTCdpbXpTDoCenk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44aMLwwAAANwAAAAPAAAAAAAAAAAAAAAAAJcCAABkcnMvZG93&#10;bnJldi54bWxQSwUGAAAAAAQABAD1AAAAhwMAAAAA&#10;" filled="f" stroked="f" strokeweight=".5pt">
                  <v:textbox inset="0,0,0,0">
                    <w:txbxContent>
                      <w:p w14:paraId="786A09FB" w14:textId="77777777" w:rsidR="00C240A7" w:rsidRDefault="00C240A7" w:rsidP="00C240A7">
                        <w:pPr>
                          <w:pStyle w:val="a8"/>
                          <w:spacing w:before="0" w:beforeAutospacing="0" w:after="0" w:afterAutospacing="0"/>
                          <w:jc w:val="center"/>
                        </w:pPr>
                        <w:r>
                          <w:rPr>
                            <w:rFonts w:hAnsi="Times New Roman" w:cs="Times New Roman" w:hint="eastAsia"/>
                            <w:sz w:val="21"/>
                            <w:szCs w:val="21"/>
                          </w:rPr>
                          <w:t>得知数据库变更</w:t>
                        </w:r>
                      </w:p>
                    </w:txbxContent>
                  </v:textbox>
                </v:shape>
                <v:line id="_x76f4__x63a5__x8fde__x63a5__x7b26__x0020_235" o:spid="_x0000_s1258" style="position:absolute;visibility:visible;mso-wrap-style:square" from="386846,1253251" to="3517488,125325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bgE8McAAADcAAAADwAAAGRycy9kb3ducmV2LnhtbESPT2vCQBTE70K/w/IK3nRjKqJpVmkD&#10;0lK8RMXS2yP78qfNvg3ZVeO3dwuFHoeZ+Q2TbgbTigv1rrGsYDaNQBAXVjdcKTgetpMlCOeRNbaW&#10;ScGNHGzWD6MUE22vnNNl7ysRIOwSVFB73yVSuqImg25qO+LglbY36IPsK6l7vAa4aWUcRQtpsOGw&#10;UGNHWU3Fz/5sFAyn+GObPS3K/Cuff2bfs7dq98pKjR+Hl2cQngb/H/5rv2sF8XIFv2fCEZDrO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puATwxwAAANwAAAAPAAAAAAAA&#10;AAAAAAAAAKECAABkcnMvZG93bnJldi54bWxQSwUGAAAAAAQABAD5AAAAlQMAAAAA&#10;" strokecolor="black [3213]" strokeweight="1.5pt">
                  <v:stroke joinstyle="miter"/>
                </v:line>
                <v:shape id="_x6587__x672c__x6846__x0020_15" o:spid="_x0000_s1259" type="#_x0000_t202" style="position:absolute;left:1056057;top:882186;width:1834509;height:1860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TjnQwwAA&#10;ANwAAAAPAAAAZHJzL2Rvd25yZXYueG1sRE9LT8JAEL6b+B82Y+JNtnAgWlmIEUg4KC810dvYHduG&#10;7myzO5Ty79mDCccv33sy612jOgqx9mxgOMhAERfe1lwa+PxYPjyCioJssfFMBs4UYTa9vZlgbv2J&#10;d9TtpVQphGOOBiqRNtc6FhU5jAPfEifuzweHkmAotQ14SuGu0aMsG2uHNaeGClt6rag47I/OQPMd&#10;w9tvJj/dvHyX7UYfvxbDtTH3d/3LMyihXq7if/fKGhg9pfnpTDoCeno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DTjnQwwAAANwAAAAPAAAAAAAAAAAAAAAAAJcCAABkcnMvZG93&#10;bnJldi54bWxQSwUGAAAAAAQABAD1AAAAhwMAAAAA&#10;" filled="f" stroked="f" strokeweight=".5pt">
                  <v:textbox inset="0,0,0,0">
                    <w:txbxContent>
                      <w:p w14:paraId="06ECED2B" w14:textId="77777777" w:rsidR="00C240A7" w:rsidRDefault="00C240A7" w:rsidP="00C240A7">
                        <w:pPr>
                          <w:pStyle w:val="a8"/>
                          <w:spacing w:before="0" w:beforeAutospacing="0" w:after="0" w:afterAutospacing="0"/>
                          <w:jc w:val="center"/>
                        </w:pPr>
                        <w:r>
                          <w:rPr>
                            <w:rFonts w:hAnsi="Times New Roman" w:cs="Times New Roman" w:hint="eastAsia"/>
                            <w:sz w:val="21"/>
                            <w:szCs w:val="21"/>
                          </w:rPr>
                          <w:t>判别需要备份</w:t>
                        </w:r>
                      </w:p>
                    </w:txbxContent>
                  </v:textbox>
                </v:shape>
                <v:line id="_x76f4__x63a5__x8fde__x63a5__x7b26__x0020_237" o:spid="_x0000_s1260" style="position:absolute;visibility:visible;mso-wrap-style:square" from="386881,748578" to="905573,125344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QEpT8cAAADcAAAADwAAAGRycy9kb3ducmV2LnhtbESPQWvCQBSE7wX/w/IK3uomHkRTVylF&#10;QREUTWnr7ZF9TUKzb2N2NdFf7wqFHoeZ+YaZzjtTiQs1rrSsIB5EIIgzq0vOFXyky5cxCOeRNVaW&#10;ScGVHMxnvacpJtq2vKfLweciQNglqKDwvk6kdFlBBt3A1sTB+7GNQR9kk0vdYBvgppLDKBpJgyWH&#10;hQJrei8o+z2cjYL285RuN9H6S38v0tXxeL3tqjhVqv/cvb2C8NT5//Bfe6UVDCcxPM6EIyBnd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JASlPxwAAANwAAAAPAAAAAAAA&#10;AAAAAAAAAKECAABkcnMvZG93bnJldi54bWxQSwUGAAAAAAQABAD5AAAAlQMAAAAA&#10;" strokecolor="black [3200]" strokeweight="1.5pt">
                  <v:stroke joinstyle="miter"/>
                </v:line>
                <v:line id="_x76f4__x63a5__x8fde__x63a5__x7b26__x0020_238" o:spid="_x0000_s1261" style="position:absolute;flip:y;visibility:visible;mso-wrap-style:square" from="2975573,748249" to="3516097,125455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keX6MUAAADcAAAADwAAAGRycy9kb3ducmV2LnhtbESPQWsCMRSE74X+h/CEXkpN3IPVrVFs&#10;oeBJ7G4vvT02z93FzcuySTX6640geBxm5htmsYq2E0cafOtYw2SsQBBXzrRca/gtv99mIHxANtg5&#10;Jg1n8rBaPj8tMDfuxD90LEItEoR9jhqaEPpcSl81ZNGPXU+cvL0bLIYkh1qaAU8JbjuZKTWVFltO&#10;Cw329NVQdSj+rYb5Lh4220lZKL58rtXf++U1mlLrl1Fcf4AIFMMjfG9vjIZsnsHtTDoCcnk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keX6MUAAADcAAAADwAAAAAAAAAA&#10;AAAAAAChAgAAZHJzL2Rvd25yZXYueG1sUEsFBgAAAAAEAAQA+QAAAJMDAAAAAA==&#10;" strokecolor="black [3200]" strokeweight="1.5pt">
                  <v:stroke joinstyle="miter"/>
                </v:line>
                <v:line id="_x76f4__x63a5__x8fde__x63a5__x7b26__x0020_239" o:spid="_x0000_s1262" style="position:absolute;visibility:visible;mso-wrap-style:square" from="1948193,1253193" to="1948193,236161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p8So8cAAADcAAAADwAAAGRycy9kb3ducmV2LnhtbESPQWvCQBSE74X+h+UVems2WhCNrlLE&#10;gqWgaErV2yP7TEKzb9Ps1kR/fVcQPA4z8w0zmXWmEidqXGlZQS+KQRBnVpecK/hK31+GIJxH1lhZ&#10;JgVncjCbPj5MMNG25Q2dtj4XAcIuQQWF93UipcsKMugiWxMH72gbgz7IJpe6wTbATSX7cTyQBksO&#10;CwXWNC8o+9n+GQXt92+6+ow/dnq/SJeHw/myrnqpUs9P3dsYhKfO38O39lIr6I9e4XomHAE5/Qc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WnxKjxwAAANwAAAAPAAAAAAAA&#10;AAAAAAAAAKECAABkcnMvZG93bnJldi54bWxQSwUGAAAAAAQABAD5AAAAlQMAAAAA&#10;" strokecolor="black [3200]" strokeweight="1.5pt">
                  <v:stroke joinstyle="miter"/>
                </v:line>
                <v:shape id="_x6587__x672c__x6846__x0020_15" o:spid="_x0000_s1263" type="#_x0000_t202" style="position:absolute;left:374018;top:1018300;width:324485;height:2692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8dT/TxwAA&#10;ANwAAAAPAAAAZHJzL2Rvd25yZXYueG1sRI9BS8NAFITvhf6H5Qm9tZuWIjZ2W6QqeFBb2wp6e2af&#10;STD7Nuy+pvHfu4LgcZiZb5jluneN6ijE2rOB6SQDRVx4W3Np4Hi4H1+BioJssfFMBr4pwno1HCwx&#10;t/7ML9TtpVQJwjFHA5VIm2sdi4ocxolviZP36YNDSTKU2gY8J7hr9CzLLrXDmtNChS1tKiq+9idn&#10;oHmL4fEjk/futnyS3VafXu+mz8aMLvqba1BCvfyH/9oP1sBsMYffM+kI6NUP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PHU/08cAAADcAAAADwAAAAAAAAAAAAAAAACXAgAAZHJz&#10;L2Rvd25yZXYueG1sUEsFBgAAAAAEAAQA9QAAAIsDAAAAAA==&#10;" filled="f" stroked="f" strokeweight=".5pt">
                  <v:textbox inset="0,0,0,0">
                    <w:txbxContent>
                      <w:p w14:paraId="7806254B" w14:textId="77777777" w:rsidR="00C240A7" w:rsidRDefault="00C240A7" w:rsidP="00C240A7">
                        <w:pPr>
                          <w:pStyle w:val="a8"/>
                          <w:spacing w:before="0" w:beforeAutospacing="0" w:after="0" w:afterAutospacing="0"/>
                          <w:jc w:val="center"/>
                        </w:pPr>
                        <w:r>
                          <w:rPr>
                            <w:rFonts w:cs="Times New Roman" w:hint="eastAsia"/>
                            <w:sz w:val="21"/>
                            <w:szCs w:val="21"/>
                          </w:rPr>
                          <w:t>F</w:t>
                        </w:r>
                      </w:p>
                    </w:txbxContent>
                  </v:textbox>
                </v:shape>
                <v:shape id="_x6587__x672c__x6846__x0020_15" o:spid="_x0000_s1264" type="#_x0000_t202" style="position:absolute;left:3194212;top:1025863;width:323850;height:2686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OZpIxwAA&#10;ANwAAAAPAAAAZHJzL2Rvd25yZXYueG1sRI9BS8NAFITvhf6H5Qm9tZsWKjZ2W6QqeFBb2wp6e2af&#10;STD7Nuy+pvHfu4LgcZiZb5jluneN6ijE2rOB6SQDRVx4W3Np4Hi4H1+BioJssfFMBr4pwno1HCwx&#10;t/7ML9TtpVQJwjFHA5VIm2sdi4ocxolviZP36YNDSTKU2gY8J7hr9CzLLrXDmtNChS1tKiq+9idn&#10;oHmL4fEjk/futnyS3VafXu+mz8aMLvqba1BCvfyH/9oP1sBsMYffM+kI6NUP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UzmaSMcAAADcAAAADwAAAAAAAAAAAAAAAACXAgAAZHJz&#10;L2Rvd25yZXYueG1sUEsFBgAAAAAEAAQA9QAAAIsDAAAAAA==&#10;" filled="f" stroked="f" strokeweight=".5pt">
                  <v:textbox inset="0,0,0,0">
                    <w:txbxContent>
                      <w:p w14:paraId="6A2A4576" w14:textId="77777777" w:rsidR="00C240A7" w:rsidRDefault="00C240A7" w:rsidP="00C240A7">
                        <w:pPr>
                          <w:pStyle w:val="a8"/>
                          <w:spacing w:before="0" w:beforeAutospacing="0" w:after="0" w:afterAutospacing="0"/>
                          <w:jc w:val="center"/>
                        </w:pPr>
                        <w:r>
                          <w:rPr>
                            <w:rFonts w:cs="Times New Roman" w:hint="eastAsia"/>
                            <w:sz w:val="21"/>
                            <w:szCs w:val="21"/>
                          </w:rPr>
                          <w:t>T</w:t>
                        </w:r>
                      </w:p>
                    </w:txbxContent>
                  </v:textbox>
                </v:shape>
                <v:shape id="_x6587__x672c__x6846__x0020_15" o:spid="_x0000_s1265" type="#_x0000_t202" style="position:absolute;left:789569;top:1752265;width:699795;height:1854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6wQ/xwAA&#10;ANwAAAAPAAAAZHJzL2Rvd25yZXYueG1sRI9Pa8JAFMTvhX6H5RW81Y0epE1dRayCh/6xVqG9vWZf&#10;k9Ds27D7jPHbu4VCj8PM/IaZznvXqI5CrD0bGA0zUMSFtzWXBvbv69s7UFGQLTaeycCZIsxn11dT&#10;zK0/8Rt1OylVgnDM0UAl0uZax6Iih3HoW+LkffvgUJIMpbYBTwnuGj3Osol2WHNaqLClZUXFz+7o&#10;DDQfMTx9ZfLZPZbPsn3Vx8Nq9GLM4KZfPIAS6uU//NfeWAPj+wn8nklHQM8u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o+sEP8cAAADcAAAADwAAAAAAAAAAAAAAAACXAgAAZHJz&#10;L2Rvd25yZXYueG1sUEsFBgAAAAAEAAQA9QAAAIsDAAAAAA==&#10;" filled="f" stroked="f" strokeweight=".5pt">
                  <v:textbox inset="0,0,0,0">
                    <w:txbxContent>
                      <w:p w14:paraId="09F21686" w14:textId="77777777" w:rsidR="00C240A7" w:rsidRDefault="00C240A7" w:rsidP="00C240A7">
                        <w:pPr>
                          <w:pStyle w:val="a8"/>
                          <w:spacing w:before="0" w:beforeAutospacing="0" w:after="0" w:afterAutospacing="0"/>
                          <w:jc w:val="center"/>
                        </w:pPr>
                        <w:r>
                          <w:rPr>
                            <w:rFonts w:hAnsi="Times New Roman" w:cs="Times New Roman" w:hint="eastAsia"/>
                            <w:sz w:val="21"/>
                            <w:szCs w:val="21"/>
                          </w:rPr>
                          <w:t>结束</w:t>
                        </w:r>
                      </w:p>
                    </w:txbxContent>
                  </v:textbox>
                </v:shape>
                <v:line id="_x76f4__x63a5__x8fde__x63a5__x7b26__x0020_243" o:spid="_x0000_s1266" style="position:absolute;visibility:visible;mso-wrap-style:square" from="1947943,1813623" to="3517847,181362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rKjxMcAAADcAAAADwAAAGRycy9kb3ducmV2LnhtbESPQWvCQBSE74L/YXkFb7oxLbZNXcUG&#10;pCJekpaW3h7ZZxLNvg3ZVeO/7xYEj8PMfMPMl71pxJk6V1tWMJ1EIIgLq2suFXx9rscvIJxH1thY&#10;JgVXcrBcDAdzTLS9cEbn3JciQNglqKDyvk2kdEVFBt3EtsTB29vOoA+yK6Xu8BLgppFxFM2kwZrD&#10;QoUtpRUVx/xkFPTf8XadPs722W/29JMeph/l7p2VGj30qzcQnnp/D9/aG60gfn2G/zPhCMjFH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ysqPExwAAANwAAAAPAAAAAAAA&#10;AAAAAAAAAKECAABkcnMvZG93bnJldi54bWxQSwUGAAAAAAQABAD5AAAAlQMAAAAA&#10;" strokecolor="black [3213]" strokeweight="1.5pt">
                  <v:stroke joinstyle="miter"/>
                </v:line>
                <v:shape id="_x6587__x672c__x6846__x0020_15" o:spid="_x0000_s1267" type="#_x0000_t202" style="position:absolute;left:2410581;top:1454618;width:699135;height:1847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ODXWwwAA&#10;ANwAAAAPAAAAZHJzL2Rvd25yZXYueG1sRE9LT8JAEL6b+B82Y+JNtnAgWlmIEUg4KC810dvYHduG&#10;7myzO5Ty79mDCccv33sy612jOgqx9mxgOMhAERfe1lwa+PxYPjyCioJssfFMBs4UYTa9vZlgbv2J&#10;d9TtpVQphGOOBiqRNtc6FhU5jAPfEifuzweHkmAotQ14SuGu0aMsG2uHNaeGClt6rag47I/OQPMd&#10;w9tvJj/dvHyX7UYfvxbDtTH3d/3LMyihXq7if/fKGhg9pbXpTDoCeno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9ODXWwwAAANwAAAAPAAAAAAAAAAAAAAAAAJcCAABkcnMvZG93&#10;bnJldi54bWxQSwUGAAAAAAQABAD1AAAAhwMAAAAA&#10;" filled="f" stroked="f" strokeweight=".5pt">
                  <v:textbox inset="0,0,0,0">
                    <w:txbxContent>
                      <w:p w14:paraId="45B50CF2" w14:textId="77777777" w:rsidR="00C240A7" w:rsidRDefault="00C240A7" w:rsidP="00C240A7">
                        <w:pPr>
                          <w:pStyle w:val="a8"/>
                          <w:spacing w:before="0" w:beforeAutospacing="0" w:after="0" w:afterAutospacing="0"/>
                          <w:jc w:val="center"/>
                        </w:pPr>
                        <w:r>
                          <w:rPr>
                            <w:rFonts w:hAnsi="Times New Roman" w:cs="Times New Roman" w:hint="eastAsia"/>
                            <w:sz w:val="21"/>
                            <w:szCs w:val="21"/>
                          </w:rPr>
                          <w:t>数据库备份</w:t>
                        </w:r>
                      </w:p>
                    </w:txbxContent>
                  </v:textbox>
                </v:shape>
                <v:shape id="_x6587__x672c__x6846__x0020_299" o:spid="_x0000_s1268" type="#_x0000_t202" style="position:absolute;left:2396728;top:1994946;width:699135;height:1847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dJBNxwAA&#10;ANwAAAAPAAAAZHJzL2Rvd25yZXYueG1sRI9Pa8JAFMTvBb/D8oTe6kYPUlNXEavgoX+sVWhvr9nX&#10;JDT7Nuw+Y/rtu4VCj8PM/IaZL3vXqI5CrD0bGI8yUMSFtzWXBo6v25tbUFGQLTaeycA3RVguBldz&#10;zK2/8At1BylVgnDM0UAl0uZax6Iih3HkW+LkffrgUJIMpbYBLwnuGj3Jsql2WHNaqLCldUXF1+Hs&#10;DDRvMTx8ZPLe3ZePsn/W59Nm/GTM9bBf3YES6uU//NfeWQOT2Qx+z6QjoBc/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0nSQTccAAADcAAAADwAAAAAAAAAAAAAAAACXAgAAZHJz&#10;L2Rvd25yZXYueG1sUEsFBgAAAAAEAAQA9QAAAIsDAAAAAA==&#10;" filled="f" stroked="f" strokeweight=".5pt">
                  <v:textbox inset="0,0,0,0">
                    <w:txbxContent>
                      <w:p w14:paraId="20AAA345" w14:textId="77777777" w:rsidR="00C240A7" w:rsidRDefault="00C240A7" w:rsidP="00C240A7">
                        <w:pPr>
                          <w:pStyle w:val="a8"/>
                          <w:spacing w:before="0" w:beforeAutospacing="0" w:after="0" w:afterAutospacing="0"/>
                          <w:jc w:val="center"/>
                        </w:pPr>
                        <w:r>
                          <w:rPr>
                            <w:rFonts w:hAnsi="Times New Roman" w:cs="Times New Roman"/>
                            <w:sz w:val="21"/>
                            <w:szCs w:val="21"/>
                          </w:rPr>
                          <w:t>结束</w:t>
                        </w:r>
                      </w:p>
                    </w:txbxContent>
                  </v:textbox>
                </v:shape>
                <w10:anchorlock/>
              </v:group>
            </w:pict>
          </mc:Fallback>
        </mc:AlternateContent>
      </w:r>
    </w:p>
    <w:p w14:paraId="1370BC69" w14:textId="66F8B780" w:rsidR="00C240A7" w:rsidRDefault="00C240A7" w:rsidP="00DB7721">
      <w:r>
        <w:rPr>
          <w:rFonts w:hint="eastAsia"/>
        </w:rPr>
        <w:tab/>
      </w:r>
    </w:p>
    <w:p w14:paraId="7EA50788" w14:textId="5A9C98EA" w:rsidR="00ED4EDC" w:rsidRDefault="00ED4EDC" w:rsidP="00ED4EDC">
      <w:pPr>
        <w:pStyle w:val="2"/>
      </w:pPr>
      <w:bookmarkStart w:id="40" w:name="_Toc482696348"/>
      <w:r>
        <w:rPr>
          <w:rFonts w:hint="eastAsia"/>
        </w:rPr>
        <w:t>人机界面设计：</w:t>
      </w:r>
      <w:bookmarkEnd w:id="40"/>
    </w:p>
    <w:p w14:paraId="0096593A" w14:textId="32FB2D44" w:rsidR="00153CF7" w:rsidRPr="00153CF7" w:rsidRDefault="00153CF7" w:rsidP="00153CF7">
      <w:r>
        <w:rPr>
          <w:rFonts w:hint="eastAsia"/>
        </w:rPr>
        <w:t>一、数据信息设计：</w:t>
      </w:r>
    </w:p>
    <w:p w14:paraId="622C19FC" w14:textId="261A4127" w:rsidR="003F6066" w:rsidRDefault="00AB22E2" w:rsidP="00DB7721">
      <w:r>
        <w:rPr>
          <w:rFonts w:hint="eastAsia"/>
        </w:rPr>
        <w:t>普通用户在使用本系统时需要输入的数据参数按出现次序如下：</w:t>
      </w:r>
    </w:p>
    <w:p w14:paraId="68E42AAF" w14:textId="5B566F4D" w:rsidR="00AB22E2" w:rsidRDefault="00AB22E2" w:rsidP="00AB22E2">
      <w:pPr>
        <w:pStyle w:val="a3"/>
        <w:numPr>
          <w:ilvl w:val="0"/>
          <w:numId w:val="9"/>
        </w:numPr>
        <w:ind w:firstLineChars="0"/>
      </w:pPr>
      <w:r>
        <w:rPr>
          <w:rFonts w:hint="eastAsia"/>
        </w:rPr>
        <w:t>登录：账户信息（账号+密码），角色选择（普通用户、管理员）</w:t>
      </w:r>
    </w:p>
    <w:p w14:paraId="1DF8B278" w14:textId="7143F2A6" w:rsidR="00AB22E2" w:rsidRDefault="00AB22E2" w:rsidP="00AB22E2">
      <w:pPr>
        <w:pStyle w:val="a3"/>
        <w:numPr>
          <w:ilvl w:val="0"/>
          <w:numId w:val="9"/>
        </w:numPr>
        <w:ind w:firstLineChars="0"/>
      </w:pPr>
      <w:r>
        <w:rPr>
          <w:rFonts w:hint="eastAsia"/>
        </w:rPr>
        <w:t>功能选择：短期预约，长期预约，预约查询</w:t>
      </w:r>
      <w:r w:rsidR="00C359DF">
        <w:rPr>
          <w:rFonts w:hint="eastAsia"/>
        </w:rPr>
        <w:t>，取消预约</w:t>
      </w:r>
    </w:p>
    <w:p w14:paraId="01A556A5" w14:textId="3AC1373D" w:rsidR="00AB22E2" w:rsidRDefault="00AB22E2" w:rsidP="00AB22E2">
      <w:pPr>
        <w:pStyle w:val="a3"/>
        <w:numPr>
          <w:ilvl w:val="0"/>
          <w:numId w:val="9"/>
        </w:numPr>
        <w:ind w:firstLineChars="0"/>
      </w:pPr>
      <w:r>
        <w:rPr>
          <w:rFonts w:hint="eastAsia"/>
        </w:rPr>
        <w:t>预约查询：教室信息（时间或教室编号等）</w:t>
      </w:r>
    </w:p>
    <w:p w14:paraId="2170F900" w14:textId="046913A1" w:rsidR="00AB22E2" w:rsidRDefault="00AB22E2" w:rsidP="00AB22E2">
      <w:pPr>
        <w:pStyle w:val="a3"/>
        <w:ind w:left="720" w:firstLineChars="0" w:firstLine="0"/>
      </w:pPr>
      <w:r>
        <w:rPr>
          <w:rFonts w:hint="eastAsia"/>
        </w:rPr>
        <w:t>短期预约：需求信息（借用时间，预计人数，使用原因，</w:t>
      </w:r>
      <w:r w:rsidR="00C359DF">
        <w:rPr>
          <w:rFonts w:hint="eastAsia"/>
        </w:rPr>
        <w:t>教室编号（手动选择需要）</w:t>
      </w:r>
      <w:r>
        <w:rPr>
          <w:rFonts w:hint="eastAsia"/>
        </w:rPr>
        <w:t>）</w:t>
      </w:r>
    </w:p>
    <w:p w14:paraId="234B35FF" w14:textId="4E22B904" w:rsidR="00AB22E2" w:rsidRDefault="00AB22E2" w:rsidP="00AB22E2">
      <w:pPr>
        <w:pStyle w:val="a3"/>
        <w:ind w:left="720" w:firstLineChars="0" w:firstLine="0"/>
      </w:pPr>
      <w:r>
        <w:rPr>
          <w:rFonts w:hint="eastAsia"/>
        </w:rPr>
        <w:lastRenderedPageBreak/>
        <w:t>长期预约：需求信息（借用时间，预计人数，使用原因，</w:t>
      </w:r>
      <w:r w:rsidR="00C359DF">
        <w:rPr>
          <w:rFonts w:hint="eastAsia"/>
        </w:rPr>
        <w:t>教室编号</w:t>
      </w:r>
      <w:r>
        <w:rPr>
          <w:rFonts w:hint="eastAsia"/>
        </w:rPr>
        <w:t>）</w:t>
      </w:r>
    </w:p>
    <w:p w14:paraId="56C0B527" w14:textId="530658CE" w:rsidR="00C359DF" w:rsidRDefault="00C359DF" w:rsidP="00AB22E2">
      <w:pPr>
        <w:pStyle w:val="a3"/>
        <w:ind w:left="720" w:firstLineChars="0" w:firstLine="0"/>
      </w:pPr>
      <w:r>
        <w:rPr>
          <w:rFonts w:hint="eastAsia"/>
        </w:rPr>
        <w:t>取消预约：选择要取消的预约</w:t>
      </w:r>
    </w:p>
    <w:p w14:paraId="3589ABBB" w14:textId="01DEAFDA" w:rsidR="00C359DF" w:rsidRDefault="00C359DF" w:rsidP="00C359DF">
      <w:r>
        <w:rPr>
          <w:rFonts w:hint="eastAsia"/>
        </w:rPr>
        <w:t>管理员在使用本系统是需要输入的数据参数按出现次序如下：</w:t>
      </w:r>
    </w:p>
    <w:p w14:paraId="1F2D3049" w14:textId="753EC4F2" w:rsidR="00C359DF" w:rsidRDefault="00C359DF" w:rsidP="00C359DF">
      <w:pPr>
        <w:pStyle w:val="a3"/>
        <w:numPr>
          <w:ilvl w:val="0"/>
          <w:numId w:val="11"/>
        </w:numPr>
        <w:ind w:firstLineChars="0"/>
      </w:pPr>
      <w:r>
        <w:rPr>
          <w:rFonts w:hint="eastAsia"/>
        </w:rPr>
        <w:t>登录：账户信息（账号+密码），角色选择（普通用户、管理员）</w:t>
      </w:r>
    </w:p>
    <w:p w14:paraId="731065F6" w14:textId="762B3E8C" w:rsidR="00C359DF" w:rsidRDefault="00C359DF" w:rsidP="00C359DF">
      <w:pPr>
        <w:pStyle w:val="a3"/>
        <w:numPr>
          <w:ilvl w:val="0"/>
          <w:numId w:val="11"/>
        </w:numPr>
        <w:ind w:firstLineChars="0"/>
      </w:pPr>
      <w:r>
        <w:rPr>
          <w:rFonts w:hint="eastAsia"/>
        </w:rPr>
        <w:t>功能选择：用户信息管理，教室信息管理，预约管理，预约记录查询</w:t>
      </w:r>
    </w:p>
    <w:p w14:paraId="740B7106" w14:textId="5A8FA203" w:rsidR="00C359DF" w:rsidRDefault="00C359DF" w:rsidP="00C359DF">
      <w:pPr>
        <w:pStyle w:val="a3"/>
        <w:numPr>
          <w:ilvl w:val="0"/>
          <w:numId w:val="11"/>
        </w:numPr>
        <w:ind w:firstLineChars="0"/>
      </w:pPr>
      <w:r>
        <w:rPr>
          <w:rFonts w:hint="eastAsia"/>
        </w:rPr>
        <w:t>用户信息管理</w:t>
      </w:r>
      <w:r w:rsidR="00153CF7">
        <w:rPr>
          <w:rFonts w:hint="eastAsia"/>
        </w:rPr>
        <w:t>：用户相关信息（账号，密码，姓名，联系方式等）</w:t>
      </w:r>
    </w:p>
    <w:p w14:paraId="3D3C0705" w14:textId="2150F5B3" w:rsidR="00153CF7" w:rsidRDefault="00153CF7" w:rsidP="00153CF7">
      <w:pPr>
        <w:pStyle w:val="a3"/>
        <w:ind w:left="720" w:firstLineChars="0" w:firstLine="0"/>
      </w:pPr>
      <w:r>
        <w:rPr>
          <w:rFonts w:hint="eastAsia"/>
        </w:rPr>
        <w:t>教室信息管理：教室相关信息（编号，名称，类型，容量等）</w:t>
      </w:r>
    </w:p>
    <w:p w14:paraId="075C3562" w14:textId="37D3400E" w:rsidR="00153CF7" w:rsidRDefault="00153CF7" w:rsidP="00153CF7">
      <w:pPr>
        <w:pStyle w:val="a3"/>
        <w:ind w:left="720" w:firstLineChars="0" w:firstLine="0"/>
      </w:pPr>
      <w:r>
        <w:rPr>
          <w:rFonts w:hint="eastAsia"/>
        </w:rPr>
        <w:t>预约管理：预约相关信息（时间，教室，是否强制取消）</w:t>
      </w:r>
    </w:p>
    <w:p w14:paraId="3E4D2CDB" w14:textId="33A28EDA" w:rsidR="00153CF7" w:rsidRDefault="00153CF7" w:rsidP="00153CF7">
      <w:pPr>
        <w:pStyle w:val="a3"/>
        <w:ind w:left="720" w:firstLineChars="0" w:firstLine="120"/>
      </w:pPr>
      <w:r>
        <w:rPr>
          <w:rFonts w:hint="eastAsia"/>
        </w:rPr>
        <w:t>预约记录查询：预约相关信息（时间，教室名称）</w:t>
      </w:r>
    </w:p>
    <w:p w14:paraId="29C83D26" w14:textId="4442776E" w:rsidR="00C359DF" w:rsidRDefault="00153CF7" w:rsidP="00153CF7">
      <w:r>
        <w:rPr>
          <w:rFonts w:hint="eastAsia"/>
        </w:rPr>
        <w:t>普通用户得到的反馈信息：</w:t>
      </w:r>
    </w:p>
    <w:p w14:paraId="35C43C1A" w14:textId="1362B8B0" w:rsidR="00153CF7" w:rsidRDefault="00153CF7" w:rsidP="00153CF7">
      <w:pPr>
        <w:pStyle w:val="a3"/>
        <w:numPr>
          <w:ilvl w:val="0"/>
          <w:numId w:val="12"/>
        </w:numPr>
        <w:ind w:firstLineChars="0"/>
      </w:pPr>
      <w:r>
        <w:rPr>
          <w:rFonts w:hint="eastAsia"/>
        </w:rPr>
        <w:t>操作成功</w:t>
      </w:r>
    </w:p>
    <w:p w14:paraId="4D53FB39" w14:textId="2463B9E1" w:rsidR="00153CF7" w:rsidRDefault="00153CF7" w:rsidP="00153CF7">
      <w:pPr>
        <w:pStyle w:val="a3"/>
        <w:numPr>
          <w:ilvl w:val="0"/>
          <w:numId w:val="12"/>
        </w:numPr>
        <w:ind w:firstLineChars="0"/>
      </w:pPr>
      <w:r>
        <w:rPr>
          <w:rFonts w:hint="eastAsia"/>
        </w:rPr>
        <w:t>预约成功后有二维码反馈</w:t>
      </w:r>
    </w:p>
    <w:p w14:paraId="20DEA96F" w14:textId="7748B09D" w:rsidR="00153CF7" w:rsidRDefault="00153CF7" w:rsidP="00153CF7">
      <w:pPr>
        <w:pStyle w:val="a3"/>
        <w:numPr>
          <w:ilvl w:val="0"/>
          <w:numId w:val="12"/>
        </w:numPr>
        <w:ind w:firstLineChars="0"/>
      </w:pPr>
      <w:r>
        <w:rPr>
          <w:rFonts w:hint="eastAsia"/>
        </w:rPr>
        <w:t>操作失败：原因</w:t>
      </w:r>
    </w:p>
    <w:p w14:paraId="3AAC778A" w14:textId="65CC795E" w:rsidR="00153CF7" w:rsidRDefault="00153CF7" w:rsidP="00153CF7">
      <w:r>
        <w:rPr>
          <w:rFonts w:hint="eastAsia"/>
        </w:rPr>
        <w:t>管理员得到的反馈信息：</w:t>
      </w:r>
    </w:p>
    <w:p w14:paraId="71D725A7" w14:textId="236189FC" w:rsidR="00153CF7" w:rsidRDefault="00153CF7" w:rsidP="00153CF7">
      <w:pPr>
        <w:pStyle w:val="a3"/>
        <w:numPr>
          <w:ilvl w:val="0"/>
          <w:numId w:val="13"/>
        </w:numPr>
        <w:ind w:firstLineChars="0"/>
      </w:pPr>
      <w:r>
        <w:rPr>
          <w:rFonts w:hint="eastAsia"/>
        </w:rPr>
        <w:t>操作成功</w:t>
      </w:r>
    </w:p>
    <w:p w14:paraId="6FF75D37" w14:textId="57A52452" w:rsidR="00153CF7" w:rsidRDefault="00153CF7" w:rsidP="00153CF7">
      <w:pPr>
        <w:pStyle w:val="a3"/>
        <w:numPr>
          <w:ilvl w:val="0"/>
          <w:numId w:val="13"/>
        </w:numPr>
        <w:ind w:firstLineChars="0"/>
      </w:pPr>
      <w:r>
        <w:rPr>
          <w:rFonts w:hint="eastAsia"/>
        </w:rPr>
        <w:t>操作失败</w:t>
      </w:r>
      <w:r w:rsidR="00073244">
        <w:rPr>
          <w:rFonts w:hint="eastAsia"/>
        </w:rPr>
        <w:t>：返回错误信息</w:t>
      </w:r>
    </w:p>
    <w:p w14:paraId="3B33D796" w14:textId="770EBED3" w:rsidR="00E171F2" w:rsidRDefault="00153CF7" w:rsidP="00E171F2">
      <w:r>
        <w:rPr>
          <w:rFonts w:hint="eastAsia"/>
        </w:rPr>
        <w:t>二、主要界面设计：</w:t>
      </w:r>
    </w:p>
    <w:p w14:paraId="0BBB9460" w14:textId="0ED8A6BD" w:rsidR="00153CF7" w:rsidRDefault="00016A03" w:rsidP="00E171F2">
      <w:r>
        <w:rPr>
          <w:rFonts w:hint="eastAsia"/>
          <w:noProof/>
        </w:rPr>
        <w:lastRenderedPageBreak/>
        <mc:AlternateContent>
          <mc:Choice Requires="wpg">
            <w:drawing>
              <wp:anchor distT="0" distB="0" distL="114300" distR="114300" simplePos="0" relativeHeight="251666432" behindDoc="0" locked="0" layoutInCell="1" allowOverlap="1" wp14:anchorId="28814AC6" wp14:editId="576D220A">
                <wp:simplePos x="0" y="0"/>
                <wp:positionH relativeFrom="column">
                  <wp:posOffset>280283</wp:posOffset>
                </wp:positionH>
                <wp:positionV relativeFrom="paragraph">
                  <wp:posOffset>458525</wp:posOffset>
                </wp:positionV>
                <wp:extent cx="5029200" cy="2790190"/>
                <wp:effectExtent l="0" t="0" r="25400" b="29210"/>
                <wp:wrapThrough wrapText="bothSides">
                  <wp:wrapPolygon edited="0">
                    <wp:start x="0" y="0"/>
                    <wp:lineTo x="0" y="21629"/>
                    <wp:lineTo x="21600" y="21629"/>
                    <wp:lineTo x="21600" y="0"/>
                    <wp:lineTo x="0" y="0"/>
                  </wp:wrapPolygon>
                </wp:wrapThrough>
                <wp:docPr id="229" name="组 229"/>
                <wp:cNvGraphicFramePr/>
                <a:graphic xmlns:a="http://schemas.openxmlformats.org/drawingml/2006/main">
                  <a:graphicData uri="http://schemas.microsoft.com/office/word/2010/wordprocessingGroup">
                    <wpg:wgp>
                      <wpg:cNvGrpSpPr/>
                      <wpg:grpSpPr>
                        <a:xfrm>
                          <a:off x="0" y="0"/>
                          <a:ext cx="5029200" cy="2790190"/>
                          <a:chOff x="0" y="0"/>
                          <a:chExt cx="5029200" cy="2790190"/>
                        </a:xfrm>
                      </wpg:grpSpPr>
                      <wps:wsp>
                        <wps:cNvPr id="12" name="文本框 12"/>
                        <wps:cNvSpPr txBox="1"/>
                        <wps:spPr>
                          <a:xfrm>
                            <a:off x="0" y="0"/>
                            <a:ext cx="5029200" cy="2790190"/>
                          </a:xfrm>
                          <a:prstGeom prst="rect">
                            <a:avLst/>
                          </a:prstGeom>
                          <a:ln/>
                        </wps:spPr>
                        <wps:style>
                          <a:lnRef idx="2">
                            <a:schemeClr val="dk1"/>
                          </a:lnRef>
                          <a:fillRef idx="1">
                            <a:schemeClr val="lt1"/>
                          </a:fillRef>
                          <a:effectRef idx="0">
                            <a:schemeClr val="dk1"/>
                          </a:effectRef>
                          <a:fontRef idx="minor">
                            <a:schemeClr val="dk1"/>
                          </a:fontRef>
                        </wps:style>
                        <wps:txbx>
                          <w:txbxContent>
                            <w:p w14:paraId="4F2D0420" w14:textId="77777777" w:rsidR="0017798C" w:rsidRDefault="0017798C"/>
                            <w:p w14:paraId="2F485827" w14:textId="77777777" w:rsidR="0017798C" w:rsidRDefault="0017798C"/>
                            <w:p w14:paraId="65CCDA22" w14:textId="41087DFA" w:rsidR="0017798C" w:rsidRDefault="0017798C">
                              <w:r>
                                <w:rPr>
                                  <w:rFonts w:hint="eastAsia"/>
                                </w:rPr>
                                <w:tab/>
                              </w:r>
                              <w:r>
                                <w:rPr>
                                  <w:rFonts w:hint="eastAsia"/>
                                </w:rPr>
                                <w:tab/>
                              </w:r>
                              <w:r>
                                <w:rPr>
                                  <w:rFonts w:hint="eastAsia"/>
                                </w:rPr>
                                <w:tab/>
                              </w:r>
                              <w:r>
                                <w:rPr>
                                  <w:rFonts w:hint="eastAsia"/>
                                </w:rPr>
                                <w:tab/>
                              </w:r>
                              <w:r>
                                <w:rPr>
                                  <w:rFonts w:hint="eastAsia"/>
                                </w:rPr>
                                <w:tab/>
                                <w:t>账号：</w:t>
                              </w:r>
                            </w:p>
                            <w:p w14:paraId="704D4E83" w14:textId="77461065" w:rsidR="0017798C" w:rsidRDefault="0017798C">
                              <w:r>
                                <w:rPr>
                                  <w:rFonts w:hint="eastAsia"/>
                                </w:rPr>
                                <w:tab/>
                              </w:r>
                              <w:r>
                                <w:rPr>
                                  <w:rFonts w:hint="eastAsia"/>
                                </w:rPr>
                                <w:tab/>
                              </w:r>
                              <w:r>
                                <w:rPr>
                                  <w:rFonts w:hint="eastAsia"/>
                                </w:rPr>
                                <w:tab/>
                              </w:r>
                              <w:r>
                                <w:rPr>
                                  <w:rFonts w:hint="eastAsia"/>
                                </w:rPr>
                                <w:tab/>
                              </w:r>
                              <w:r>
                                <w:rPr>
                                  <w:rFonts w:hint="eastAsia"/>
                                </w:rPr>
                                <w:tab/>
                                <w:t>密码：</w:t>
                              </w:r>
                            </w:p>
                            <w:p w14:paraId="11925310" w14:textId="38A7E1A9" w:rsidR="0017798C" w:rsidRDefault="0017798C">
                              <w:r>
                                <w:rPr>
                                  <w:rFonts w:hint="eastAsia"/>
                                </w:rPr>
                                <w:tab/>
                              </w:r>
                              <w:r>
                                <w:rPr>
                                  <w:rFonts w:hint="eastAsia"/>
                                </w:rPr>
                                <w:tab/>
                              </w:r>
                              <w:r>
                                <w:rPr>
                                  <w:rFonts w:hint="eastAsia"/>
                                </w:rPr>
                                <w:tab/>
                              </w:r>
                              <w:r>
                                <w:rPr>
                                  <w:rFonts w:hint="eastAsia"/>
                                </w:rPr>
                                <w:tab/>
                              </w:r>
                              <w:r>
                                <w:rPr>
                                  <w:rFonts w:hint="eastAsia"/>
                                </w:rPr>
                                <w:tab/>
                                <w:t xml:space="preserve">角色：   普通用户       管理员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矩形 15"/>
                        <wps:cNvSpPr/>
                        <wps:spPr>
                          <a:xfrm>
                            <a:off x="230588" y="286247"/>
                            <a:ext cx="1483360" cy="381000"/>
                          </a:xfrm>
                          <a:prstGeom prst="rect">
                            <a:avLst/>
                          </a:prstGeom>
                        </wps:spPr>
                        <wps:style>
                          <a:lnRef idx="2">
                            <a:schemeClr val="dk1"/>
                          </a:lnRef>
                          <a:fillRef idx="1">
                            <a:schemeClr val="lt1"/>
                          </a:fillRef>
                          <a:effectRef idx="0">
                            <a:schemeClr val="dk1"/>
                          </a:effectRef>
                          <a:fontRef idx="minor">
                            <a:schemeClr val="dk1"/>
                          </a:fontRef>
                        </wps:style>
                        <wps:txbx>
                          <w:txbxContent>
                            <w:p w14:paraId="6EB48A1D" w14:textId="7599C5F1" w:rsidR="0017798C" w:rsidRDefault="0017798C" w:rsidP="006A6849">
                              <w:r>
                                <w:rPr>
                                  <w:rFonts w:hint="eastAsia"/>
                                </w:rPr>
                                <w:t>教室预约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1828800" y="922352"/>
                            <a:ext cx="20574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1828800" y="1304014"/>
                            <a:ext cx="20574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椭圆 18"/>
                        <wps:cNvSpPr/>
                        <wps:spPr>
                          <a:xfrm>
                            <a:off x="1940119" y="1796995"/>
                            <a:ext cx="114300" cy="127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椭圆 19"/>
                        <wps:cNvSpPr/>
                        <wps:spPr>
                          <a:xfrm>
                            <a:off x="3085107" y="1796995"/>
                            <a:ext cx="114300" cy="127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8814AC6" id="_x7ec4__x0020_229" o:spid="_x0000_s1269" style="position:absolute;left:0;text-align:left;margin-left:22.05pt;margin-top:36.1pt;width:396pt;height:219.7pt;z-index:251666432;mso-position-horizontal-relative:text;mso-position-vertical-relative:text" coordsize="5029200,279019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">
                <v:shape id="_x6587__x672c__x6846__x0020_12" o:spid="_x0000_s1270" type="#_x0000_t202" style="position:absolute;width:5029200;height:27901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VjnDvQAA&#10;ANsAAAAPAAAAZHJzL2Rvd25yZXYueG1sRE/JCsIwEL0L/kMYwZumWhCpRnFBEPHicvA4NGNbbCal&#10;ibb+vREEb/N468yXrSnFi2pXWFYwGkYgiFOrC84UXC+7wRSE88gaS8uk4E0OlotuZ46Jtg2f6HX2&#10;mQgh7BJUkHtfJVK6NCeDbmgr4sDdbW3QB1hnUtfYhHBTynEUTaTBgkNDjhVtckof56dRcIjpcYsz&#10;d3TNfR3vdbQ9loetUv1eu5qB8NT6v/jn3uswfwzfX8IBcvE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AeVjnDvQAAANsAAAAPAAAAAAAAAAAAAAAAAJcCAABkcnMvZG93bnJldi54&#10;bWxQSwUGAAAAAAQABAD1AAAAgQMAAAAA&#10;" fillcolor="white [3201]" strokecolor="black [3200]" strokeweight="1pt">
                  <v:textbox>
                    <w:txbxContent>
                      <w:p w14:paraId="4F2D0420" w14:textId="77777777" w:rsidR="0017798C" w:rsidRDefault="0017798C"/>
                      <w:p w14:paraId="2F485827" w14:textId="77777777" w:rsidR="0017798C" w:rsidRDefault="0017798C"/>
                      <w:p w14:paraId="65CCDA22" w14:textId="41087DFA" w:rsidR="0017798C" w:rsidRDefault="0017798C">
                        <w:r>
                          <w:rPr>
                            <w:rFonts w:hint="eastAsia"/>
                          </w:rPr>
                          <w:tab/>
                        </w:r>
                        <w:r>
                          <w:rPr>
                            <w:rFonts w:hint="eastAsia"/>
                          </w:rPr>
                          <w:tab/>
                        </w:r>
                        <w:r>
                          <w:rPr>
                            <w:rFonts w:hint="eastAsia"/>
                          </w:rPr>
                          <w:tab/>
                        </w:r>
                        <w:r>
                          <w:rPr>
                            <w:rFonts w:hint="eastAsia"/>
                          </w:rPr>
                          <w:tab/>
                        </w:r>
                        <w:r>
                          <w:rPr>
                            <w:rFonts w:hint="eastAsia"/>
                          </w:rPr>
                          <w:tab/>
                        </w:r>
                        <w:r>
                          <w:rPr>
                            <w:rFonts w:hint="eastAsia"/>
                          </w:rPr>
                          <w:t>账号：</w:t>
                        </w:r>
                      </w:p>
                      <w:p w14:paraId="704D4E83" w14:textId="77461065" w:rsidR="0017798C" w:rsidRDefault="0017798C">
                        <w:r>
                          <w:rPr>
                            <w:rFonts w:hint="eastAsia"/>
                          </w:rPr>
                          <w:tab/>
                        </w:r>
                        <w:r>
                          <w:rPr>
                            <w:rFonts w:hint="eastAsia"/>
                          </w:rPr>
                          <w:tab/>
                        </w:r>
                        <w:r>
                          <w:rPr>
                            <w:rFonts w:hint="eastAsia"/>
                          </w:rPr>
                          <w:tab/>
                        </w:r>
                        <w:r>
                          <w:rPr>
                            <w:rFonts w:hint="eastAsia"/>
                          </w:rPr>
                          <w:tab/>
                        </w:r>
                        <w:r>
                          <w:rPr>
                            <w:rFonts w:hint="eastAsia"/>
                          </w:rPr>
                          <w:tab/>
                          <w:t>密码：</w:t>
                        </w:r>
                      </w:p>
                      <w:p w14:paraId="11925310" w14:textId="38A7E1A9" w:rsidR="0017798C" w:rsidRDefault="0017798C">
                        <w:r>
                          <w:rPr>
                            <w:rFonts w:hint="eastAsia"/>
                          </w:rPr>
                          <w:tab/>
                        </w:r>
                        <w:r>
                          <w:rPr>
                            <w:rFonts w:hint="eastAsia"/>
                          </w:rPr>
                          <w:tab/>
                        </w:r>
                        <w:r>
                          <w:rPr>
                            <w:rFonts w:hint="eastAsia"/>
                          </w:rPr>
                          <w:tab/>
                        </w:r>
                        <w:r>
                          <w:rPr>
                            <w:rFonts w:hint="eastAsia"/>
                          </w:rPr>
                          <w:tab/>
                        </w:r>
                        <w:r>
                          <w:rPr>
                            <w:rFonts w:hint="eastAsia"/>
                          </w:rPr>
                          <w:tab/>
                          <w:t xml:space="preserve">角色：   普通用户       管理员 </w:t>
                        </w:r>
                      </w:p>
                    </w:txbxContent>
                  </v:textbox>
                </v:shape>
                <v:rect id="_x77e9__x5f62__x0020_15" o:spid="_x0000_s1271" style="position:absolute;left:230588;top:286247;width:1483360;height:381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xZBEwgAA&#10;ANsAAAAPAAAAZHJzL2Rvd25yZXYueG1sRE9Na8JAEL0X/A/LCL3VjYVam7oJIhUEpdLYQ49DdkyC&#10;2dmwuybx37uFQm/zeJ+zykfTip6cbywrmM8SEMSl1Q1XCr5P26clCB+QNbaWScGNPOTZ5GGFqbYD&#10;f1FfhErEEPYpKqhD6FIpfVmTQT+zHXHkztYZDBG6SmqHQww3rXxOkoU02HBsqLGjTU3lpbgaBfbY&#10;3Nq1e/vsD/T6sz+GZBgXH0o9Tsf1O4hAY/gX/7l3Os5/gd9f4gEyu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FkETCAAAA2wAAAA8AAAAAAAAAAAAAAAAAlwIAAGRycy9kb3du&#10;cmV2LnhtbFBLBQYAAAAABAAEAPUAAACGAwAAAAA=&#10;" fillcolor="white [3201]" strokecolor="black [3200]" strokeweight="1pt">
                  <v:textbox>
                    <w:txbxContent>
                      <w:p w14:paraId="6EB48A1D" w14:textId="7599C5F1" w:rsidR="0017798C" w:rsidRDefault="0017798C" w:rsidP="006A6849">
                        <w:r>
                          <w:rPr>
                            <w:rFonts w:hint="eastAsia"/>
                          </w:rPr>
                          <w:t>教室预约管理系统</w:t>
                        </w:r>
                      </w:p>
                    </w:txbxContent>
                  </v:textbox>
                </v:rect>
                <v:rect id="_x77e9__x5f62__x0020_16" o:spid="_x0000_s1272" style="position:absolute;left:1828800;top:922352;width:2057400;height:254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Fw4zwgAA&#10;ANsAAAAPAAAAZHJzL2Rvd25yZXYueG1sRE9Na8JAEL0L/Q/LFHrTTXuINroJUlooVBTTHnocsmMS&#10;mp0Nu9sk/ntXELzN433OpphMJwZyvrWs4HmRgCCurG65VvDz/TFfgfABWWNnmRScyUORP8w2mGk7&#10;8pGGMtQihrDPUEETQp9J6auGDPqF7Ykjd7LOYIjQ1VI7HGO46eRLkqTSYMuxocGe3hqq/sp/o8Ae&#10;2nO3da/7YUfL369DSMYpfVfq6XHarkEEmsJdfHN/6jg/hesv8QCZ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8XDjPCAAAA2wAAAA8AAAAAAAAAAAAAAAAAlwIAAGRycy9kb3du&#10;cmV2LnhtbFBLBQYAAAAABAAEAPUAAACGAwAAAAA=&#10;" fillcolor="white [3201]" strokecolor="black [3200]" strokeweight="1pt"/>
                <v:rect id="_x77e9__x5f62__x0020_17" o:spid="_x0000_s1273" style="position:absolute;left:1828800;top:1304014;width:2057400;height:254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W6uowgAA&#10;ANsAAAAPAAAAZHJzL2Rvd25yZXYueG1sRE9La8JAEL4X/A/LFLzVTXtI2ugqIhUES0NtDx6H7JgE&#10;s7Nhd83j37uFQm/z8T1ntRlNK3pyvrGs4HmRgCAurW64UvDzvX96BeEDssbWMimYyMNmPXtYYa7t&#10;wF/Un0IlYgj7HBXUIXS5lL6syaBf2I44chfrDIYIXSW1wyGGm1a+JEkqDTYcG2rsaFdTeT3djAJb&#10;NFO7dW+f/Qdl52MRkmFM35WaP47bJYhAY/gX/7kPOs7P4PeXeIBc3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Bbq6jCAAAA2wAAAA8AAAAAAAAAAAAAAAAAlwIAAGRycy9kb3du&#10;cmV2LnhtbFBLBQYAAAAABAAEAPUAAACGAwAAAAA=&#10;" fillcolor="white [3201]" strokecolor="black [3200]" strokeweight="1pt"/>
                <v:oval id="_x692d__x5706__x0020_18" o:spid="_x0000_s1274" style="position:absolute;left:1940119;top:1796995;width:114300;height:127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PfmswwAA&#10;ANsAAAAPAAAAZHJzL2Rvd25yZXYueG1sRI9Ba8JAEIXvhf6HZQq91Y2lFI2uIoWALXgwxvuQHZPF&#10;7GzIrpr21zuHgrcZ3pv3vlmuR9+pKw3RBTYwnWSgiOtgHTcGqkPxNgMVE7LFLjAZ+KUI69Xz0xJz&#10;G268p2uZGiUhHHM00KbU51rHuiWPcRJ6YtFOYfCYZB0abQe8Sbjv9HuWfWqPjqWhxZ6+WqrP5cUb&#10;+NsWlUuXeTnLqp/z7uO7CNodjXl9GTcLUInG9DD/X2+t4Aus/CID6N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5PfmswwAAANsAAAAPAAAAAAAAAAAAAAAAAJcCAABkcnMvZG93&#10;bnJldi54bWxQSwUGAAAAAAQABAD1AAAAhwMAAAAA&#10;" fillcolor="#5b9bd5 [3204]" strokecolor="#1f4d78 [1604]" strokeweight="1pt">
                  <v:stroke joinstyle="miter"/>
                </v:oval>
                <v:oval id="_x692d__x5706__x0020_19" o:spid="_x0000_s1275" style="position:absolute;left:3085107;top:1796995;width:114300;height:127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cVw3wgAA&#10;ANsAAAAPAAAAZHJzL2Rvd25yZXYueG1sRE9Na8MwDL0P+h+MBr2tzkYZbVo3jEIgG+ywNL2LWEtM&#10;YznEbpLt18+Fwm56vE/ts9l2YqTBG8cKnlcJCOLaacONguqUP21A+ICssXNMCn7IQ3ZYPOwx1W7i&#10;LxrL0IgYwj5FBW0IfSqlr1uy6FeuJ47ctxsshgiHRuoBpxhuO/mSJK/SouHY0GJPx5bqS3m1Cn6L&#10;vDLhui03SfVx+Vy/506as1LLx/ltByLQHP7Fd3eh4/wt3H6JB8jD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ZxXDfCAAAA2wAAAA8AAAAAAAAAAAAAAAAAlwIAAGRycy9kb3du&#10;cmV2LnhtbFBLBQYAAAAABAAEAPUAAACGAwAAAAA=&#10;" fillcolor="#5b9bd5 [3204]" strokecolor="#1f4d78 [1604]" strokeweight="1pt">
                  <v:stroke joinstyle="miter"/>
                </v:oval>
                <w10:wrap type="through"/>
              </v:group>
            </w:pict>
          </mc:Fallback>
        </mc:AlternateContent>
      </w:r>
      <w:r w:rsidR="006A6849">
        <w:rPr>
          <w:rFonts w:hint="eastAsia"/>
        </w:rPr>
        <w:t>登录界面：</w:t>
      </w:r>
    </w:p>
    <w:p w14:paraId="233B0F35" w14:textId="77777777" w:rsidR="00016A03" w:rsidRDefault="00016A03" w:rsidP="00E171F2"/>
    <w:p w14:paraId="2BC31914" w14:textId="77777777" w:rsidR="00016A03" w:rsidRDefault="00016A03" w:rsidP="00E171F2"/>
    <w:p w14:paraId="76A5F046" w14:textId="77777777" w:rsidR="00016A03" w:rsidRDefault="00016A03" w:rsidP="00E171F2"/>
    <w:p w14:paraId="56FFAFBB" w14:textId="77777777" w:rsidR="00016A03" w:rsidRDefault="00016A03" w:rsidP="00E171F2"/>
    <w:p w14:paraId="5FC8CE59" w14:textId="1ED74D5E" w:rsidR="00016A03" w:rsidRDefault="00016A03" w:rsidP="00E171F2">
      <w:r>
        <w:rPr>
          <w:rFonts w:hint="eastAsia"/>
          <w:noProof/>
        </w:rPr>
        <mc:AlternateContent>
          <mc:Choice Requires="wpg">
            <w:drawing>
              <wp:anchor distT="0" distB="0" distL="114300" distR="114300" simplePos="0" relativeHeight="251674624" behindDoc="0" locked="0" layoutInCell="1" allowOverlap="1" wp14:anchorId="44BFC087" wp14:editId="10BFB413">
                <wp:simplePos x="0" y="0"/>
                <wp:positionH relativeFrom="column">
                  <wp:posOffset>280283</wp:posOffset>
                </wp:positionH>
                <wp:positionV relativeFrom="paragraph">
                  <wp:posOffset>477078</wp:posOffset>
                </wp:positionV>
                <wp:extent cx="4914265" cy="2667000"/>
                <wp:effectExtent l="0" t="0" r="13335" b="25400"/>
                <wp:wrapSquare wrapText="bothSides"/>
                <wp:docPr id="235" name="组 235"/>
                <wp:cNvGraphicFramePr/>
                <a:graphic xmlns:a="http://schemas.openxmlformats.org/drawingml/2006/main">
                  <a:graphicData uri="http://schemas.microsoft.com/office/word/2010/wordprocessingGroup">
                    <wpg:wgp>
                      <wpg:cNvGrpSpPr/>
                      <wpg:grpSpPr>
                        <a:xfrm>
                          <a:off x="0" y="0"/>
                          <a:ext cx="4914265" cy="2667000"/>
                          <a:chOff x="0" y="0"/>
                          <a:chExt cx="4914265" cy="2667000"/>
                        </a:xfrm>
                      </wpg:grpSpPr>
                      <wps:wsp>
                        <wps:cNvPr id="230" name="文本框 230"/>
                        <wps:cNvSpPr txBox="1"/>
                        <wps:spPr>
                          <a:xfrm>
                            <a:off x="0" y="0"/>
                            <a:ext cx="4914265" cy="2667000"/>
                          </a:xfrm>
                          <a:prstGeom prst="rect">
                            <a:avLst/>
                          </a:prstGeom>
                          <a:ln/>
                        </wps:spPr>
                        <wps:style>
                          <a:lnRef idx="2">
                            <a:schemeClr val="dk1"/>
                          </a:lnRef>
                          <a:fillRef idx="1">
                            <a:schemeClr val="lt1"/>
                          </a:fillRef>
                          <a:effectRef idx="0">
                            <a:schemeClr val="dk1"/>
                          </a:effectRef>
                          <a:fontRef idx="minor">
                            <a:schemeClr val="dk1"/>
                          </a:fontRef>
                        </wps:style>
                        <wps:txbx>
                          <w:txbxContent>
                            <w:p w14:paraId="574CF391" w14:textId="77777777" w:rsidR="0017798C" w:rsidRDefault="00177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1" name="文本框 231"/>
                        <wps:cNvSpPr txBox="1"/>
                        <wps:spPr>
                          <a:xfrm>
                            <a:off x="222637" y="636105"/>
                            <a:ext cx="914400" cy="1270000"/>
                          </a:xfrm>
                          <a:prstGeom prst="rect">
                            <a:avLst/>
                          </a:prstGeom>
                          <a:ln/>
                        </wps:spPr>
                        <wps:style>
                          <a:lnRef idx="2">
                            <a:schemeClr val="dk1"/>
                          </a:lnRef>
                          <a:fillRef idx="1">
                            <a:schemeClr val="lt1"/>
                          </a:fillRef>
                          <a:effectRef idx="0">
                            <a:schemeClr val="dk1"/>
                          </a:effectRef>
                          <a:fontRef idx="minor">
                            <a:schemeClr val="dk1"/>
                          </a:fontRef>
                        </wps:style>
                        <wps:txbx>
                          <w:txbxContent>
                            <w:p w14:paraId="1F76DF10" w14:textId="77777777" w:rsidR="0017798C" w:rsidRDefault="0017798C"/>
                            <w:p w14:paraId="77B9057B" w14:textId="6474AC5A" w:rsidR="0017798C" w:rsidRDefault="0017798C">
                              <w:r>
                                <w:rPr>
                                  <w:rFonts w:hint="eastAsia"/>
                                </w:rPr>
                                <w:t xml:space="preserve"> 预约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2" name="文本框 232"/>
                        <wps:cNvSpPr txBox="1"/>
                        <wps:spPr>
                          <a:xfrm>
                            <a:off x="1367625" y="628153"/>
                            <a:ext cx="914400" cy="1270000"/>
                          </a:xfrm>
                          <a:prstGeom prst="rect">
                            <a:avLst/>
                          </a:prstGeom>
                          <a:ln/>
                        </wps:spPr>
                        <wps:style>
                          <a:lnRef idx="2">
                            <a:schemeClr val="dk1"/>
                          </a:lnRef>
                          <a:fillRef idx="1">
                            <a:schemeClr val="lt1"/>
                          </a:fillRef>
                          <a:effectRef idx="0">
                            <a:schemeClr val="dk1"/>
                          </a:effectRef>
                          <a:fontRef idx="minor">
                            <a:schemeClr val="dk1"/>
                          </a:fontRef>
                        </wps:style>
                        <wps:txbx>
                          <w:txbxContent>
                            <w:p w14:paraId="29616DC0" w14:textId="77777777" w:rsidR="0017798C" w:rsidRDefault="0017798C"/>
                            <w:p w14:paraId="4C38E65B" w14:textId="55CAF592" w:rsidR="0017798C" w:rsidRDefault="0017798C">
                              <w:r>
                                <w:rPr>
                                  <w:rFonts w:hint="eastAsia"/>
                                </w:rPr>
                                <w:t xml:space="preserve"> 长期预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 name="文本框 233"/>
                        <wps:cNvSpPr txBox="1"/>
                        <wps:spPr>
                          <a:xfrm>
                            <a:off x="2623931" y="628153"/>
                            <a:ext cx="914400" cy="1270000"/>
                          </a:xfrm>
                          <a:prstGeom prst="rect">
                            <a:avLst/>
                          </a:prstGeom>
                          <a:ln/>
                        </wps:spPr>
                        <wps:style>
                          <a:lnRef idx="2">
                            <a:schemeClr val="dk1"/>
                          </a:lnRef>
                          <a:fillRef idx="1">
                            <a:schemeClr val="lt1"/>
                          </a:fillRef>
                          <a:effectRef idx="0">
                            <a:schemeClr val="dk1"/>
                          </a:effectRef>
                          <a:fontRef idx="minor">
                            <a:schemeClr val="dk1"/>
                          </a:fontRef>
                        </wps:style>
                        <wps:txbx>
                          <w:txbxContent>
                            <w:p w14:paraId="2A1DCA92" w14:textId="77777777" w:rsidR="0017798C" w:rsidRDefault="0017798C" w:rsidP="00016A03"/>
                            <w:p w14:paraId="53F11349" w14:textId="3A832A16" w:rsidR="0017798C" w:rsidRDefault="0017798C" w:rsidP="00016A03">
                              <w:r>
                                <w:rPr>
                                  <w:rFonts w:hint="eastAsia"/>
                                </w:rPr>
                                <w:t xml:space="preserve"> 短期预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4" name="文本框 234"/>
                        <wps:cNvSpPr txBox="1"/>
                        <wps:spPr>
                          <a:xfrm>
                            <a:off x="3768919" y="628153"/>
                            <a:ext cx="914400" cy="1270000"/>
                          </a:xfrm>
                          <a:prstGeom prst="rect">
                            <a:avLst/>
                          </a:prstGeom>
                          <a:ln/>
                        </wps:spPr>
                        <wps:style>
                          <a:lnRef idx="2">
                            <a:schemeClr val="dk1"/>
                          </a:lnRef>
                          <a:fillRef idx="1">
                            <a:schemeClr val="lt1"/>
                          </a:fillRef>
                          <a:effectRef idx="0">
                            <a:schemeClr val="dk1"/>
                          </a:effectRef>
                          <a:fontRef idx="minor">
                            <a:schemeClr val="dk1"/>
                          </a:fontRef>
                        </wps:style>
                        <wps:txbx>
                          <w:txbxContent>
                            <w:p w14:paraId="54F26ADD" w14:textId="77777777" w:rsidR="0017798C" w:rsidRDefault="0017798C" w:rsidP="00016A03"/>
                            <w:p w14:paraId="72FA92C6" w14:textId="1E5E09A4" w:rsidR="0017798C" w:rsidRDefault="0017798C" w:rsidP="00016A03">
                              <w:r>
                                <w:rPr>
                                  <w:rFonts w:hint="eastAsia"/>
                                </w:rPr>
                                <w:t xml:space="preserve"> 取消预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4BFC087" id="_x7ec4__x0020_235" o:spid="_x0000_s1276" style="position:absolute;left:0;text-align:left;margin-left:22.05pt;margin-top:37.55pt;width:386.95pt;height:210pt;z-index:251674624;mso-position-horizontal-relative:text;mso-position-vertical-relative:text" coordsize="4914265,2667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">
                <v:shape id="_x6587__x672c__x6846__x0020_230" o:spid="_x0000_s1277" type="#_x0000_t202" style="position:absolute;width:4914265;height:2667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YADZvgAA&#10;ANwAAAAPAAAAZHJzL2Rvd25yZXYueG1sRE/JCsIwEL0L/kMYwZtNtSBSjeKCIOLF5eBxaMa22ExK&#10;E239e3MQPD7evlh1phJvalxpWcE4ikEQZ1aXnCu4XfejGQjnkTVWlknBhxyslv3eAlNtWz7T++Jz&#10;EULYpaig8L5OpXRZQQZdZGviwD1sY9AH2ORSN9iGcFPJSRxPpcGSQ0OBNW0Lyp6Xl1FwTOh5T3J3&#10;cu1jkxx0vDtVx51Sw0G3noPw1Pm/+Oc+aAWTJMwPZ8IRkMsv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2GAA2b4AAADcAAAADwAAAAAAAAAAAAAAAACXAgAAZHJzL2Rvd25yZXYu&#10;eG1sUEsFBgAAAAAEAAQA9QAAAIIDAAAAAA==&#10;" fillcolor="white [3201]" strokecolor="black [3200]" strokeweight="1pt">
                  <v:textbox>
                    <w:txbxContent>
                      <w:p w14:paraId="574CF391" w14:textId="77777777" w:rsidR="0017798C" w:rsidRDefault="0017798C"/>
                    </w:txbxContent>
                  </v:textbox>
                </v:shape>
                <v:shape id="_x6587__x672c__x6846__x0020_231" o:spid="_x0000_s1278" type="#_x0000_t202" style="position:absolute;left:222637;top:636105;width:914400;height:127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LKVCwAAA&#10;ANwAAAAPAAAAZHJzL2Rvd25yZXYueG1sRI9LC8IwEITvgv8hrOBNUy2IVKP4QBDx4uPgcWnWtths&#10;ShNt/fdGEDwOM/MNM1+2phQvql1hWcFoGIEgTq0uOFNwvewGUxDOI2ssLZOCNzlYLrqdOSbaNnyi&#10;19lnIkDYJagg975KpHRpTgbd0FbEwbvb2qAPss6krrEJcFPKcRRNpMGCw0KOFW1ySh/np1FwiOlx&#10;izN3dM19He91tD2Wh61S/V67moHw1Pp/+NfeawXjeATfM+EIyMU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3LKVCwAAAANwAAAAPAAAAAAAAAAAAAAAAAJcCAABkcnMvZG93bnJl&#10;di54bWxQSwUGAAAAAAQABAD1AAAAhAMAAAAA&#10;" fillcolor="white [3201]" strokecolor="black [3200]" strokeweight="1pt">
                  <v:textbox>
                    <w:txbxContent>
                      <w:p w14:paraId="1F76DF10" w14:textId="77777777" w:rsidR="0017798C" w:rsidRDefault="0017798C"/>
                      <w:p w14:paraId="77B9057B" w14:textId="6474AC5A" w:rsidR="0017798C" w:rsidRDefault="0017798C">
                        <w:r>
                          <w:rPr>
                            <w:rFonts w:hint="eastAsia"/>
                          </w:rPr>
                          <w:t xml:space="preserve"> </w:t>
                        </w:r>
                        <w:r>
                          <w:rPr>
                            <w:rFonts w:hint="eastAsia"/>
                          </w:rPr>
                          <w:t>预约查询</w:t>
                        </w:r>
                      </w:p>
                    </w:txbxContent>
                  </v:textbox>
                </v:shape>
                <v:shape id="_x6587__x672c__x6846__x0020_232" o:spid="_x0000_s1279" type="#_x0000_t202" style="position:absolute;left:1367625;top:628153;width:914400;height:127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js1xAAA&#10;ANwAAAAPAAAAZHJzL2Rvd25yZXYueG1sRI9Ba4NAFITvgf6H5RV6S9YqlGKzSlspBPHSJIccH+6L&#10;iu5bcbfR/PtsIZDjMDPfMNt8MYO40OQ6ywpeNxEI4trqjhsFx8PP+h2E88gaB8uk4EoO8uxptcVU&#10;25l/6bL3jQgQdikqaL0fUyld3ZJBt7EjcfDOdjLog5waqSecA9wMMo6iN2mw47DQ4kjfLdX9/s8o&#10;KBPqT0njKjefv5KdjopqKAulXp6Xzw8Qnhb/CN/bO60gTmL4PxOOgMx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47NcQAAADcAAAADwAAAAAAAAAAAAAAAACXAgAAZHJzL2Rv&#10;d25yZXYueG1sUEsFBgAAAAAEAAQA9QAAAIgDAAAAAA==&#10;" fillcolor="white [3201]" strokecolor="black [3200]" strokeweight="1pt">
                  <v:textbox>
                    <w:txbxContent>
                      <w:p w14:paraId="29616DC0" w14:textId="77777777" w:rsidR="0017798C" w:rsidRDefault="0017798C"/>
                      <w:p w14:paraId="4C38E65B" w14:textId="55CAF592" w:rsidR="0017798C" w:rsidRDefault="0017798C">
                        <w:r>
                          <w:rPr>
                            <w:rFonts w:hint="eastAsia"/>
                          </w:rPr>
                          <w:t xml:space="preserve"> </w:t>
                        </w:r>
                        <w:r>
                          <w:rPr>
                            <w:rFonts w:hint="eastAsia"/>
                          </w:rPr>
                          <w:t>长期预约</w:t>
                        </w:r>
                      </w:p>
                    </w:txbxContent>
                  </v:textbox>
                </v:shape>
                <v:shape id="_x6587__x672c__x6846__x0020_233" o:spid="_x0000_s1280" type="#_x0000_t202" style="position:absolute;left:2623931;top:628153;width:914400;height:127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sp6uwwAA&#10;ANwAAAAPAAAAZHJzL2Rvd25yZXYueG1sRI9Pi8IwFMTvgt8hPMGbphoQ6ZrKuiKIeFH3sMdH8/oH&#10;m5fSZG399kZY2OMwM79hNtvBNuJBna8da1jMExDEuTM1lxq+b4fZGoQPyAYbx6ThSR622Xi0wdS4&#10;ni/0uIZSRAj7FDVUIbSplD6vyKKfu5Y4eoXrLIYou1KaDvsIt41cJslKWqw5LlTY0ldF+f36azWc&#10;FN1/VOnPvi926miS/bk57bWeTobPDxCBhvAf/msfjYalUvA+E4+AzF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osp6uwwAAANwAAAAPAAAAAAAAAAAAAAAAAJcCAABkcnMvZG93&#10;bnJldi54bWxQSwUGAAAAAAQABAD1AAAAhwMAAAAA&#10;" fillcolor="white [3201]" strokecolor="black [3200]" strokeweight="1pt">
                  <v:textbox>
                    <w:txbxContent>
                      <w:p w14:paraId="2A1DCA92" w14:textId="77777777" w:rsidR="0017798C" w:rsidRDefault="0017798C" w:rsidP="00016A03"/>
                      <w:p w14:paraId="53F11349" w14:textId="3A832A16" w:rsidR="0017798C" w:rsidRDefault="0017798C" w:rsidP="00016A03">
                        <w:r>
                          <w:rPr>
                            <w:rFonts w:hint="eastAsia"/>
                          </w:rPr>
                          <w:t xml:space="preserve"> </w:t>
                        </w:r>
                        <w:r>
                          <w:rPr>
                            <w:rFonts w:hint="eastAsia"/>
                          </w:rPr>
                          <w:t>短期预约</w:t>
                        </w:r>
                      </w:p>
                    </w:txbxContent>
                  </v:textbox>
                </v:shape>
                <v:shape id="_x6587__x672c__x6846__x0020_234" o:spid="_x0000_s1281" type="#_x0000_t202" style="position:absolute;left:3768919;top:628153;width:914400;height:127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WwbaxAAA&#10;ANwAAAAPAAAAZHJzL2Rvd25yZXYueG1sRI9Ba8JAFITvgv9heYXedNNESomuooaChFya9tDjI/tM&#10;gtm3Ibua9N93BcHjMDPfMJvdZDpxo8G1lhW8LSMQxJXVLdcKfr4/Fx8gnEfW2FkmBX/kYLedzzaY&#10;ajvyF91KX4sAYZeigsb7PpXSVQ0ZdEvbEwfvbAeDPsihlnrAMcBNJ+MoepcGWw4LDfZ0bKi6lFej&#10;IE/o8pvUrnDj+ZCcdJQVXZ4p9foy7dcgPE3+GX60T1pBnKzgfiYcAbn9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1sG2sQAAADcAAAADwAAAAAAAAAAAAAAAACXAgAAZHJzL2Rv&#10;d25yZXYueG1sUEsFBgAAAAAEAAQA9QAAAIgDAAAAAA==&#10;" fillcolor="white [3201]" strokecolor="black [3200]" strokeweight="1pt">
                  <v:textbox>
                    <w:txbxContent>
                      <w:p w14:paraId="54F26ADD" w14:textId="77777777" w:rsidR="0017798C" w:rsidRDefault="0017798C" w:rsidP="00016A03"/>
                      <w:p w14:paraId="72FA92C6" w14:textId="1E5E09A4" w:rsidR="0017798C" w:rsidRDefault="0017798C" w:rsidP="00016A03">
                        <w:r>
                          <w:rPr>
                            <w:rFonts w:hint="eastAsia"/>
                          </w:rPr>
                          <w:t xml:space="preserve"> </w:t>
                        </w:r>
                        <w:r>
                          <w:rPr>
                            <w:rFonts w:hint="eastAsia"/>
                          </w:rPr>
                          <w:t>取消预约</w:t>
                        </w:r>
                      </w:p>
                    </w:txbxContent>
                  </v:textbox>
                </v:shape>
                <w10:wrap type="square"/>
              </v:group>
            </w:pict>
          </mc:Fallback>
        </mc:AlternateContent>
      </w:r>
      <w:r>
        <w:rPr>
          <w:rFonts w:hint="eastAsia"/>
        </w:rPr>
        <w:t>用户功能选择：</w:t>
      </w:r>
    </w:p>
    <w:p w14:paraId="306ED12C" w14:textId="77777777" w:rsidR="00016A03" w:rsidRDefault="00016A03" w:rsidP="00E171F2"/>
    <w:p w14:paraId="2A056DFB" w14:textId="21FB2A9F" w:rsidR="00016A03" w:rsidRDefault="00016A03" w:rsidP="00E171F2">
      <w:r>
        <w:rPr>
          <w:rFonts w:hint="eastAsia"/>
        </w:rPr>
        <w:t>管理员功能选择：</w:t>
      </w:r>
    </w:p>
    <w:p w14:paraId="3B9EE855" w14:textId="5C5292B2" w:rsidR="00016A03" w:rsidRDefault="00016A03" w:rsidP="00E171F2">
      <w:r>
        <w:rPr>
          <w:rFonts w:hint="eastAsia"/>
          <w:noProof/>
        </w:rPr>
        <w:lastRenderedPageBreak/>
        <mc:AlternateContent>
          <mc:Choice Requires="wpg">
            <w:drawing>
              <wp:anchor distT="0" distB="0" distL="114300" distR="114300" simplePos="0" relativeHeight="251676672" behindDoc="0" locked="0" layoutInCell="1" allowOverlap="1" wp14:anchorId="1B3E6592" wp14:editId="256BF999">
                <wp:simplePos x="0" y="0"/>
                <wp:positionH relativeFrom="column">
                  <wp:posOffset>394335</wp:posOffset>
                </wp:positionH>
                <wp:positionV relativeFrom="paragraph">
                  <wp:posOffset>320675</wp:posOffset>
                </wp:positionV>
                <wp:extent cx="4914265" cy="2667000"/>
                <wp:effectExtent l="0" t="0" r="13335" b="25400"/>
                <wp:wrapSquare wrapText="bothSides"/>
                <wp:docPr id="242" name="组 242"/>
                <wp:cNvGraphicFramePr/>
                <a:graphic xmlns:a="http://schemas.openxmlformats.org/drawingml/2006/main">
                  <a:graphicData uri="http://schemas.microsoft.com/office/word/2010/wordprocessingGroup">
                    <wpg:wgp>
                      <wpg:cNvGrpSpPr/>
                      <wpg:grpSpPr>
                        <a:xfrm>
                          <a:off x="0" y="0"/>
                          <a:ext cx="4914265" cy="2667000"/>
                          <a:chOff x="2733" y="-3313"/>
                          <a:chExt cx="4914265" cy="2667000"/>
                        </a:xfrm>
                      </wpg:grpSpPr>
                      <wps:wsp>
                        <wps:cNvPr id="243" name="文本框 243"/>
                        <wps:cNvSpPr txBox="1"/>
                        <wps:spPr>
                          <a:xfrm>
                            <a:off x="2733" y="-3313"/>
                            <a:ext cx="4914265" cy="2667000"/>
                          </a:xfrm>
                          <a:prstGeom prst="rect">
                            <a:avLst/>
                          </a:prstGeom>
                          <a:ln/>
                        </wps:spPr>
                        <wps:style>
                          <a:lnRef idx="2">
                            <a:schemeClr val="dk1"/>
                          </a:lnRef>
                          <a:fillRef idx="1">
                            <a:schemeClr val="lt1"/>
                          </a:fillRef>
                          <a:effectRef idx="0">
                            <a:schemeClr val="dk1"/>
                          </a:effectRef>
                          <a:fontRef idx="minor">
                            <a:schemeClr val="dk1"/>
                          </a:fontRef>
                        </wps:style>
                        <wps:txbx>
                          <w:txbxContent>
                            <w:p w14:paraId="5A43E529" w14:textId="77777777" w:rsidR="0017798C" w:rsidRDefault="0017798C" w:rsidP="00016A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 name="文本框 244"/>
                        <wps:cNvSpPr txBox="1"/>
                        <wps:spPr>
                          <a:xfrm>
                            <a:off x="222637" y="636105"/>
                            <a:ext cx="914400" cy="1270000"/>
                          </a:xfrm>
                          <a:prstGeom prst="rect">
                            <a:avLst/>
                          </a:prstGeom>
                          <a:ln/>
                        </wps:spPr>
                        <wps:style>
                          <a:lnRef idx="2">
                            <a:schemeClr val="dk1"/>
                          </a:lnRef>
                          <a:fillRef idx="1">
                            <a:schemeClr val="lt1"/>
                          </a:fillRef>
                          <a:effectRef idx="0">
                            <a:schemeClr val="dk1"/>
                          </a:effectRef>
                          <a:fontRef idx="minor">
                            <a:schemeClr val="dk1"/>
                          </a:fontRef>
                        </wps:style>
                        <wps:txbx>
                          <w:txbxContent>
                            <w:p w14:paraId="79BB3F64" w14:textId="77777777" w:rsidR="0017798C" w:rsidRDefault="0017798C" w:rsidP="00016A03"/>
                            <w:p w14:paraId="1F7BD5F1" w14:textId="6EABD57B" w:rsidR="0017798C" w:rsidRDefault="0017798C" w:rsidP="00016A03">
                              <w:r>
                                <w:rPr>
                                  <w:rFonts w:hint="eastAsia"/>
                                </w:rPr>
                                <w:t xml:space="preserve"> 记录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5" name="文本框 245"/>
                        <wps:cNvSpPr txBox="1"/>
                        <wps:spPr>
                          <a:xfrm>
                            <a:off x="1374333" y="631687"/>
                            <a:ext cx="914400" cy="1270000"/>
                          </a:xfrm>
                          <a:prstGeom prst="rect">
                            <a:avLst/>
                          </a:prstGeom>
                          <a:ln/>
                        </wps:spPr>
                        <wps:style>
                          <a:lnRef idx="2">
                            <a:schemeClr val="dk1"/>
                          </a:lnRef>
                          <a:fillRef idx="1">
                            <a:schemeClr val="lt1"/>
                          </a:fillRef>
                          <a:effectRef idx="0">
                            <a:schemeClr val="dk1"/>
                          </a:effectRef>
                          <a:fontRef idx="minor">
                            <a:schemeClr val="dk1"/>
                          </a:fontRef>
                        </wps:style>
                        <wps:txbx>
                          <w:txbxContent>
                            <w:p w14:paraId="6CCB46B4" w14:textId="77777777" w:rsidR="0017798C" w:rsidRDefault="0017798C" w:rsidP="00016A03"/>
                            <w:p w14:paraId="4D646485" w14:textId="68E83927" w:rsidR="0017798C" w:rsidRDefault="0017798C" w:rsidP="00016A03">
                              <w:r>
                                <w:rPr>
                                  <w:rFonts w:hint="eastAsia"/>
                                </w:rPr>
                                <w:t xml:space="preserve"> 用户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623931" y="628153"/>
                            <a:ext cx="914400" cy="1270000"/>
                          </a:xfrm>
                          <a:prstGeom prst="rect">
                            <a:avLst/>
                          </a:prstGeom>
                          <a:ln/>
                        </wps:spPr>
                        <wps:style>
                          <a:lnRef idx="2">
                            <a:schemeClr val="dk1"/>
                          </a:lnRef>
                          <a:fillRef idx="1">
                            <a:schemeClr val="lt1"/>
                          </a:fillRef>
                          <a:effectRef idx="0">
                            <a:schemeClr val="dk1"/>
                          </a:effectRef>
                          <a:fontRef idx="minor">
                            <a:schemeClr val="dk1"/>
                          </a:fontRef>
                        </wps:style>
                        <wps:txbx>
                          <w:txbxContent>
                            <w:p w14:paraId="1F712958" w14:textId="77777777" w:rsidR="0017798C" w:rsidRDefault="0017798C" w:rsidP="00016A03"/>
                            <w:p w14:paraId="534BE571" w14:textId="551647EA" w:rsidR="0017798C" w:rsidRDefault="0017798C" w:rsidP="00016A03">
                              <w:r>
                                <w:rPr>
                                  <w:rFonts w:hint="eastAsia"/>
                                </w:rPr>
                                <w:t xml:space="preserve"> 教室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6" name="文本框 286"/>
                        <wps:cNvSpPr txBox="1"/>
                        <wps:spPr>
                          <a:xfrm>
                            <a:off x="3768919" y="628153"/>
                            <a:ext cx="914400" cy="1270000"/>
                          </a:xfrm>
                          <a:prstGeom prst="rect">
                            <a:avLst/>
                          </a:prstGeom>
                          <a:ln/>
                        </wps:spPr>
                        <wps:style>
                          <a:lnRef idx="2">
                            <a:schemeClr val="dk1"/>
                          </a:lnRef>
                          <a:fillRef idx="1">
                            <a:schemeClr val="lt1"/>
                          </a:fillRef>
                          <a:effectRef idx="0">
                            <a:schemeClr val="dk1"/>
                          </a:effectRef>
                          <a:fontRef idx="minor">
                            <a:schemeClr val="dk1"/>
                          </a:fontRef>
                        </wps:style>
                        <wps:txbx>
                          <w:txbxContent>
                            <w:p w14:paraId="21ADFD0A" w14:textId="77777777" w:rsidR="0017798C" w:rsidRDefault="0017798C" w:rsidP="00016A03"/>
                            <w:p w14:paraId="2AD12C12" w14:textId="24ADBD69" w:rsidR="0017798C" w:rsidRDefault="0017798C" w:rsidP="00016A03">
                              <w:r>
                                <w:rPr>
                                  <w:rFonts w:hint="eastAsia"/>
                                </w:rPr>
                                <w:t xml:space="preserve"> 强制取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3E6592" id="_x7ec4__x0020_242" o:spid="_x0000_s1282" style="position:absolute;left:0;text-align:left;margin-left:31.05pt;margin-top:25.25pt;width:386.95pt;height:210pt;z-index:251676672;mso-position-horizontal-relative:text;mso-position-vertical-relative:text" coordorigin="2733,-3313" coordsize="4914265,2667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">
                <v:shape id="_x6587__x672c__x6846__x0020_243" o:spid="_x0000_s1283" type="#_x0000_t202" style="position:absolute;left:2733;top:-3313;width:4914265;height:2667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tO3TxAAA&#10;ANwAAAAPAAAAZHJzL2Rvd25yZXYueG1sRI9Ba8JAFITvgv9heYXedNNESomuooaChFya9tDjI/tM&#10;gtm3Ibua9N93BcHjMDPfMJvdZDpxo8G1lhW8LSMQxJXVLdcKfr4/Fx8gnEfW2FkmBX/kYLedzzaY&#10;ajvyF91KX4sAYZeigsb7PpXSVQ0ZdEvbEwfvbAeDPsihlnrAMcBNJ+MoepcGWw4LDfZ0bKi6lFej&#10;IE/o8pvUrnDj+ZCcdJQVXZ4p9foy7dcgPE3+GX60T1pBvErgfiYcAbn9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cLTt08QAAADcAAAADwAAAAAAAAAAAAAAAACXAgAAZHJzL2Rv&#10;d25yZXYueG1sUEsFBgAAAAAEAAQA9QAAAIgDAAAAAA==&#10;" fillcolor="white [3201]" strokecolor="black [3200]" strokeweight="1pt">
                  <v:textbox>
                    <w:txbxContent>
                      <w:p w14:paraId="5A43E529" w14:textId="77777777" w:rsidR="0017798C" w:rsidRDefault="0017798C" w:rsidP="00016A03"/>
                    </w:txbxContent>
                  </v:textbox>
                </v:shape>
                <v:shape id="_x6587__x672c__x6846__x0020_244" o:spid="_x0000_s1284" type="#_x0000_t202" style="position:absolute;left:222637;top:636105;width:914400;height:127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XWnxQAA&#10;ANwAAAAPAAAAZHJzL2Rvd25yZXYueG1sRI9La8MwEITvhf4HsYXeajlxKMG1HPKgEEIuTXLocbHW&#10;DyKtjKXG7r+PAoUeh5n5hilWkzXiRoPvHCuYJSkI4srpjhsFl/Pn2xKED8gajWNS8EseVuXzU4G5&#10;diN/0e0UGhEh7HNU0IbQ51L6qiWLPnE9cfRqN1gMUQ6N1AOOEW6NnKfpu7TYcVxosadtS9X19GMV&#10;HDK6fmeNP/qx3mR7ne6O5rBT6vVlWn+ACDSF//Bfe68VzBcLeJyJR0CW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9ddafFAAAA3AAAAA8AAAAAAAAAAAAAAAAAlwIAAGRycy9k&#10;b3ducmV2LnhtbFBLBQYAAAAABAAEAPUAAACJAwAAAAA=&#10;" fillcolor="white [3201]" strokecolor="black [3200]" strokeweight="1pt">
                  <v:textbox>
                    <w:txbxContent>
                      <w:p w14:paraId="79BB3F64" w14:textId="77777777" w:rsidR="0017798C" w:rsidRDefault="0017798C" w:rsidP="00016A03"/>
                      <w:p w14:paraId="1F7BD5F1" w14:textId="6EABD57B" w:rsidR="0017798C" w:rsidRDefault="0017798C" w:rsidP="00016A03">
                        <w:r>
                          <w:rPr>
                            <w:rFonts w:hint="eastAsia"/>
                          </w:rPr>
                          <w:t xml:space="preserve"> </w:t>
                        </w:r>
                        <w:r>
                          <w:rPr>
                            <w:rFonts w:hint="eastAsia"/>
                          </w:rPr>
                          <w:t>记录查询</w:t>
                        </w:r>
                      </w:p>
                    </w:txbxContent>
                  </v:textbox>
                </v:shape>
                <v:shape id="_x6587__x672c__x6846__x0020_245" o:spid="_x0000_s1285" type="#_x0000_t202" style="position:absolute;left:1374333;top:631687;width:914400;height:127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EdA8xAAA&#10;ANwAAAAPAAAAZHJzL2Rvd25yZXYueG1sRI9Li8JAEITvgv9h6IW96WSNimQzig8WRLz4OOyxyXQe&#10;mOkJmVmT/feOIHgsquorKl31phZ3al1lWcHXOAJBnFldcaHgevkZLUA4j6yxtkwK/snBajkcpJho&#10;2/GJ7mdfiABhl6CC0vsmkdJlJRl0Y9sQBy+3rUEfZFtI3WIX4KaWkyiaS4MVh4USG9qWlN3Of0bB&#10;Iabbb1y4o+vyTbzX0e5YH3ZKfX70628Qnnr/Dr/ae61gMp3B80w4AnL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kBHQPMQAAADcAAAADwAAAAAAAAAAAAAAAACXAgAAZHJzL2Rv&#10;d25yZXYueG1sUEsFBgAAAAAEAAQA9QAAAIgDAAAAAA==&#10;" fillcolor="white [3201]" strokecolor="black [3200]" strokeweight="1pt">
                  <v:textbox>
                    <w:txbxContent>
                      <w:p w14:paraId="6CCB46B4" w14:textId="77777777" w:rsidR="0017798C" w:rsidRDefault="0017798C" w:rsidP="00016A03"/>
                      <w:p w14:paraId="4D646485" w14:textId="68E83927" w:rsidR="0017798C" w:rsidRDefault="0017798C" w:rsidP="00016A03">
                        <w:r>
                          <w:rPr>
                            <w:rFonts w:hint="eastAsia"/>
                          </w:rPr>
                          <w:t xml:space="preserve"> </w:t>
                        </w:r>
                        <w:r>
                          <w:rPr>
                            <w:rFonts w:hint="eastAsia"/>
                          </w:rPr>
                          <w:t>用户信息</w:t>
                        </w:r>
                      </w:p>
                    </w:txbxContent>
                  </v:textbox>
                </v:shape>
                <v:shape id="_x6587__x672c__x6846__x0020_32" o:spid="_x0000_s1286" type="#_x0000_t202" style="position:absolute;left:2623931;top:628153;width:914400;height:127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42WjwAAA&#10;ANsAAAAPAAAAZHJzL2Rvd25yZXYueG1sRI9LC8IwEITvgv8hrOBNUy2IVKP4QBDx4uPgcWnWtths&#10;ShNt/fdGEDwOM/MNM1+2phQvql1hWcFoGIEgTq0uOFNwvewGUxDOI2ssLZOCNzlYLrqdOSbaNnyi&#10;19lnIkDYJagg975KpHRpTgbd0FbEwbvb2qAPss6krrEJcFPKcRRNpMGCw0KOFW1ySh/np1FwiOlx&#10;izN3dM19He91tD2Wh61S/V67moHw1Pp/+NfeawXxGL5fwg+Qiw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V42WjwAAAANsAAAAPAAAAAAAAAAAAAAAAAJcCAABkcnMvZG93bnJl&#10;di54bWxQSwUGAAAAAAQABAD1AAAAhAMAAAAA&#10;" fillcolor="white [3201]" strokecolor="black [3200]" strokeweight="1pt">
                  <v:textbox>
                    <w:txbxContent>
                      <w:p w14:paraId="1F712958" w14:textId="77777777" w:rsidR="0017798C" w:rsidRDefault="0017798C" w:rsidP="00016A03"/>
                      <w:p w14:paraId="534BE571" w14:textId="551647EA" w:rsidR="0017798C" w:rsidRDefault="0017798C" w:rsidP="00016A03">
                        <w:r>
                          <w:rPr>
                            <w:rFonts w:hint="eastAsia"/>
                          </w:rPr>
                          <w:t xml:space="preserve"> </w:t>
                        </w:r>
                        <w:r>
                          <w:rPr>
                            <w:rFonts w:hint="eastAsia"/>
                          </w:rPr>
                          <w:t>教室信息</w:t>
                        </w:r>
                      </w:p>
                    </w:txbxContent>
                  </v:textbox>
                </v:shape>
                <v:shape id="_x6587__x672c__x6846__x0020_286" o:spid="_x0000_s1287" type="#_x0000_t202" style="position:absolute;left:3768919;top:628153;width:914400;height:127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evTRwQAA&#10;ANwAAAAPAAAAZHJzL2Rvd25yZXYueG1sRI9LC8IwEITvgv8hrOBNUy2IVKP4QBDx4uPgcWnWtths&#10;ShNt/fdGEDwOM/MNM1+2phQvql1hWcFoGIEgTq0uOFNwvewGUxDOI2ssLZOCNzlYLrqdOSbaNnyi&#10;19lnIkDYJagg975KpHRpTgbd0FbEwbvb2qAPss6krrEJcFPKcRRNpMGCw0KOFW1ySh/np1FwiOlx&#10;izN3dM19He91tD2Wh61S/V67moHw1Pp/+NfeawXj6QS+Z8IRkIs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m3r00cEAAADcAAAADwAAAAAAAAAAAAAAAACXAgAAZHJzL2Rvd25y&#10;ZXYueG1sUEsFBgAAAAAEAAQA9QAAAIUDAAAAAA==&#10;" fillcolor="white [3201]" strokecolor="black [3200]" strokeweight="1pt">
                  <v:textbox>
                    <w:txbxContent>
                      <w:p w14:paraId="21ADFD0A" w14:textId="77777777" w:rsidR="0017798C" w:rsidRDefault="0017798C" w:rsidP="00016A03"/>
                      <w:p w14:paraId="2AD12C12" w14:textId="24ADBD69" w:rsidR="0017798C" w:rsidRDefault="0017798C" w:rsidP="00016A03">
                        <w:r>
                          <w:rPr>
                            <w:rFonts w:hint="eastAsia"/>
                          </w:rPr>
                          <w:t xml:space="preserve"> </w:t>
                        </w:r>
                        <w:r>
                          <w:rPr>
                            <w:rFonts w:hint="eastAsia"/>
                          </w:rPr>
                          <w:t>强制取消</w:t>
                        </w:r>
                      </w:p>
                    </w:txbxContent>
                  </v:textbox>
                </v:shape>
                <w10:wrap type="square"/>
              </v:group>
            </w:pict>
          </mc:Fallback>
        </mc:AlternateContent>
      </w:r>
    </w:p>
    <w:p w14:paraId="1979439D" w14:textId="36C27014" w:rsidR="006A6849" w:rsidRDefault="006A6849" w:rsidP="00E171F2"/>
    <w:p w14:paraId="637048A2" w14:textId="77777777" w:rsidR="001E01A9" w:rsidRDefault="001E01A9" w:rsidP="00E171F2"/>
    <w:p w14:paraId="659F4F5C" w14:textId="77777777" w:rsidR="001E01A9" w:rsidRDefault="001E01A9" w:rsidP="00E171F2"/>
    <w:p w14:paraId="2BB45FEE" w14:textId="77777777" w:rsidR="001E01A9" w:rsidRDefault="001E01A9" w:rsidP="00E171F2"/>
    <w:p w14:paraId="41D0E954" w14:textId="77777777" w:rsidR="001E01A9" w:rsidRDefault="001E01A9" w:rsidP="00E171F2"/>
    <w:p w14:paraId="06941A61" w14:textId="77777777" w:rsidR="001E01A9" w:rsidRDefault="001E01A9" w:rsidP="00E171F2"/>
    <w:p w14:paraId="7AC4AD10" w14:textId="77777777" w:rsidR="001E01A9" w:rsidRDefault="001E01A9" w:rsidP="00E171F2"/>
    <w:p w14:paraId="5E16B8E9" w14:textId="77777777" w:rsidR="00E30D0D" w:rsidRDefault="00E30D0D" w:rsidP="00E171F2"/>
    <w:p w14:paraId="28C0A04E" w14:textId="77777777" w:rsidR="00E30D0D" w:rsidRDefault="00E30D0D" w:rsidP="00E171F2"/>
    <w:p w14:paraId="00D2AC21" w14:textId="77777777" w:rsidR="00E30D0D" w:rsidRDefault="00E30D0D" w:rsidP="00E171F2"/>
    <w:p w14:paraId="2D220EA9" w14:textId="77777777" w:rsidR="00E30D0D" w:rsidRDefault="00E30D0D" w:rsidP="00E171F2"/>
    <w:p w14:paraId="62BABBF6" w14:textId="2B366D2F" w:rsidR="001E01A9" w:rsidRDefault="00901B0D" w:rsidP="00E171F2">
      <w:r>
        <w:rPr>
          <w:rFonts w:hint="eastAsia"/>
          <w:noProof/>
        </w:rPr>
        <mc:AlternateContent>
          <mc:Choice Requires="wpg">
            <w:drawing>
              <wp:anchor distT="0" distB="0" distL="114300" distR="114300" simplePos="0" relativeHeight="251681792" behindDoc="0" locked="0" layoutInCell="1" allowOverlap="1" wp14:anchorId="62075C45" wp14:editId="3A531B01">
                <wp:simplePos x="0" y="0"/>
                <wp:positionH relativeFrom="column">
                  <wp:posOffset>49696</wp:posOffset>
                </wp:positionH>
                <wp:positionV relativeFrom="paragraph">
                  <wp:posOffset>477078</wp:posOffset>
                </wp:positionV>
                <wp:extent cx="5029200" cy="3175000"/>
                <wp:effectExtent l="0" t="0" r="25400" b="25400"/>
                <wp:wrapThrough wrapText="bothSides">
                  <wp:wrapPolygon edited="0">
                    <wp:start x="0" y="0"/>
                    <wp:lineTo x="0" y="21600"/>
                    <wp:lineTo x="21600" y="21600"/>
                    <wp:lineTo x="21600" y="0"/>
                    <wp:lineTo x="0" y="0"/>
                  </wp:wrapPolygon>
                </wp:wrapThrough>
                <wp:docPr id="241" name="组 241"/>
                <wp:cNvGraphicFramePr/>
                <a:graphic xmlns:a="http://schemas.openxmlformats.org/drawingml/2006/main">
                  <a:graphicData uri="http://schemas.microsoft.com/office/word/2010/wordprocessingGroup">
                    <wpg:wgp>
                      <wpg:cNvGrpSpPr/>
                      <wpg:grpSpPr>
                        <a:xfrm>
                          <a:off x="0" y="0"/>
                          <a:ext cx="5029200" cy="3175000"/>
                          <a:chOff x="0" y="0"/>
                          <a:chExt cx="5029200" cy="3175000"/>
                        </a:xfrm>
                      </wpg:grpSpPr>
                      <wps:wsp>
                        <wps:cNvPr id="136" name="文本框 136"/>
                        <wps:cNvSpPr txBox="1"/>
                        <wps:spPr>
                          <a:xfrm>
                            <a:off x="0" y="0"/>
                            <a:ext cx="5029200" cy="3175000"/>
                          </a:xfrm>
                          <a:prstGeom prst="rect">
                            <a:avLst/>
                          </a:prstGeom>
                          <a:ln/>
                        </wps:spPr>
                        <wps:style>
                          <a:lnRef idx="2">
                            <a:schemeClr val="dk1"/>
                          </a:lnRef>
                          <a:fillRef idx="1">
                            <a:schemeClr val="lt1"/>
                          </a:fillRef>
                          <a:effectRef idx="0">
                            <a:schemeClr val="dk1"/>
                          </a:effectRef>
                          <a:fontRef idx="minor">
                            <a:schemeClr val="dk1"/>
                          </a:fontRef>
                        </wps:style>
                        <wps:txbx>
                          <w:txbxContent>
                            <w:p w14:paraId="776BEF0F" w14:textId="77777777" w:rsidR="0017798C" w:rsidRDefault="0017798C"/>
                            <w:p w14:paraId="31A33DB5" w14:textId="638BC429" w:rsidR="0017798C" w:rsidRDefault="0017798C">
                              <w:r>
                                <w:rPr>
                                  <w:rFonts w:hint="eastAsia"/>
                                </w:rPr>
                                <w:tab/>
                              </w:r>
                              <w:r>
                                <w:rPr>
                                  <w:rFonts w:hint="eastAsia"/>
                                </w:rPr>
                                <w:tab/>
                              </w:r>
                              <w:r>
                                <w:rPr>
                                  <w:rFonts w:hint="eastAsia"/>
                                </w:rPr>
                                <w:tab/>
                              </w:r>
                              <w:r>
                                <w:rPr>
                                  <w:rFonts w:hint="eastAsia"/>
                                </w:rPr>
                                <w:tab/>
                              </w:r>
                            </w:p>
                            <w:p w14:paraId="5E83060B" w14:textId="0DEE2D35" w:rsidR="0017798C" w:rsidRDefault="0017798C">
                              <w:r>
                                <w:rPr>
                                  <w:rFonts w:hint="eastAsia"/>
                                </w:rPr>
                                <w:tab/>
                              </w:r>
                              <w:r>
                                <w:rPr>
                                  <w:rFonts w:hint="eastAsia"/>
                                </w:rPr>
                                <w:tab/>
                              </w:r>
                              <w:r>
                                <w:rPr>
                                  <w:rFonts w:hint="eastAsia"/>
                                </w:rPr>
                                <w:tab/>
                              </w:r>
                              <w:r>
                                <w:rPr>
                                  <w:rFonts w:hint="eastAsia"/>
                                </w:rPr>
                                <w:tab/>
                                <w:t>时间段：</w:t>
                              </w:r>
                            </w:p>
                            <w:p w14:paraId="783D338A" w14:textId="5773F9C8" w:rsidR="0017798C" w:rsidRDefault="0017798C">
                              <w:r>
                                <w:rPr>
                                  <w:rFonts w:hint="eastAsia"/>
                                </w:rPr>
                                <w:tab/>
                              </w:r>
                              <w:r>
                                <w:rPr>
                                  <w:rFonts w:hint="eastAsia"/>
                                </w:rPr>
                                <w:tab/>
                              </w:r>
                              <w:r>
                                <w:rPr>
                                  <w:rFonts w:hint="eastAsia"/>
                                </w:rPr>
                                <w:tab/>
                              </w:r>
                              <w:r>
                                <w:rPr>
                                  <w:rFonts w:hint="eastAsia"/>
                                </w:rPr>
                                <w:tab/>
                                <w:t>教  室：</w:t>
                              </w:r>
                            </w:p>
                            <w:p w14:paraId="28BAF2E6" w14:textId="6640B0B3" w:rsidR="0017798C" w:rsidRDefault="0017798C">
                              <w:r>
                                <w:rPr>
                                  <w:rFonts w:hint="eastAsia"/>
                                </w:rPr>
                                <w:tab/>
                              </w:r>
                              <w:r>
                                <w:rPr>
                                  <w:rFonts w:hint="eastAsia"/>
                                </w:rPr>
                                <w:tab/>
                              </w:r>
                              <w:r>
                                <w:rPr>
                                  <w:rFonts w:hint="eastAsia"/>
                                </w:rPr>
                                <w:tab/>
                              </w:r>
                              <w:r>
                                <w:rPr>
                                  <w:rFonts w:hint="eastAsia"/>
                                </w:rPr>
                                <w:tab/>
                                <w:t>返回信息：</w:t>
                              </w:r>
                            </w:p>
                            <w:p w14:paraId="5C0A582F" w14:textId="13E5E4B5" w:rsidR="0017798C" w:rsidRDefault="0017798C">
                              <w:r>
                                <w:rPr>
                                  <w:rFonts w:hint="eastAsia"/>
                                </w:rPr>
                                <w:tab/>
                              </w:r>
                              <w:r>
                                <w:rPr>
                                  <w:rFonts w:hint="eastAsia"/>
                                </w:rPr>
                                <w:tab/>
                              </w:r>
                              <w:r>
                                <w:rPr>
                                  <w:rFonts w:hint="eastAsia"/>
                                </w:rPr>
                                <w:tab/>
                              </w:r>
                              <w:r>
                                <w:rPr>
                                  <w:rFonts w:hint="eastAsia"/>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矩形 13"/>
                        <wps:cNvSpPr/>
                        <wps:spPr>
                          <a:xfrm>
                            <a:off x="1717481" y="882595"/>
                            <a:ext cx="20574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1717481" y="1264258"/>
                            <a:ext cx="20574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矩形 238"/>
                        <wps:cNvSpPr/>
                        <wps:spPr>
                          <a:xfrm>
                            <a:off x="1948069" y="1773141"/>
                            <a:ext cx="1828800" cy="889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2075C45" id="_x7ec4__x0020_241" o:spid="_x0000_s1288" style="position:absolute;left:0;text-align:left;margin-left:3.9pt;margin-top:37.55pt;width:396pt;height:250pt;z-index:251681792;mso-position-horizontal-relative:text;mso-position-vertical-relative:text" coordsize="5029200,3175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">
                <v:shape id="_x6587__x672c__x6846__x0020_136" o:spid="_x0000_s1289" type="#_x0000_t202" style="position:absolute;width:5029200;height:3175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4FxKvgAA&#10;ANwAAAAPAAAAZHJzL2Rvd25yZXYueG1sRE/JCsIwEL0L/kMYwZumWhCpRnFBEPHicvA4NGNbbCal&#10;ibb+vREEb/N468yXrSnFi2pXWFYwGkYgiFOrC84UXC+7wRSE88gaS8uk4E0OlotuZ46Jtg2f6HX2&#10;mQgh7BJUkHtfJVK6NCeDbmgr4sDdbW3QB1hnUtfYhHBTynEUTaTBgkNDjhVtckof56dRcIjpcYsz&#10;d3TNfR3vdbQ9loetUv1eu5qB8NT6v/jn3uswP57A95lwgVx8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4+BcSr4AAADcAAAADwAAAAAAAAAAAAAAAACXAgAAZHJzL2Rvd25yZXYu&#10;eG1sUEsFBgAAAAAEAAQA9QAAAIIDAAAAAA==&#10;" fillcolor="white [3201]" strokecolor="black [3200]" strokeweight="1pt">
                  <v:textbox>
                    <w:txbxContent>
                      <w:p w14:paraId="776BEF0F" w14:textId="77777777" w:rsidR="0017798C" w:rsidRDefault="0017798C"/>
                      <w:p w14:paraId="31A33DB5" w14:textId="638BC429" w:rsidR="0017798C" w:rsidRDefault="0017798C">
                        <w:r>
                          <w:rPr>
                            <w:rFonts w:hint="eastAsia"/>
                          </w:rPr>
                          <w:tab/>
                        </w:r>
                        <w:r>
                          <w:rPr>
                            <w:rFonts w:hint="eastAsia"/>
                          </w:rPr>
                          <w:tab/>
                        </w:r>
                        <w:r>
                          <w:rPr>
                            <w:rFonts w:hint="eastAsia"/>
                          </w:rPr>
                          <w:tab/>
                        </w:r>
                        <w:r>
                          <w:rPr>
                            <w:rFonts w:hint="eastAsia"/>
                          </w:rPr>
                          <w:tab/>
                        </w:r>
                      </w:p>
                      <w:p w14:paraId="5E83060B" w14:textId="0DEE2D35" w:rsidR="0017798C" w:rsidRDefault="0017798C">
                        <w:r>
                          <w:rPr>
                            <w:rFonts w:hint="eastAsia"/>
                          </w:rPr>
                          <w:tab/>
                        </w:r>
                        <w:r>
                          <w:rPr>
                            <w:rFonts w:hint="eastAsia"/>
                          </w:rPr>
                          <w:tab/>
                        </w:r>
                        <w:r>
                          <w:rPr>
                            <w:rFonts w:hint="eastAsia"/>
                          </w:rPr>
                          <w:tab/>
                        </w:r>
                        <w:r>
                          <w:rPr>
                            <w:rFonts w:hint="eastAsia"/>
                          </w:rPr>
                          <w:tab/>
                        </w:r>
                        <w:r>
                          <w:rPr>
                            <w:rFonts w:hint="eastAsia"/>
                          </w:rPr>
                          <w:t>时间段：</w:t>
                        </w:r>
                      </w:p>
                      <w:p w14:paraId="783D338A" w14:textId="5773F9C8" w:rsidR="0017798C" w:rsidRDefault="0017798C">
                        <w:r>
                          <w:rPr>
                            <w:rFonts w:hint="eastAsia"/>
                          </w:rPr>
                          <w:tab/>
                        </w:r>
                        <w:r>
                          <w:rPr>
                            <w:rFonts w:hint="eastAsia"/>
                          </w:rPr>
                          <w:tab/>
                        </w:r>
                        <w:r>
                          <w:rPr>
                            <w:rFonts w:hint="eastAsia"/>
                          </w:rPr>
                          <w:tab/>
                        </w:r>
                        <w:r>
                          <w:rPr>
                            <w:rFonts w:hint="eastAsia"/>
                          </w:rPr>
                          <w:tab/>
                          <w:t>教  室：</w:t>
                        </w:r>
                      </w:p>
                      <w:p w14:paraId="28BAF2E6" w14:textId="6640B0B3" w:rsidR="0017798C" w:rsidRDefault="0017798C">
                        <w:r>
                          <w:rPr>
                            <w:rFonts w:hint="eastAsia"/>
                          </w:rPr>
                          <w:tab/>
                        </w:r>
                        <w:r>
                          <w:rPr>
                            <w:rFonts w:hint="eastAsia"/>
                          </w:rPr>
                          <w:tab/>
                        </w:r>
                        <w:r>
                          <w:rPr>
                            <w:rFonts w:hint="eastAsia"/>
                          </w:rPr>
                          <w:tab/>
                        </w:r>
                        <w:r>
                          <w:rPr>
                            <w:rFonts w:hint="eastAsia"/>
                          </w:rPr>
                          <w:tab/>
                          <w:t>返回信息：</w:t>
                        </w:r>
                      </w:p>
                      <w:p w14:paraId="5C0A582F" w14:textId="13E5E4B5" w:rsidR="0017798C" w:rsidRDefault="0017798C">
                        <w:r>
                          <w:rPr>
                            <w:rFonts w:hint="eastAsia"/>
                          </w:rPr>
                          <w:tab/>
                        </w:r>
                        <w:r>
                          <w:rPr>
                            <w:rFonts w:hint="eastAsia"/>
                          </w:rPr>
                          <w:tab/>
                        </w:r>
                        <w:r>
                          <w:rPr>
                            <w:rFonts w:hint="eastAsia"/>
                          </w:rPr>
                          <w:tab/>
                        </w:r>
                        <w:r>
                          <w:rPr>
                            <w:rFonts w:hint="eastAsia"/>
                          </w:rPr>
                          <w:tab/>
                        </w:r>
                      </w:p>
                    </w:txbxContent>
                  </v:textbox>
                </v:shape>
                <v:rect id="_x77e9__x5f62__x0020_13" o:spid="_x0000_s1290" style="position:absolute;left:1717481;top:882595;width:2057400;height:254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YK2rwgAA&#10;ANsAAAAPAAAAZHJzL2Rvd25yZXYueG1sRE9Na8JAEL0X/A/LCL3VjS1Ym7oJIhUEpdLYQ49DdkyC&#10;2dmwuybx37uFQm/zeJ+zykfTip6cbywrmM8SEMSl1Q1XCr5P26clCB+QNbaWScGNPOTZ5GGFqbYD&#10;f1FfhErEEPYpKqhD6FIpfVmTQT+zHXHkztYZDBG6SmqHQww3rXxOkoU02HBsqLGjTU3lpbgaBfbY&#10;3Nq1e/vsD/T6sz+GZBgXH0o9Tsf1O4hAY/gX/7l3Os5/gd9f4gEyu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9gravCAAAA2wAAAA8AAAAAAAAAAAAAAAAAlwIAAGRycy9kb3du&#10;cmV2LnhtbFBLBQYAAAAABAAEAPUAAACGAwAAAAA=&#10;" fillcolor="white [3201]" strokecolor="black [3200]" strokeweight="1pt"/>
                <v:rect id="_x77e9__x5f62__x0020_14" o:spid="_x0000_s1291" style="position:absolute;left:1717481;top:1264258;width:2057400;height:254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iTXfwgAA&#10;ANsAAAAPAAAAZHJzL2Rvd25yZXYueG1sRE9Na8JAEL0X/A/LCL3VjaVYm7oJIhUEpdLYQ49DdkyC&#10;2dmwuybx37uFQm/zeJ+zykfTip6cbywrmM8SEMSl1Q1XCr5P26clCB+QNbaWScGNPOTZ5GGFqbYD&#10;f1FfhErEEPYpKqhD6FIpfVmTQT+zHXHkztYZDBG6SmqHQww3rXxOkoU02HBsqLGjTU3lpbgaBfbY&#10;3Nq1e/vsD/T6sz+GZBgXH0o9Tsf1O4hAY/gX/7l3Os5/gd9f4gEyu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CJNd/CAAAA2wAAAA8AAAAAAAAAAAAAAAAAlwIAAGRycy9kb3du&#10;cmV2LnhtbFBLBQYAAAAABAAEAPUAAACGAwAAAAA=&#10;" fillcolor="white [3201]" strokecolor="black [3200]" strokeweight="1pt"/>
                <v:rect id="_x77e9__x5f62__x0020_238" o:spid="_x0000_s1292" style="position:absolute;left:1948069;top:1773141;width:1828800;height:889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PqFwgAA&#10;ANwAAAAPAAAAZHJzL2Rvd25yZXYueG1sRE/Pa8IwFL4P/B/CE3abiQ7c7IwioiA4VlZ32PHRvLXF&#10;5qUksa3//XIY7Pjx/V5vR9uKnnxoHGuYzxQI4tKZhisNX5fj0yuIEJENto5Jw50CbDeThzVmxg38&#10;SX0RK5FCOGSooY6xy6QMZU0Ww8x1xIn7cd5iTNBX0ngcUrht5UKppbTYcGqosaN9TeW1uFkNLm/u&#10;7c6vPvp3evk+51EN4/Kg9eN03L2BiDTGf/Gf+2Q0LJ7T2nQmHQG5+Q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f4+oXCAAAA3AAAAA8AAAAAAAAAAAAAAAAAlwIAAGRycy9kb3du&#10;cmV2LnhtbFBLBQYAAAAABAAEAPUAAACGAwAAAAA=&#10;" fillcolor="white [3201]" strokecolor="black [3200]" strokeweight="1pt"/>
                <w10:wrap type="through"/>
              </v:group>
            </w:pict>
          </mc:Fallback>
        </mc:AlternateContent>
      </w:r>
      <w:r w:rsidR="00B41455">
        <w:rPr>
          <w:rFonts w:hint="eastAsia"/>
        </w:rPr>
        <w:t>用户</w:t>
      </w:r>
      <w:r w:rsidR="001E01A9">
        <w:rPr>
          <w:rFonts w:hint="eastAsia"/>
        </w:rPr>
        <w:t>查询界面：</w:t>
      </w:r>
    </w:p>
    <w:p w14:paraId="7458587A" w14:textId="40740EDE" w:rsidR="001E01A9" w:rsidRDefault="001E01A9" w:rsidP="00E171F2"/>
    <w:p w14:paraId="6A7646F0" w14:textId="2B277219" w:rsidR="00901B0D" w:rsidRDefault="00901B0D" w:rsidP="00E171F2">
      <w:r>
        <w:rPr>
          <w:rFonts w:hint="eastAsia"/>
          <w:noProof/>
        </w:rPr>
        <w:lastRenderedPageBreak/>
        <mc:AlternateContent>
          <mc:Choice Requires="wpg">
            <w:drawing>
              <wp:anchor distT="0" distB="0" distL="114300" distR="114300" simplePos="0" relativeHeight="251698176" behindDoc="0" locked="0" layoutInCell="1" allowOverlap="1" wp14:anchorId="2350E64D" wp14:editId="22D087B7">
                <wp:simplePos x="0" y="0"/>
                <wp:positionH relativeFrom="column">
                  <wp:posOffset>52070</wp:posOffset>
                </wp:positionH>
                <wp:positionV relativeFrom="paragraph">
                  <wp:posOffset>558800</wp:posOffset>
                </wp:positionV>
                <wp:extent cx="5029200" cy="2667000"/>
                <wp:effectExtent l="0" t="0" r="25400" b="25400"/>
                <wp:wrapThrough wrapText="bothSides">
                  <wp:wrapPolygon edited="0">
                    <wp:start x="0" y="0"/>
                    <wp:lineTo x="0" y="21600"/>
                    <wp:lineTo x="21600" y="21600"/>
                    <wp:lineTo x="21600" y="0"/>
                    <wp:lineTo x="0" y="0"/>
                  </wp:wrapPolygon>
                </wp:wrapThrough>
                <wp:docPr id="145" name="组 145"/>
                <wp:cNvGraphicFramePr/>
                <a:graphic xmlns:a="http://schemas.openxmlformats.org/drawingml/2006/main">
                  <a:graphicData uri="http://schemas.microsoft.com/office/word/2010/wordprocessingGroup">
                    <wpg:wgp>
                      <wpg:cNvGrpSpPr/>
                      <wpg:grpSpPr>
                        <a:xfrm>
                          <a:off x="0" y="0"/>
                          <a:ext cx="5029200" cy="2667000"/>
                          <a:chOff x="0" y="0"/>
                          <a:chExt cx="5029200" cy="2667000"/>
                        </a:xfrm>
                      </wpg:grpSpPr>
                      <wps:wsp>
                        <wps:cNvPr id="138" name="文本框 138"/>
                        <wps:cNvSpPr txBox="1"/>
                        <wps:spPr>
                          <a:xfrm>
                            <a:off x="0" y="0"/>
                            <a:ext cx="5029200" cy="2667000"/>
                          </a:xfrm>
                          <a:prstGeom prst="rect">
                            <a:avLst/>
                          </a:prstGeom>
                          <a:ln/>
                        </wps:spPr>
                        <wps:style>
                          <a:lnRef idx="2">
                            <a:schemeClr val="dk1"/>
                          </a:lnRef>
                          <a:fillRef idx="1">
                            <a:schemeClr val="lt1"/>
                          </a:fillRef>
                          <a:effectRef idx="0">
                            <a:schemeClr val="dk1"/>
                          </a:effectRef>
                          <a:fontRef idx="minor">
                            <a:schemeClr val="dk1"/>
                          </a:fontRef>
                        </wps:style>
                        <wps:txbx>
                          <w:txbxContent>
                            <w:p w14:paraId="3C9872AF" w14:textId="77777777" w:rsidR="0017798C" w:rsidRDefault="0017798C"/>
                            <w:p w14:paraId="3F7488CD" w14:textId="77777777" w:rsidR="0017798C" w:rsidRDefault="0017798C">
                              <w:r>
                                <w:rPr>
                                  <w:rFonts w:hint="eastAsia"/>
                                </w:rPr>
                                <w:tab/>
                              </w:r>
                              <w:r>
                                <w:rPr>
                                  <w:rFonts w:hint="eastAsia"/>
                                </w:rPr>
                                <w:tab/>
                              </w:r>
                              <w:r>
                                <w:rPr>
                                  <w:rFonts w:hint="eastAsia"/>
                                </w:rPr>
                                <w:tab/>
                              </w:r>
                              <w:r>
                                <w:rPr>
                                  <w:rFonts w:hint="eastAsia"/>
                                </w:rPr>
                                <w:tab/>
                                <w:t>时间段：</w:t>
                              </w:r>
                            </w:p>
                            <w:p w14:paraId="74B10985" w14:textId="77777777" w:rsidR="0017798C" w:rsidRDefault="0017798C">
                              <w:r>
                                <w:rPr>
                                  <w:rFonts w:hint="eastAsia"/>
                                </w:rPr>
                                <w:tab/>
                              </w:r>
                              <w:r>
                                <w:rPr>
                                  <w:rFonts w:hint="eastAsia"/>
                                </w:rPr>
                                <w:tab/>
                              </w:r>
                              <w:r>
                                <w:rPr>
                                  <w:rFonts w:hint="eastAsia"/>
                                </w:rPr>
                                <w:tab/>
                              </w:r>
                              <w:r>
                                <w:rPr>
                                  <w:rFonts w:hint="eastAsia"/>
                                </w:rPr>
                                <w:tab/>
                                <w:t>教  室：</w:t>
                              </w:r>
                            </w:p>
                            <w:p w14:paraId="46C7267B" w14:textId="77777777" w:rsidR="0017798C" w:rsidRDefault="0017798C">
                              <w:r>
                                <w:rPr>
                                  <w:rFonts w:hint="eastAsia"/>
                                </w:rPr>
                                <w:tab/>
                              </w:r>
                              <w:r>
                                <w:rPr>
                                  <w:rFonts w:hint="eastAsia"/>
                                </w:rPr>
                                <w:tab/>
                              </w:r>
                              <w:r>
                                <w:rPr>
                                  <w:rFonts w:hint="eastAsia"/>
                                </w:rPr>
                                <w:tab/>
                              </w:r>
                              <w:r>
                                <w:rPr>
                                  <w:rFonts w:hint="eastAsia"/>
                                </w:rPr>
                                <w:tab/>
                                <w:t>人  数：</w:t>
                              </w:r>
                            </w:p>
                            <w:p w14:paraId="611C1D90" w14:textId="77777777" w:rsidR="0017798C" w:rsidRDefault="0017798C">
                              <w:r>
                                <w:rPr>
                                  <w:rFonts w:hint="eastAsia"/>
                                </w:rPr>
                                <w:tab/>
                              </w:r>
                              <w:r>
                                <w:rPr>
                                  <w:rFonts w:hint="eastAsia"/>
                                </w:rPr>
                                <w:tab/>
                              </w:r>
                              <w:r>
                                <w:rPr>
                                  <w:rFonts w:hint="eastAsia"/>
                                </w:rPr>
                                <w:tab/>
                              </w:r>
                              <w:r>
                                <w:rPr>
                                  <w:rFonts w:hint="eastAsia"/>
                                </w:rPr>
                                <w:tab/>
                                <w:t>事  由：</w:t>
                              </w:r>
                            </w:p>
                            <w:p w14:paraId="0EA71833" w14:textId="77777777" w:rsidR="0017798C" w:rsidRDefault="0017798C">
                              <w:r>
                                <w:rPr>
                                  <w:rFonts w:hint="eastAsia"/>
                                </w:rPr>
                                <w:tab/>
                              </w:r>
                              <w:r>
                                <w:rPr>
                                  <w:rFonts w:hint="eastAsia"/>
                                </w:rPr>
                                <w:tab/>
                              </w:r>
                              <w:r>
                                <w:rPr>
                                  <w:rFonts w:hint="eastAsia"/>
                                </w:rPr>
                                <w:tab/>
                              </w:r>
                              <w:r>
                                <w:rPr>
                                  <w:rFonts w:hint="eastAsia"/>
                                </w:rPr>
                                <w:tab/>
                                <w:t xml:space="preserve">方  式：     自动        手动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矩形 139"/>
                        <wps:cNvSpPr/>
                        <wps:spPr>
                          <a:xfrm>
                            <a:off x="1717481" y="477079"/>
                            <a:ext cx="21717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a:off x="1717481" y="858741"/>
                            <a:ext cx="21717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矩形 141"/>
                        <wps:cNvSpPr/>
                        <wps:spPr>
                          <a:xfrm>
                            <a:off x="1717481" y="1240404"/>
                            <a:ext cx="21717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矩形 142"/>
                        <wps:cNvSpPr/>
                        <wps:spPr>
                          <a:xfrm>
                            <a:off x="1717481" y="1622067"/>
                            <a:ext cx="21717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椭圆 143"/>
                        <wps:cNvSpPr/>
                        <wps:spPr>
                          <a:xfrm>
                            <a:off x="1948069" y="2130950"/>
                            <a:ext cx="114300" cy="127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椭圆 144"/>
                        <wps:cNvSpPr/>
                        <wps:spPr>
                          <a:xfrm>
                            <a:off x="2862469" y="2130950"/>
                            <a:ext cx="114300" cy="127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350E64D" id="_x7ec4__x0020_145" o:spid="_x0000_s1293" style="position:absolute;left:0;text-align:left;margin-left:4.1pt;margin-top:44pt;width:396pt;height:210pt;z-index:251698176;mso-position-horizontal-relative:text;mso-position-vertical-relative:text" coordsize="5029200,2667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">
                <v:shape id="_x6587__x672c__x6846__x0020_138" o:spid="_x0000_s1294" type="#_x0000_t202" style="position:absolute;width:5029200;height:2667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M22jwwAA&#10;ANwAAAAPAAAAZHJzL2Rvd25yZXYueG1sRI9Pi8JADMXvC36HIYK3daqFZamO4h8EES+rHjyGTmyL&#10;nUzpjLZ+e3MQ9pbwXt77Zb7sXa2e1IbKs4HJOAFFnHtbcWHgct59/4IKEdli7ZkMvCjAcjH4mmNm&#10;fcd/9DzFQkkIhwwNlDE2mdYhL8lhGPuGWLSbbx1GWdtC2xY7CXe1nibJj3ZYsTSU2NCmpPx+ejgD&#10;h5Tu17QIx9Dd1uneJttjfdgaMxr2qxmoSH38N3+u91bwU6GVZ2QCvXg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9M22jwwAAANwAAAAPAAAAAAAAAAAAAAAAAJcCAABkcnMvZG93&#10;bnJldi54bWxQSwUGAAAAAAQABAD1AAAAhwMAAAAA&#10;" fillcolor="white [3201]" strokecolor="black [3200]" strokeweight="1pt">
                  <v:textbox>
                    <w:txbxContent>
                      <w:p w14:paraId="3C9872AF" w14:textId="77777777" w:rsidR="0017798C" w:rsidRDefault="0017798C"/>
                      <w:p w14:paraId="3F7488CD" w14:textId="77777777" w:rsidR="0017798C" w:rsidRDefault="0017798C">
                        <w:r>
                          <w:rPr>
                            <w:rFonts w:hint="eastAsia"/>
                          </w:rPr>
                          <w:tab/>
                        </w:r>
                        <w:r>
                          <w:rPr>
                            <w:rFonts w:hint="eastAsia"/>
                          </w:rPr>
                          <w:tab/>
                        </w:r>
                        <w:r>
                          <w:rPr>
                            <w:rFonts w:hint="eastAsia"/>
                          </w:rPr>
                          <w:tab/>
                        </w:r>
                        <w:r>
                          <w:rPr>
                            <w:rFonts w:hint="eastAsia"/>
                          </w:rPr>
                          <w:tab/>
                        </w:r>
                        <w:r>
                          <w:rPr>
                            <w:rFonts w:hint="eastAsia"/>
                          </w:rPr>
                          <w:t>时间段：</w:t>
                        </w:r>
                      </w:p>
                      <w:p w14:paraId="74B10985" w14:textId="77777777" w:rsidR="0017798C" w:rsidRDefault="0017798C">
                        <w:r>
                          <w:rPr>
                            <w:rFonts w:hint="eastAsia"/>
                          </w:rPr>
                          <w:tab/>
                        </w:r>
                        <w:r>
                          <w:rPr>
                            <w:rFonts w:hint="eastAsia"/>
                          </w:rPr>
                          <w:tab/>
                        </w:r>
                        <w:r>
                          <w:rPr>
                            <w:rFonts w:hint="eastAsia"/>
                          </w:rPr>
                          <w:tab/>
                        </w:r>
                        <w:r>
                          <w:rPr>
                            <w:rFonts w:hint="eastAsia"/>
                          </w:rPr>
                          <w:tab/>
                          <w:t>教  室：</w:t>
                        </w:r>
                      </w:p>
                      <w:p w14:paraId="46C7267B" w14:textId="77777777" w:rsidR="0017798C" w:rsidRDefault="0017798C">
                        <w:r>
                          <w:rPr>
                            <w:rFonts w:hint="eastAsia"/>
                          </w:rPr>
                          <w:tab/>
                        </w:r>
                        <w:r>
                          <w:rPr>
                            <w:rFonts w:hint="eastAsia"/>
                          </w:rPr>
                          <w:tab/>
                        </w:r>
                        <w:r>
                          <w:rPr>
                            <w:rFonts w:hint="eastAsia"/>
                          </w:rPr>
                          <w:tab/>
                        </w:r>
                        <w:r>
                          <w:rPr>
                            <w:rFonts w:hint="eastAsia"/>
                          </w:rPr>
                          <w:tab/>
                          <w:t>人  数：</w:t>
                        </w:r>
                      </w:p>
                      <w:p w14:paraId="611C1D90" w14:textId="77777777" w:rsidR="0017798C" w:rsidRDefault="0017798C">
                        <w:r>
                          <w:rPr>
                            <w:rFonts w:hint="eastAsia"/>
                          </w:rPr>
                          <w:tab/>
                        </w:r>
                        <w:r>
                          <w:rPr>
                            <w:rFonts w:hint="eastAsia"/>
                          </w:rPr>
                          <w:tab/>
                        </w:r>
                        <w:r>
                          <w:rPr>
                            <w:rFonts w:hint="eastAsia"/>
                          </w:rPr>
                          <w:tab/>
                        </w:r>
                        <w:r>
                          <w:rPr>
                            <w:rFonts w:hint="eastAsia"/>
                          </w:rPr>
                          <w:tab/>
                          <w:t>事  由：</w:t>
                        </w:r>
                      </w:p>
                      <w:p w14:paraId="0EA71833" w14:textId="77777777" w:rsidR="0017798C" w:rsidRDefault="0017798C">
                        <w:r>
                          <w:rPr>
                            <w:rFonts w:hint="eastAsia"/>
                          </w:rPr>
                          <w:tab/>
                        </w:r>
                        <w:r>
                          <w:rPr>
                            <w:rFonts w:hint="eastAsia"/>
                          </w:rPr>
                          <w:tab/>
                        </w:r>
                        <w:r>
                          <w:rPr>
                            <w:rFonts w:hint="eastAsia"/>
                          </w:rPr>
                          <w:tab/>
                        </w:r>
                        <w:r>
                          <w:rPr>
                            <w:rFonts w:hint="eastAsia"/>
                          </w:rPr>
                          <w:tab/>
                          <w:t xml:space="preserve">方  式：     自动        手动  </w:t>
                        </w:r>
                      </w:p>
                    </w:txbxContent>
                  </v:textbox>
                </v:shape>
                <v:rect id="_x77e9__x5f62__x0020_139" o:spid="_x0000_s1295" style="position:absolute;left:1717481;top:477079;width:2171700;height:254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kT5iwwAA&#10;ANwAAAAPAAAAZHJzL2Rvd25yZXYueG1sRE9Na8JAEL0L/Q/LFLzpphW0xmxESguCojTtweOQnSah&#10;2dmwu03iv3cLBW/zeJ+TbUfTip6cbywreJonIIhLqxuuFHx9vs9eQPiArLG1TAqu5GGbP0wyTLUd&#10;+IP6IlQihrBPUUEdQpdK6cuaDPq57Ygj922dwRChq6R2OMRw08rnJFlKgw3Hhho7eq2p/Cl+jQJ7&#10;bq7tzq1P/ZFWl8M5JMO4fFNq+jjuNiACjeEu/nfvdZy/WMPfM/ECmd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kT5iwwAAANwAAAAPAAAAAAAAAAAAAAAAAJcCAABkcnMvZG93&#10;bnJldi54bWxQSwUGAAAAAAQABAD1AAAAhwMAAAAA&#10;" fillcolor="white [3201]" strokecolor="black [3200]" strokeweight="1pt"/>
                <v:rect id="_x77e9__x5f62__x0020_140" o:spid="_x0000_s1296" style="position:absolute;left:1717481;top:858741;width:2171700;height:254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reSCxgAA&#10;ANwAAAAPAAAAZHJzL2Rvd25yZXYueG1sRI9Pa8JAEMXvBb/DMgVvddMiVqOriLRQaKn45+BxyE6T&#10;0Oxs2N0m8dt3DoK3Gd6b936z2gyuUR2FWHs28DzJQBEX3tZcGjif3p/moGJCtth4JgNXirBZjx5W&#10;mFvf84G6YyqVhHDM0UCVUptrHYuKHMaJb4lF+/HBYZI1lNoG7CXcNfoly2baYc3SUGFLu4qK3+Of&#10;M+D39bXZhsV390Wvl899yvph9mbM+HHYLkElGtLdfLv+sII/FXx5RibQ63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6reSCxgAAANwAAAAPAAAAAAAAAAAAAAAAAJcCAABkcnMv&#10;ZG93bnJldi54bWxQSwUGAAAAAAQABAD1AAAAigMAAAAA&#10;" fillcolor="white [3201]" strokecolor="black [3200]" strokeweight="1pt"/>
                <v:rect id="_x77e9__x5f62__x0020_141" o:spid="_x0000_s1297" style="position:absolute;left:1717481;top:1240404;width:2171700;height:254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4UEZwgAA&#10;ANwAAAAPAAAAZHJzL2Rvd25yZXYueG1sRE9Na8JAEL0X+h+WKXirG0Vsja4ixYKgVBo9eByyYxKa&#10;nQ272yT+e1cQvM3jfc5i1ZtatOR8ZVnBaJiAIM6trrhQcDp+v3+C8AFZY22ZFFzJw2r5+rLAVNuO&#10;f6nNQiFiCPsUFZQhNKmUPi/JoB/ahjhyF+sMhghdIbXDLoabWo6TZCoNVhwbSmzoq6T8L/s3Cuyh&#10;utZrN/tp9/Rx3h1C0vXTjVKDt349BxGoD0/xw73Vcf5kBPdn4gVye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XhQRnCAAAA3AAAAA8AAAAAAAAAAAAAAAAAlwIAAGRycy9kb3du&#10;cmV2LnhtbFBLBQYAAAAABAAEAPUAAACGAwAAAAA=&#10;" fillcolor="white [3201]" strokecolor="black [3200]" strokeweight="1pt"/>
                <v:rect id="_x77e9__x5f62__x0020_142" o:spid="_x0000_s1298" style="position:absolute;left:1717481;top:1622067;width:2171700;height:254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M99uwwAA&#10;ANwAAAAPAAAAZHJzL2Rvd25yZXYueG1sRE9La8JAEL4X+h+WKfRWN5ViNboJIgqCpeLj4HHIjklo&#10;djbsrkn8991Cwdt8fM9Z5INpREfO15YVvI8SEMSF1TWXCs6nzdsUhA/IGhvLpOBOHvLs+WmBqbY9&#10;H6g7hlLEEPYpKqhCaFMpfVGRQT+yLXHkrtYZDBG6UmqHfQw3jRwnyUQarDk2VNjSqqLi53gzCuy+&#10;vjdLN/vuvujzstuHpB8ma6VeX4blHESgITzE/+6tjvM/xvD3TLxAZr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M99uwwAAANwAAAAPAAAAAAAAAAAAAAAAAJcCAABkcnMvZG93&#10;bnJldi54bWxQSwUGAAAAAAQABAD1AAAAhwMAAAAA&#10;" fillcolor="white [3201]" strokecolor="black [3200]" strokeweight="1pt"/>
                <v:oval id="_x692d__x5706__x0020_143" o:spid="_x0000_s1299" style="position:absolute;left:1948069;top:2130950;width:114300;height:127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grYwwgAA&#10;ANwAAAAPAAAAZHJzL2Rvd25yZXYueG1sRE9Na8JAEL0L/Q/LFHrTTVsRm7qRUghYwYMx3ofsNFmS&#10;nQ3ZVdP+elcQvM3jfc5qPdpOnGnwxrGC11kCgrhy2nCtoDzk0yUIH5A1do5JwR95WGdPkxWm2l14&#10;T+ci1CKGsE9RQRNCn0rpq4Ys+pnriSP36waLIcKhlnrASwy3nXxLkoW0aDg2NNjTd0NVW5ysgv9N&#10;Xppw+iiWSbltd/Of3ElzVOrlefz6BBFoDA/x3b3Rcf78HW7PxAtkd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2CtjDCAAAA3AAAAA8AAAAAAAAAAAAAAAAAlwIAAGRycy9kb3du&#10;cmV2LnhtbFBLBQYAAAAABAAEAPUAAACGAwAAAAA=&#10;" fillcolor="#5b9bd5 [3204]" strokecolor="#1f4d78 [1604]" strokeweight="1pt">
                  <v:stroke joinstyle="miter"/>
                </v:oval>
                <v:oval id="_x692d__x5706__x0020_144" o:spid="_x0000_s1300" style="position:absolute;left:2862469;top:2130950;width:114300;height:1270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ay5EwQAA&#10;ANwAAAAPAAAAZHJzL2Rvd25yZXYueG1sRE9Ni8IwEL0v+B/CCN7WVCmLVqOIUNCFPWyt96EZ22Az&#10;KU3U6q/fLCzsbR7vc9bbwbbiTr03jhXMpgkI4sppw7WC8pS/L0D4gKyxdUwKnuRhuxm9rTHT7sHf&#10;dC9CLWII+wwVNCF0mZS+asiin7qOOHIX11sMEfa11D0+Yrht5TxJPqRFw7GhwY72DVXX4mYVvA55&#10;acJtWSyS8vP6lR5zJ81Zqcl42K1ABBrCv/jPfdBxfprC7zPxArn5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AmsuRMEAAADcAAAADwAAAAAAAAAAAAAAAACXAgAAZHJzL2Rvd25y&#10;ZXYueG1sUEsFBgAAAAAEAAQA9QAAAIUDAAAAAA==&#10;" fillcolor="#5b9bd5 [3204]" strokecolor="#1f4d78 [1604]" strokeweight="1pt">
                  <v:stroke joinstyle="miter"/>
                </v:oval>
                <w10:wrap type="through"/>
              </v:group>
            </w:pict>
          </mc:Fallback>
        </mc:AlternateContent>
      </w:r>
      <w:r>
        <w:rPr>
          <w:rFonts w:hint="eastAsia"/>
          <w:noProof/>
        </w:rPr>
        <mc:AlternateContent>
          <mc:Choice Requires="wps">
            <w:drawing>
              <wp:anchor distT="0" distB="0" distL="114300" distR="114300" simplePos="0" relativeHeight="251688960" behindDoc="0" locked="0" layoutInCell="1" allowOverlap="1" wp14:anchorId="1C39FEC3" wp14:editId="13CC8666">
                <wp:simplePos x="0" y="0"/>
                <wp:positionH relativeFrom="column">
                  <wp:posOffset>2908935</wp:posOffset>
                </wp:positionH>
                <wp:positionV relativeFrom="paragraph">
                  <wp:posOffset>2588260</wp:posOffset>
                </wp:positionV>
                <wp:extent cx="114300" cy="127000"/>
                <wp:effectExtent l="0" t="0" r="38100" b="25400"/>
                <wp:wrapThrough wrapText="bothSides">
                  <wp:wrapPolygon edited="0">
                    <wp:start x="0" y="0"/>
                    <wp:lineTo x="0" y="21600"/>
                    <wp:lineTo x="24000" y="21600"/>
                    <wp:lineTo x="24000" y="0"/>
                    <wp:lineTo x="0" y="0"/>
                  </wp:wrapPolygon>
                </wp:wrapThrough>
                <wp:docPr id="137" name="椭圆 137"/>
                <wp:cNvGraphicFramePr/>
                <a:graphic xmlns:a="http://schemas.openxmlformats.org/drawingml/2006/main">
                  <a:graphicData uri="http://schemas.microsoft.com/office/word/2010/wordprocessingShape">
                    <wps:wsp>
                      <wps:cNvSpPr/>
                      <wps:spPr>
                        <a:xfrm>
                          <a:off x="0" y="0"/>
                          <a:ext cx="114300" cy="127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4C4EAC" id="_x692d__x5706__x0020_137" o:spid="_x0000_s1026" style="position:absolute;left:0;text-align:left;margin-left:229.05pt;margin-top:203.8pt;width:9pt;height:10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" fillcolor="#5b9bd5 [3204]" strokecolor="#1f4d78 [1604]" strokeweight="1pt">
                <v:stroke joinstyle="miter"/>
                <w10:wrap type="through"/>
              </v:oval>
            </w:pict>
          </mc:Fallback>
        </mc:AlternateContent>
      </w:r>
      <w:r>
        <w:rPr>
          <w:rFonts w:hint="eastAsia"/>
          <w:noProof/>
        </w:rPr>
        <mc:AlternateContent>
          <mc:Choice Requires="wps">
            <w:drawing>
              <wp:anchor distT="0" distB="0" distL="114300" distR="114300" simplePos="0" relativeHeight="251687936" behindDoc="0" locked="0" layoutInCell="1" allowOverlap="1" wp14:anchorId="555FF96F" wp14:editId="284CA776">
                <wp:simplePos x="0" y="0"/>
                <wp:positionH relativeFrom="column">
                  <wp:posOffset>1994535</wp:posOffset>
                </wp:positionH>
                <wp:positionV relativeFrom="paragraph">
                  <wp:posOffset>2588260</wp:posOffset>
                </wp:positionV>
                <wp:extent cx="114300" cy="127000"/>
                <wp:effectExtent l="0" t="0" r="38100" b="25400"/>
                <wp:wrapThrough wrapText="bothSides">
                  <wp:wrapPolygon edited="0">
                    <wp:start x="0" y="0"/>
                    <wp:lineTo x="0" y="21600"/>
                    <wp:lineTo x="24000" y="21600"/>
                    <wp:lineTo x="24000" y="0"/>
                    <wp:lineTo x="0" y="0"/>
                  </wp:wrapPolygon>
                </wp:wrapThrough>
                <wp:docPr id="134" name="椭圆 134"/>
                <wp:cNvGraphicFramePr/>
                <a:graphic xmlns:a="http://schemas.openxmlformats.org/drawingml/2006/main">
                  <a:graphicData uri="http://schemas.microsoft.com/office/word/2010/wordprocessingShape">
                    <wps:wsp>
                      <wps:cNvSpPr/>
                      <wps:spPr>
                        <a:xfrm>
                          <a:off x="0" y="0"/>
                          <a:ext cx="114300" cy="127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7D5DC1" id="_x692d__x5706__x0020_134" o:spid="_x0000_s1026" style="position:absolute;left:0;text-align:left;margin-left:157.05pt;margin-top:203.8pt;width:9pt;height:10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" fillcolor="#5b9bd5 [3204]" strokecolor="#1f4d78 [1604]" strokeweight="1pt">
                <v:stroke joinstyle="miter"/>
                <w10:wrap type="through"/>
              </v:oval>
            </w:pict>
          </mc:Fallback>
        </mc:AlternateContent>
      </w:r>
      <w:r>
        <w:rPr>
          <w:rFonts w:hint="eastAsia"/>
          <w:noProof/>
        </w:rPr>
        <mc:AlternateContent>
          <mc:Choice Requires="wps">
            <w:drawing>
              <wp:anchor distT="0" distB="0" distL="114300" distR="114300" simplePos="0" relativeHeight="251686912" behindDoc="0" locked="0" layoutInCell="1" allowOverlap="1" wp14:anchorId="2413EEF9" wp14:editId="1FC11A62">
                <wp:simplePos x="0" y="0"/>
                <wp:positionH relativeFrom="column">
                  <wp:posOffset>1764665</wp:posOffset>
                </wp:positionH>
                <wp:positionV relativeFrom="paragraph">
                  <wp:posOffset>2080895</wp:posOffset>
                </wp:positionV>
                <wp:extent cx="2171700" cy="254000"/>
                <wp:effectExtent l="0" t="0" r="38100" b="25400"/>
                <wp:wrapThrough wrapText="bothSides">
                  <wp:wrapPolygon edited="0">
                    <wp:start x="0" y="0"/>
                    <wp:lineTo x="0" y="21600"/>
                    <wp:lineTo x="21726" y="21600"/>
                    <wp:lineTo x="21726" y="0"/>
                    <wp:lineTo x="0" y="0"/>
                  </wp:wrapPolygon>
                </wp:wrapThrough>
                <wp:docPr id="133" name="矩形 133"/>
                <wp:cNvGraphicFramePr/>
                <a:graphic xmlns:a="http://schemas.openxmlformats.org/drawingml/2006/main">
                  <a:graphicData uri="http://schemas.microsoft.com/office/word/2010/wordprocessingShape">
                    <wps:wsp>
                      <wps:cNvSpPr/>
                      <wps:spPr>
                        <a:xfrm>
                          <a:off x="0" y="0"/>
                          <a:ext cx="21717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BD555A" id="_x77e9__x5f62__x0020_133" o:spid="_x0000_s1026" style="position:absolute;left:0;text-align:left;margin-left:138.95pt;margin-top:163.85pt;width:171pt;height:20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" fillcolor="white [3201]" strokecolor="black [3200]" strokeweight="1pt">
                <w10:wrap type="through"/>
              </v:rect>
            </w:pict>
          </mc:Fallback>
        </mc:AlternateContent>
      </w:r>
      <w:r>
        <w:rPr>
          <w:rFonts w:hint="eastAsia"/>
          <w:noProof/>
        </w:rPr>
        <mc:AlternateContent>
          <mc:Choice Requires="wps">
            <w:drawing>
              <wp:anchor distT="0" distB="0" distL="114300" distR="114300" simplePos="0" relativeHeight="251685888" behindDoc="0" locked="0" layoutInCell="1" allowOverlap="1" wp14:anchorId="2DD38E9D" wp14:editId="4E1DE423">
                <wp:simplePos x="0" y="0"/>
                <wp:positionH relativeFrom="column">
                  <wp:posOffset>1765935</wp:posOffset>
                </wp:positionH>
                <wp:positionV relativeFrom="paragraph">
                  <wp:posOffset>1699260</wp:posOffset>
                </wp:positionV>
                <wp:extent cx="2171700" cy="254000"/>
                <wp:effectExtent l="0" t="0" r="38100" b="25400"/>
                <wp:wrapThrough wrapText="bothSides">
                  <wp:wrapPolygon edited="0">
                    <wp:start x="0" y="0"/>
                    <wp:lineTo x="0" y="21600"/>
                    <wp:lineTo x="21726" y="21600"/>
                    <wp:lineTo x="21726" y="0"/>
                    <wp:lineTo x="0" y="0"/>
                  </wp:wrapPolygon>
                </wp:wrapThrough>
                <wp:docPr id="132" name="矩形 132"/>
                <wp:cNvGraphicFramePr/>
                <a:graphic xmlns:a="http://schemas.openxmlformats.org/drawingml/2006/main">
                  <a:graphicData uri="http://schemas.microsoft.com/office/word/2010/wordprocessingShape">
                    <wps:wsp>
                      <wps:cNvSpPr/>
                      <wps:spPr>
                        <a:xfrm>
                          <a:off x="0" y="0"/>
                          <a:ext cx="21717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745017" id="_x77e9__x5f62__x0020_132" o:spid="_x0000_s1026" style="position:absolute;left:0;text-align:left;margin-left:139.05pt;margin-top:133.8pt;width:171pt;height:20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" fillcolor="white [3201]" strokecolor="black [3200]" strokeweight="1pt">
                <w10:wrap type="through"/>
              </v:rect>
            </w:pict>
          </mc:Fallback>
        </mc:AlternateContent>
      </w:r>
      <w:r>
        <w:rPr>
          <w:rFonts w:hint="eastAsia"/>
          <w:noProof/>
        </w:rPr>
        <mc:AlternateContent>
          <mc:Choice Requires="wps">
            <w:drawing>
              <wp:anchor distT="0" distB="0" distL="114300" distR="114300" simplePos="0" relativeHeight="251684864" behindDoc="0" locked="0" layoutInCell="1" allowOverlap="1" wp14:anchorId="2B26F4DB" wp14:editId="6BC5F7F1">
                <wp:simplePos x="0" y="0"/>
                <wp:positionH relativeFrom="column">
                  <wp:posOffset>1765935</wp:posOffset>
                </wp:positionH>
                <wp:positionV relativeFrom="paragraph">
                  <wp:posOffset>1318260</wp:posOffset>
                </wp:positionV>
                <wp:extent cx="2171700" cy="254000"/>
                <wp:effectExtent l="0" t="0" r="38100" b="25400"/>
                <wp:wrapThrough wrapText="bothSides">
                  <wp:wrapPolygon edited="0">
                    <wp:start x="0" y="0"/>
                    <wp:lineTo x="0" y="21600"/>
                    <wp:lineTo x="21726" y="21600"/>
                    <wp:lineTo x="21726" y="0"/>
                    <wp:lineTo x="0" y="0"/>
                  </wp:wrapPolygon>
                </wp:wrapThrough>
                <wp:docPr id="131" name="矩形 131"/>
                <wp:cNvGraphicFramePr/>
                <a:graphic xmlns:a="http://schemas.openxmlformats.org/drawingml/2006/main">
                  <a:graphicData uri="http://schemas.microsoft.com/office/word/2010/wordprocessingShape">
                    <wps:wsp>
                      <wps:cNvSpPr/>
                      <wps:spPr>
                        <a:xfrm>
                          <a:off x="0" y="0"/>
                          <a:ext cx="21717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4E4132" id="_x77e9__x5f62__x0020_131" o:spid="_x0000_s1026" style="position:absolute;left:0;text-align:left;margin-left:139.05pt;margin-top:103.8pt;width:171pt;height:20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" fillcolor="white [3201]" strokecolor="black [3200]" strokeweight="1pt">
                <w10:wrap type="through"/>
              </v:rect>
            </w:pict>
          </mc:Fallback>
        </mc:AlternateContent>
      </w:r>
      <w:r>
        <w:rPr>
          <w:rFonts w:hint="eastAsia"/>
          <w:noProof/>
        </w:rPr>
        <mc:AlternateContent>
          <mc:Choice Requires="wps">
            <w:drawing>
              <wp:anchor distT="0" distB="0" distL="114300" distR="114300" simplePos="0" relativeHeight="251683840" behindDoc="0" locked="0" layoutInCell="1" allowOverlap="1" wp14:anchorId="4C365D29" wp14:editId="24C5C19A">
                <wp:simplePos x="0" y="0"/>
                <wp:positionH relativeFrom="column">
                  <wp:posOffset>1765935</wp:posOffset>
                </wp:positionH>
                <wp:positionV relativeFrom="paragraph">
                  <wp:posOffset>937260</wp:posOffset>
                </wp:positionV>
                <wp:extent cx="2171700" cy="254000"/>
                <wp:effectExtent l="0" t="0" r="38100" b="25400"/>
                <wp:wrapThrough wrapText="bothSides">
                  <wp:wrapPolygon edited="0">
                    <wp:start x="0" y="0"/>
                    <wp:lineTo x="0" y="21600"/>
                    <wp:lineTo x="21726" y="21600"/>
                    <wp:lineTo x="21726" y="0"/>
                    <wp:lineTo x="0" y="0"/>
                  </wp:wrapPolygon>
                </wp:wrapThrough>
                <wp:docPr id="287" name="矩形 287"/>
                <wp:cNvGraphicFramePr/>
                <a:graphic xmlns:a="http://schemas.openxmlformats.org/drawingml/2006/main">
                  <a:graphicData uri="http://schemas.microsoft.com/office/word/2010/wordprocessingShape">
                    <wps:wsp>
                      <wps:cNvSpPr/>
                      <wps:spPr>
                        <a:xfrm>
                          <a:off x="0" y="0"/>
                          <a:ext cx="21717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181B76" id="_x77e9__x5f62__x0020_287" o:spid="_x0000_s1026" style="position:absolute;left:0;text-align:left;margin-left:139.05pt;margin-top:73.8pt;width:171pt;height:20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" fillcolor="white [3201]" strokecolor="black [3200]" strokeweight="1pt">
                <w10:wrap type="through"/>
              </v:rect>
            </w:pict>
          </mc:Fallback>
        </mc:AlternateContent>
      </w:r>
      <w:r>
        <w:rPr>
          <w:rFonts w:hint="eastAsia"/>
        </w:rPr>
        <w:t>用户预约界面：</w:t>
      </w:r>
    </w:p>
    <w:p w14:paraId="3B2345D4" w14:textId="77777777" w:rsidR="0046152C" w:rsidRDefault="0046152C" w:rsidP="00E171F2"/>
    <w:p w14:paraId="533AAAC2" w14:textId="77777777" w:rsidR="0046152C" w:rsidRDefault="0046152C" w:rsidP="00E171F2"/>
    <w:p w14:paraId="0CB5BF07" w14:textId="77777777" w:rsidR="0046152C" w:rsidRDefault="0046152C" w:rsidP="00E171F2"/>
    <w:p w14:paraId="4D03B53E" w14:textId="6D80423E" w:rsidR="00901B0D" w:rsidRDefault="0046152C" w:rsidP="00E171F2">
      <w:r>
        <w:rPr>
          <w:rFonts w:hint="eastAsia"/>
          <w:noProof/>
        </w:rPr>
        <mc:AlternateContent>
          <mc:Choice Requires="wps">
            <w:drawing>
              <wp:anchor distT="0" distB="0" distL="114300" distR="114300" simplePos="0" relativeHeight="251702272" behindDoc="0" locked="0" layoutInCell="1" allowOverlap="1" wp14:anchorId="6C7A287A" wp14:editId="6BFF7D7D">
                <wp:simplePos x="0" y="0"/>
                <wp:positionH relativeFrom="column">
                  <wp:posOffset>1651635</wp:posOffset>
                </wp:positionH>
                <wp:positionV relativeFrom="paragraph">
                  <wp:posOffset>1996440</wp:posOffset>
                </wp:positionV>
                <wp:extent cx="1714500" cy="381000"/>
                <wp:effectExtent l="0" t="0" r="38100" b="25400"/>
                <wp:wrapThrough wrapText="bothSides">
                  <wp:wrapPolygon edited="0">
                    <wp:start x="0" y="0"/>
                    <wp:lineTo x="0" y="21600"/>
                    <wp:lineTo x="21760" y="21600"/>
                    <wp:lineTo x="21760" y="0"/>
                    <wp:lineTo x="0" y="0"/>
                  </wp:wrapPolygon>
                </wp:wrapThrough>
                <wp:docPr id="150" name="矩形 150"/>
                <wp:cNvGraphicFramePr/>
                <a:graphic xmlns:a="http://schemas.openxmlformats.org/drawingml/2006/main">
                  <a:graphicData uri="http://schemas.microsoft.com/office/word/2010/wordprocessingShape">
                    <wps:wsp>
                      <wps:cNvSpPr/>
                      <wps:spPr>
                        <a:xfrm>
                          <a:off x="0" y="0"/>
                          <a:ext cx="1714500" cy="381000"/>
                        </a:xfrm>
                        <a:prstGeom prst="rect">
                          <a:avLst/>
                        </a:prstGeom>
                      </wps:spPr>
                      <wps:style>
                        <a:lnRef idx="2">
                          <a:schemeClr val="dk1"/>
                        </a:lnRef>
                        <a:fillRef idx="1">
                          <a:schemeClr val="lt1"/>
                        </a:fillRef>
                        <a:effectRef idx="0">
                          <a:schemeClr val="dk1"/>
                        </a:effectRef>
                        <a:fontRef idx="minor">
                          <a:schemeClr val="dk1"/>
                        </a:fontRef>
                      </wps:style>
                      <wps:txbx>
                        <w:txbxContent>
                          <w:p w14:paraId="56A751F1" w14:textId="5738C4D6" w:rsidR="0017798C" w:rsidRDefault="0017798C" w:rsidP="0046152C">
                            <w:pPr>
                              <w:jc w:val="center"/>
                            </w:pPr>
                            <w:r>
                              <w:rPr>
                                <w:rFonts w:hint="eastAsia"/>
                              </w:rPr>
                              <w:t>确认取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7A287A" id="_x77e9__x5f62__x0020_150" o:spid="_x0000_s1301" style="position:absolute;left:0;text-align:left;margin-left:130.05pt;margin-top:157.2pt;width:135pt;height:30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" fillcolor="white [3201]" strokecolor="black [3200]" strokeweight="1pt">
                <v:textbox>
                  <w:txbxContent>
                    <w:p w14:paraId="56A751F1" w14:textId="5738C4D6" w:rsidR="0017798C" w:rsidRDefault="0017798C" w:rsidP="0046152C">
                      <w:pPr>
                        <w:jc w:val="center"/>
                      </w:pPr>
                      <w:r>
                        <w:rPr>
                          <w:rFonts w:hint="eastAsia"/>
                        </w:rPr>
                        <w:t>确认取消</w:t>
                      </w:r>
                    </w:p>
                  </w:txbxContent>
                </v:textbox>
                <w10:wrap type="through"/>
              </v:rect>
            </w:pict>
          </mc:Fallback>
        </mc:AlternateContent>
      </w:r>
      <w:r>
        <w:rPr>
          <w:rFonts w:hint="eastAsia"/>
          <w:noProof/>
        </w:rPr>
        <mc:AlternateContent>
          <mc:Choice Requires="wps">
            <w:drawing>
              <wp:anchor distT="0" distB="0" distL="114300" distR="114300" simplePos="0" relativeHeight="251701248" behindDoc="0" locked="0" layoutInCell="1" allowOverlap="1" wp14:anchorId="3FCF2EC6" wp14:editId="6E61B2C7">
                <wp:simplePos x="0" y="0"/>
                <wp:positionH relativeFrom="column">
                  <wp:posOffset>1537335</wp:posOffset>
                </wp:positionH>
                <wp:positionV relativeFrom="paragraph">
                  <wp:posOffset>1361440</wp:posOffset>
                </wp:positionV>
                <wp:extent cx="2286000" cy="254000"/>
                <wp:effectExtent l="0" t="0" r="25400" b="25400"/>
                <wp:wrapThrough wrapText="bothSides">
                  <wp:wrapPolygon edited="0">
                    <wp:start x="0" y="0"/>
                    <wp:lineTo x="0" y="21600"/>
                    <wp:lineTo x="21600" y="21600"/>
                    <wp:lineTo x="21600" y="0"/>
                    <wp:lineTo x="0" y="0"/>
                  </wp:wrapPolygon>
                </wp:wrapThrough>
                <wp:docPr id="149" name="矩形 149"/>
                <wp:cNvGraphicFramePr/>
                <a:graphic xmlns:a="http://schemas.openxmlformats.org/drawingml/2006/main">
                  <a:graphicData uri="http://schemas.microsoft.com/office/word/2010/wordprocessingShape">
                    <wps:wsp>
                      <wps:cNvSpPr/>
                      <wps:spPr>
                        <a:xfrm>
                          <a:off x="0" y="0"/>
                          <a:ext cx="22860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E030B7" id="_x77e9__x5f62__x0020_149" o:spid="_x0000_s1026" style="position:absolute;left:0;text-align:left;margin-left:121.05pt;margin-top:107.2pt;width:180pt;height:20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" fillcolor="white [3201]" strokecolor="black [3200]" strokeweight="1pt">
                <w10:wrap type="through"/>
              </v:rect>
            </w:pict>
          </mc:Fallback>
        </mc:AlternateContent>
      </w:r>
      <w:r>
        <w:rPr>
          <w:rFonts w:hint="eastAsia"/>
          <w:noProof/>
        </w:rPr>
        <mc:AlternateContent>
          <mc:Choice Requires="wps">
            <w:drawing>
              <wp:anchor distT="0" distB="0" distL="114300" distR="114300" simplePos="0" relativeHeight="251700224" behindDoc="0" locked="0" layoutInCell="1" allowOverlap="1" wp14:anchorId="21470F5D" wp14:editId="7A239A03">
                <wp:simplePos x="0" y="0"/>
                <wp:positionH relativeFrom="column">
                  <wp:posOffset>1537335</wp:posOffset>
                </wp:positionH>
                <wp:positionV relativeFrom="paragraph">
                  <wp:posOffset>980440</wp:posOffset>
                </wp:positionV>
                <wp:extent cx="2286000" cy="254000"/>
                <wp:effectExtent l="0" t="0" r="25400" b="25400"/>
                <wp:wrapThrough wrapText="bothSides">
                  <wp:wrapPolygon edited="0">
                    <wp:start x="0" y="0"/>
                    <wp:lineTo x="0" y="21600"/>
                    <wp:lineTo x="21600" y="21600"/>
                    <wp:lineTo x="21600" y="0"/>
                    <wp:lineTo x="0" y="0"/>
                  </wp:wrapPolygon>
                </wp:wrapThrough>
                <wp:docPr id="148" name="矩形 148"/>
                <wp:cNvGraphicFramePr/>
                <a:graphic xmlns:a="http://schemas.openxmlformats.org/drawingml/2006/main">
                  <a:graphicData uri="http://schemas.microsoft.com/office/word/2010/wordprocessingShape">
                    <wps:wsp>
                      <wps:cNvSpPr/>
                      <wps:spPr>
                        <a:xfrm>
                          <a:off x="0" y="0"/>
                          <a:ext cx="2286000" cy="254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63A513" id="_x77e9__x5f62__x0020_148" o:spid="_x0000_s1026" style="position:absolute;left:0;text-align:left;margin-left:121.05pt;margin-top:77.2pt;width:180pt;height:20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" fillcolor="white [3201]" strokecolor="black [3200]" strokeweight="1pt">
                <w10:wrap type="through"/>
              </v:rect>
            </w:pict>
          </mc:Fallback>
        </mc:AlternateContent>
      </w:r>
      <w:r w:rsidR="00901B0D">
        <w:rPr>
          <w:rFonts w:hint="eastAsia"/>
        </w:rPr>
        <w:t>预约取消界面：</w:t>
      </w:r>
    </w:p>
    <w:p w14:paraId="3D80B19D" w14:textId="24F17517" w:rsidR="00901B0D" w:rsidRPr="00E171F2" w:rsidRDefault="0046152C" w:rsidP="00E171F2">
      <w:r>
        <w:rPr>
          <w:rFonts w:hint="eastAsia"/>
          <w:noProof/>
        </w:rPr>
        <mc:AlternateContent>
          <mc:Choice Requires="wps">
            <w:drawing>
              <wp:anchor distT="0" distB="0" distL="114300" distR="114300" simplePos="0" relativeHeight="251699200" behindDoc="0" locked="0" layoutInCell="1" allowOverlap="1" wp14:anchorId="5E25C866" wp14:editId="4206A865">
                <wp:simplePos x="0" y="0"/>
                <wp:positionH relativeFrom="column">
                  <wp:posOffset>51435</wp:posOffset>
                </wp:positionH>
                <wp:positionV relativeFrom="paragraph">
                  <wp:posOffset>76200</wp:posOffset>
                </wp:positionV>
                <wp:extent cx="4914900" cy="2413000"/>
                <wp:effectExtent l="0" t="0" r="38100" b="25400"/>
                <wp:wrapSquare wrapText="bothSides"/>
                <wp:docPr id="147" name="文本框 147"/>
                <wp:cNvGraphicFramePr/>
                <a:graphic xmlns:a="http://schemas.openxmlformats.org/drawingml/2006/main">
                  <a:graphicData uri="http://schemas.microsoft.com/office/word/2010/wordprocessingShape">
                    <wps:wsp>
                      <wps:cNvSpPr txBox="1"/>
                      <wps:spPr>
                        <a:xfrm>
                          <a:off x="0" y="0"/>
                          <a:ext cx="4914900" cy="2413000"/>
                        </a:xfrm>
                        <a:prstGeom prst="rect">
                          <a:avLst/>
                        </a:prstGeom>
                        <a:ln/>
                      </wps:spPr>
                      <wps:style>
                        <a:lnRef idx="2">
                          <a:schemeClr val="dk1"/>
                        </a:lnRef>
                        <a:fillRef idx="1">
                          <a:schemeClr val="lt1"/>
                        </a:fillRef>
                        <a:effectRef idx="0">
                          <a:schemeClr val="dk1"/>
                        </a:effectRef>
                        <a:fontRef idx="minor">
                          <a:schemeClr val="dk1"/>
                        </a:fontRef>
                      </wps:style>
                      <wps:txbx>
                        <w:txbxContent>
                          <w:p w14:paraId="2AB41A21" w14:textId="77777777" w:rsidR="0017798C" w:rsidRDefault="0017798C"/>
                          <w:p w14:paraId="32A86197" w14:textId="596B7E97" w:rsidR="0017798C" w:rsidRDefault="0017798C">
                            <w:r>
                              <w:rPr>
                                <w:rFonts w:hint="eastAsia"/>
                              </w:rPr>
                              <w:tab/>
                            </w:r>
                            <w:r>
                              <w:rPr>
                                <w:rFonts w:hint="eastAsia"/>
                              </w:rPr>
                              <w:tab/>
                            </w:r>
                            <w:r>
                              <w:rPr>
                                <w:rFonts w:hint="eastAsia"/>
                              </w:rPr>
                              <w:tab/>
                              <w:t>时间段：</w:t>
                            </w:r>
                          </w:p>
                          <w:p w14:paraId="42D85E8C" w14:textId="4960DDED" w:rsidR="0017798C" w:rsidRDefault="0017798C">
                            <w:r>
                              <w:rPr>
                                <w:rFonts w:hint="eastAsia"/>
                              </w:rPr>
                              <w:tab/>
                            </w:r>
                            <w:r>
                              <w:rPr>
                                <w:rFonts w:hint="eastAsia"/>
                              </w:rPr>
                              <w:tab/>
                            </w:r>
                            <w:r>
                              <w:rPr>
                                <w:rFonts w:hint="eastAsia"/>
                              </w:rPr>
                              <w:tab/>
                              <w:t>教  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E25C866" id="_x6587__x672c__x6846__x0020_147" o:spid="_x0000_s1302" type="#_x0000_t202" style="position:absolute;left:0;text-align:left;margin-left:4.05pt;margin-top:6pt;width:387pt;height:190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" fillcolor="white [3201]" strokecolor="black [3200]" strokeweight="1pt">
                <v:textbox>
                  <w:txbxContent>
                    <w:p w14:paraId="2AB41A21" w14:textId="77777777" w:rsidR="0017798C" w:rsidRDefault="0017798C"/>
                    <w:p w14:paraId="32A86197" w14:textId="596B7E97" w:rsidR="0017798C" w:rsidRDefault="0017798C">
                      <w:r>
                        <w:rPr>
                          <w:rFonts w:hint="eastAsia"/>
                        </w:rPr>
                        <w:tab/>
                      </w:r>
                      <w:r>
                        <w:rPr>
                          <w:rFonts w:hint="eastAsia"/>
                        </w:rPr>
                        <w:tab/>
                      </w:r>
                      <w:r>
                        <w:rPr>
                          <w:rFonts w:hint="eastAsia"/>
                        </w:rPr>
                        <w:tab/>
                      </w:r>
                      <w:r>
                        <w:rPr>
                          <w:rFonts w:hint="eastAsia"/>
                        </w:rPr>
                        <w:t>时间段：</w:t>
                      </w:r>
                    </w:p>
                    <w:p w14:paraId="42D85E8C" w14:textId="4960DDED" w:rsidR="0017798C" w:rsidRDefault="0017798C">
                      <w:r>
                        <w:rPr>
                          <w:rFonts w:hint="eastAsia"/>
                        </w:rPr>
                        <w:tab/>
                      </w:r>
                      <w:r>
                        <w:rPr>
                          <w:rFonts w:hint="eastAsia"/>
                        </w:rPr>
                        <w:tab/>
                      </w:r>
                      <w:r>
                        <w:rPr>
                          <w:rFonts w:hint="eastAsia"/>
                        </w:rPr>
                        <w:tab/>
                        <w:t>教  室：</w:t>
                      </w:r>
                    </w:p>
                  </w:txbxContent>
                </v:textbox>
                <w10:wrap type="square"/>
              </v:shape>
            </w:pict>
          </mc:Fallback>
        </mc:AlternateContent>
      </w:r>
    </w:p>
    <w:sectPr w:rsidR="00901B0D" w:rsidRPr="00E171F2" w:rsidSect="002159DC">
      <w:footerReference w:type="even" r:id="rId27"/>
      <w:footerReference w:type="default" r:id="rId28"/>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9C0E4D" w14:textId="77777777" w:rsidR="00E64B50" w:rsidRDefault="00E64B50" w:rsidP="00454680">
      <w:r>
        <w:separator/>
      </w:r>
    </w:p>
  </w:endnote>
  <w:endnote w:type="continuationSeparator" w:id="0">
    <w:p w14:paraId="76881059" w14:textId="77777777" w:rsidR="00E64B50" w:rsidRDefault="00E64B50" w:rsidP="004546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等线">
    <w:charset w:val="86"/>
    <w:family w:val="auto"/>
    <w:pitch w:val="variable"/>
    <w:sig w:usb0="A00002BF" w:usb1="38CF7CFA" w:usb2="00000016" w:usb3="00000000" w:csb0="0004000F" w:csb1="00000000"/>
  </w:font>
  <w:font w:name="Arial">
    <w:panose1 w:val="020B0604020202020204"/>
    <w:charset w:val="00"/>
    <w:family w:val="auto"/>
    <w:pitch w:val="variable"/>
    <w:sig w:usb0="E0002AFF" w:usb1="C0007843" w:usb2="00000009" w:usb3="00000000" w:csb0="000001FF" w:csb1="00000000"/>
  </w:font>
  <w:font w:name="Helvetica Neue">
    <w:panose1 w:val="02000503000000020004"/>
    <w:charset w:val="00"/>
    <w:family w:val="auto"/>
    <w:pitch w:val="variable"/>
    <w:sig w:usb0="E50002FF" w:usb1="500079DB" w:usb2="00000010" w:usb3="00000000" w:csb0="00000001" w:csb1="00000000"/>
  </w:font>
  <w:font w:name="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F03E87" w14:textId="77777777" w:rsidR="0017798C" w:rsidRDefault="0017798C" w:rsidP="00C9120F">
    <w:pPr>
      <w:pStyle w:val="aa"/>
      <w:framePr w:wrap="none"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B5E8A66" w14:textId="77777777" w:rsidR="0017798C" w:rsidRDefault="0017798C">
    <w:pPr>
      <w:pStyle w:val="aa"/>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19DAD7" w14:textId="77777777" w:rsidR="0017798C" w:rsidRDefault="0017798C" w:rsidP="00C9120F">
    <w:pPr>
      <w:pStyle w:val="aa"/>
      <w:framePr w:wrap="none"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AC7597">
      <w:rPr>
        <w:rStyle w:val="ac"/>
        <w:noProof/>
      </w:rPr>
      <w:t>1</w:t>
    </w:r>
    <w:r>
      <w:rPr>
        <w:rStyle w:val="ac"/>
      </w:rPr>
      <w:fldChar w:fldCharType="end"/>
    </w:r>
  </w:p>
  <w:p w14:paraId="5BD18CF8" w14:textId="77777777" w:rsidR="0017798C" w:rsidRDefault="0017798C">
    <w:pPr>
      <w:pStyle w:val="aa"/>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E15944" w14:textId="77777777" w:rsidR="00E64B50" w:rsidRDefault="00E64B50" w:rsidP="00454680">
      <w:r>
        <w:separator/>
      </w:r>
    </w:p>
  </w:footnote>
  <w:footnote w:type="continuationSeparator" w:id="0">
    <w:p w14:paraId="347488A7" w14:textId="77777777" w:rsidR="00E64B50" w:rsidRDefault="00E64B50" w:rsidP="00454680">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66D74"/>
    <w:multiLevelType w:val="hybridMultilevel"/>
    <w:tmpl w:val="B208782E"/>
    <w:lvl w:ilvl="0" w:tplc="C20CED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04392296"/>
    <w:multiLevelType w:val="hybridMultilevel"/>
    <w:tmpl w:val="7EC0E86E"/>
    <w:lvl w:ilvl="0" w:tplc="C20CED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047F2857"/>
    <w:multiLevelType w:val="hybridMultilevel"/>
    <w:tmpl w:val="BAB68AE4"/>
    <w:lvl w:ilvl="0" w:tplc="206C3DE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06715D94"/>
    <w:multiLevelType w:val="hybridMultilevel"/>
    <w:tmpl w:val="D18C5DDC"/>
    <w:lvl w:ilvl="0" w:tplc="90D22DB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0B3A5E54"/>
    <w:multiLevelType w:val="hybridMultilevel"/>
    <w:tmpl w:val="6A1C1DC8"/>
    <w:lvl w:ilvl="0" w:tplc="04090019">
      <w:start w:val="1"/>
      <w:numFmt w:val="lowerLetter"/>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0B65551C"/>
    <w:multiLevelType w:val="hybridMultilevel"/>
    <w:tmpl w:val="34E81360"/>
    <w:lvl w:ilvl="0" w:tplc="BF92C95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11285F51"/>
    <w:multiLevelType w:val="hybridMultilevel"/>
    <w:tmpl w:val="B6B846FE"/>
    <w:lvl w:ilvl="0" w:tplc="C20CED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120745AA"/>
    <w:multiLevelType w:val="hybridMultilevel"/>
    <w:tmpl w:val="5608F20C"/>
    <w:lvl w:ilvl="0" w:tplc="BA84FEE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300207F5"/>
    <w:multiLevelType w:val="hybridMultilevel"/>
    <w:tmpl w:val="4FDACA42"/>
    <w:lvl w:ilvl="0" w:tplc="C20CED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nsid w:val="58696F12"/>
    <w:multiLevelType w:val="hybridMultilevel"/>
    <w:tmpl w:val="92D09FA0"/>
    <w:lvl w:ilvl="0" w:tplc="C20CED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5C3527DC"/>
    <w:multiLevelType w:val="hybridMultilevel"/>
    <w:tmpl w:val="74B812F2"/>
    <w:lvl w:ilvl="0" w:tplc="C20CED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659B3389"/>
    <w:multiLevelType w:val="hybridMultilevel"/>
    <w:tmpl w:val="9C005332"/>
    <w:lvl w:ilvl="0" w:tplc="206C3DE4">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69ED66C5"/>
    <w:multiLevelType w:val="hybridMultilevel"/>
    <w:tmpl w:val="A0C8B04C"/>
    <w:lvl w:ilvl="0" w:tplc="C20CED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77375265"/>
    <w:multiLevelType w:val="hybridMultilevel"/>
    <w:tmpl w:val="C6ECF89C"/>
    <w:lvl w:ilvl="0" w:tplc="C20CED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nsid w:val="7B2177C2"/>
    <w:multiLevelType w:val="hybridMultilevel"/>
    <w:tmpl w:val="E17038B2"/>
    <w:lvl w:ilvl="0" w:tplc="C20CED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nsid w:val="7B3746CE"/>
    <w:multiLevelType w:val="hybridMultilevel"/>
    <w:tmpl w:val="D6DEB6E6"/>
    <w:lvl w:ilvl="0" w:tplc="C20CED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7C4E1E09"/>
    <w:multiLevelType w:val="hybridMultilevel"/>
    <w:tmpl w:val="CCEE70BC"/>
    <w:lvl w:ilvl="0" w:tplc="2C3E8FB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nsid w:val="7C8E2E1A"/>
    <w:multiLevelType w:val="hybridMultilevel"/>
    <w:tmpl w:val="AF76F03A"/>
    <w:lvl w:ilvl="0" w:tplc="04090019">
      <w:start w:val="1"/>
      <w:numFmt w:val="lowerLetter"/>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6"/>
  </w:num>
  <w:num w:numId="3">
    <w:abstractNumId w:val="3"/>
  </w:num>
  <w:num w:numId="4">
    <w:abstractNumId w:val="16"/>
  </w:num>
  <w:num w:numId="5">
    <w:abstractNumId w:val="7"/>
  </w:num>
  <w:num w:numId="6">
    <w:abstractNumId w:val="11"/>
  </w:num>
  <w:num w:numId="7">
    <w:abstractNumId w:val="12"/>
  </w:num>
  <w:num w:numId="8">
    <w:abstractNumId w:val="1"/>
  </w:num>
  <w:num w:numId="9">
    <w:abstractNumId w:val="15"/>
  </w:num>
  <w:num w:numId="10">
    <w:abstractNumId w:val="13"/>
  </w:num>
  <w:num w:numId="11">
    <w:abstractNumId w:val="0"/>
  </w:num>
  <w:num w:numId="12">
    <w:abstractNumId w:val="8"/>
  </w:num>
  <w:num w:numId="13">
    <w:abstractNumId w:val="10"/>
  </w:num>
  <w:num w:numId="14">
    <w:abstractNumId w:val="17"/>
  </w:num>
  <w:num w:numId="15">
    <w:abstractNumId w:val="4"/>
  </w:num>
  <w:num w:numId="16">
    <w:abstractNumId w:val="9"/>
  </w:num>
  <w:num w:numId="17">
    <w:abstractNumId w:val="14"/>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71F2"/>
    <w:rsid w:val="00016A03"/>
    <w:rsid w:val="00026FA7"/>
    <w:rsid w:val="0005139F"/>
    <w:rsid w:val="00055518"/>
    <w:rsid w:val="00073244"/>
    <w:rsid w:val="00077746"/>
    <w:rsid w:val="000A6B02"/>
    <w:rsid w:val="000B7573"/>
    <w:rsid w:val="000C2E33"/>
    <w:rsid w:val="000F7C7B"/>
    <w:rsid w:val="0012072D"/>
    <w:rsid w:val="00153CF7"/>
    <w:rsid w:val="001605DF"/>
    <w:rsid w:val="00163087"/>
    <w:rsid w:val="0017798C"/>
    <w:rsid w:val="00177F59"/>
    <w:rsid w:val="001942F7"/>
    <w:rsid w:val="001A5B3C"/>
    <w:rsid w:val="001B34BF"/>
    <w:rsid w:val="001B4D1A"/>
    <w:rsid w:val="001B5175"/>
    <w:rsid w:val="001E01A9"/>
    <w:rsid w:val="001F28D8"/>
    <w:rsid w:val="002159DC"/>
    <w:rsid w:val="00221905"/>
    <w:rsid w:val="00222EA3"/>
    <w:rsid w:val="0026450C"/>
    <w:rsid w:val="002659D8"/>
    <w:rsid w:val="0029338F"/>
    <w:rsid w:val="002E50E1"/>
    <w:rsid w:val="00361032"/>
    <w:rsid w:val="0036271E"/>
    <w:rsid w:val="0038558A"/>
    <w:rsid w:val="00385E03"/>
    <w:rsid w:val="00387960"/>
    <w:rsid w:val="00397561"/>
    <w:rsid w:val="003B6FD1"/>
    <w:rsid w:val="003C543A"/>
    <w:rsid w:val="003D1540"/>
    <w:rsid w:val="003E0428"/>
    <w:rsid w:val="003E498B"/>
    <w:rsid w:val="003F6066"/>
    <w:rsid w:val="00454680"/>
    <w:rsid w:val="0046152C"/>
    <w:rsid w:val="004972AE"/>
    <w:rsid w:val="004B0A5B"/>
    <w:rsid w:val="004B359D"/>
    <w:rsid w:val="004C785C"/>
    <w:rsid w:val="004D54A1"/>
    <w:rsid w:val="00513D48"/>
    <w:rsid w:val="0053360C"/>
    <w:rsid w:val="00554B9F"/>
    <w:rsid w:val="00586E51"/>
    <w:rsid w:val="005B58C3"/>
    <w:rsid w:val="005C30BF"/>
    <w:rsid w:val="005D1A0E"/>
    <w:rsid w:val="005F257D"/>
    <w:rsid w:val="00635716"/>
    <w:rsid w:val="006551DD"/>
    <w:rsid w:val="00694029"/>
    <w:rsid w:val="006A6849"/>
    <w:rsid w:val="006C415C"/>
    <w:rsid w:val="006F2667"/>
    <w:rsid w:val="00714174"/>
    <w:rsid w:val="0073220D"/>
    <w:rsid w:val="00756D2A"/>
    <w:rsid w:val="00764661"/>
    <w:rsid w:val="00785D10"/>
    <w:rsid w:val="00791A9C"/>
    <w:rsid w:val="007A2883"/>
    <w:rsid w:val="007F3365"/>
    <w:rsid w:val="008104E3"/>
    <w:rsid w:val="00814F05"/>
    <w:rsid w:val="00826614"/>
    <w:rsid w:val="008359F7"/>
    <w:rsid w:val="00864D09"/>
    <w:rsid w:val="008A301C"/>
    <w:rsid w:val="008E12D0"/>
    <w:rsid w:val="008F2F08"/>
    <w:rsid w:val="00901B0D"/>
    <w:rsid w:val="00912F76"/>
    <w:rsid w:val="00922A32"/>
    <w:rsid w:val="0092796F"/>
    <w:rsid w:val="00936DDE"/>
    <w:rsid w:val="00943842"/>
    <w:rsid w:val="0095244C"/>
    <w:rsid w:val="009A38AA"/>
    <w:rsid w:val="009B7E81"/>
    <w:rsid w:val="009C75F8"/>
    <w:rsid w:val="00A06DC2"/>
    <w:rsid w:val="00A2060A"/>
    <w:rsid w:val="00A322A1"/>
    <w:rsid w:val="00AB22E2"/>
    <w:rsid w:val="00AC7597"/>
    <w:rsid w:val="00B22066"/>
    <w:rsid w:val="00B41455"/>
    <w:rsid w:val="00B67E4F"/>
    <w:rsid w:val="00B74D7C"/>
    <w:rsid w:val="00B8535A"/>
    <w:rsid w:val="00B91DDB"/>
    <w:rsid w:val="00BA62D8"/>
    <w:rsid w:val="00C069EE"/>
    <w:rsid w:val="00C240A7"/>
    <w:rsid w:val="00C359DF"/>
    <w:rsid w:val="00C534E3"/>
    <w:rsid w:val="00C53D7A"/>
    <w:rsid w:val="00C9120F"/>
    <w:rsid w:val="00CA4BD5"/>
    <w:rsid w:val="00CB25F1"/>
    <w:rsid w:val="00CB6C6F"/>
    <w:rsid w:val="00D017AF"/>
    <w:rsid w:val="00D05872"/>
    <w:rsid w:val="00DB7721"/>
    <w:rsid w:val="00DD422B"/>
    <w:rsid w:val="00E171F2"/>
    <w:rsid w:val="00E258D6"/>
    <w:rsid w:val="00E30D0D"/>
    <w:rsid w:val="00E60218"/>
    <w:rsid w:val="00E62DD2"/>
    <w:rsid w:val="00E64B50"/>
    <w:rsid w:val="00ED4EDC"/>
    <w:rsid w:val="00EE1CEA"/>
    <w:rsid w:val="00EF5624"/>
    <w:rsid w:val="00EF68C4"/>
    <w:rsid w:val="00F508E9"/>
    <w:rsid w:val="00F65236"/>
    <w:rsid w:val="00F705A2"/>
    <w:rsid w:val="00F86336"/>
    <w:rsid w:val="00FD3DE3"/>
    <w:rsid w:val="00FF39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001022"/>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E171F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F7C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220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E01A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E171F2"/>
    <w:rPr>
      <w:b/>
      <w:bCs/>
      <w:kern w:val="44"/>
      <w:sz w:val="44"/>
      <w:szCs w:val="44"/>
    </w:rPr>
  </w:style>
  <w:style w:type="paragraph" w:styleId="a3">
    <w:name w:val="List Paragraph"/>
    <w:basedOn w:val="a"/>
    <w:uiPriority w:val="34"/>
    <w:qFormat/>
    <w:rsid w:val="009C75F8"/>
    <w:pPr>
      <w:ind w:firstLineChars="200" w:firstLine="420"/>
    </w:pPr>
  </w:style>
  <w:style w:type="paragraph" w:styleId="a4">
    <w:name w:val="Title"/>
    <w:basedOn w:val="a"/>
    <w:next w:val="a"/>
    <w:link w:val="a5"/>
    <w:uiPriority w:val="10"/>
    <w:qFormat/>
    <w:rsid w:val="000F7C7B"/>
    <w:pPr>
      <w:spacing w:before="240" w:after="60"/>
      <w:jc w:val="center"/>
      <w:outlineLvl w:val="0"/>
    </w:pPr>
    <w:rPr>
      <w:rFonts w:asciiTheme="majorHAnsi" w:eastAsia="宋体" w:hAnsiTheme="majorHAnsi" w:cstheme="majorBidi"/>
      <w:b/>
      <w:bCs/>
      <w:sz w:val="32"/>
      <w:szCs w:val="32"/>
    </w:rPr>
  </w:style>
  <w:style w:type="character" w:customStyle="1" w:styleId="a5">
    <w:name w:val="标题字符"/>
    <w:basedOn w:val="a0"/>
    <w:link w:val="a4"/>
    <w:uiPriority w:val="10"/>
    <w:rsid w:val="000F7C7B"/>
    <w:rPr>
      <w:rFonts w:asciiTheme="majorHAnsi" w:eastAsia="宋体" w:hAnsiTheme="majorHAnsi" w:cstheme="majorBidi"/>
      <w:b/>
      <w:bCs/>
      <w:sz w:val="32"/>
      <w:szCs w:val="32"/>
    </w:rPr>
  </w:style>
  <w:style w:type="character" w:customStyle="1" w:styleId="20">
    <w:name w:val="标题 2字符"/>
    <w:basedOn w:val="a0"/>
    <w:link w:val="2"/>
    <w:uiPriority w:val="9"/>
    <w:rsid w:val="000F7C7B"/>
    <w:rPr>
      <w:rFonts w:asciiTheme="majorHAnsi" w:eastAsiaTheme="majorEastAsia" w:hAnsiTheme="majorHAnsi" w:cstheme="majorBidi"/>
      <w:b/>
      <w:bCs/>
      <w:sz w:val="32"/>
      <w:szCs w:val="32"/>
    </w:rPr>
  </w:style>
  <w:style w:type="paragraph" w:styleId="a6">
    <w:name w:val="Document Map"/>
    <w:basedOn w:val="a"/>
    <w:link w:val="a7"/>
    <w:uiPriority w:val="99"/>
    <w:semiHidden/>
    <w:unhideWhenUsed/>
    <w:rsid w:val="002E50E1"/>
    <w:rPr>
      <w:rFonts w:ascii="宋体" w:eastAsia="宋体"/>
    </w:rPr>
  </w:style>
  <w:style w:type="character" w:customStyle="1" w:styleId="a7">
    <w:name w:val="文档结构图字符"/>
    <w:basedOn w:val="a0"/>
    <w:link w:val="a6"/>
    <w:uiPriority w:val="99"/>
    <w:semiHidden/>
    <w:rsid w:val="002E50E1"/>
    <w:rPr>
      <w:rFonts w:ascii="宋体" w:eastAsia="宋体"/>
    </w:rPr>
  </w:style>
  <w:style w:type="paragraph" w:styleId="a8">
    <w:name w:val="Normal (Web)"/>
    <w:basedOn w:val="a"/>
    <w:uiPriority w:val="99"/>
    <w:unhideWhenUsed/>
    <w:rsid w:val="007F3365"/>
    <w:pPr>
      <w:widowControl/>
      <w:spacing w:before="100" w:beforeAutospacing="1" w:after="100" w:afterAutospacing="1"/>
      <w:jc w:val="left"/>
    </w:pPr>
    <w:rPr>
      <w:rFonts w:ascii="宋体" w:eastAsia="宋体" w:hAnsi="宋体" w:cs="宋体"/>
      <w:kern w:val="0"/>
    </w:rPr>
  </w:style>
  <w:style w:type="table" w:styleId="a9">
    <w:name w:val="Table Grid"/>
    <w:basedOn w:val="a1"/>
    <w:uiPriority w:val="39"/>
    <w:rsid w:val="00A06D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footer"/>
    <w:basedOn w:val="a"/>
    <w:link w:val="ab"/>
    <w:uiPriority w:val="99"/>
    <w:unhideWhenUsed/>
    <w:rsid w:val="00454680"/>
    <w:pPr>
      <w:tabs>
        <w:tab w:val="center" w:pos="4153"/>
        <w:tab w:val="right" w:pos="8306"/>
      </w:tabs>
      <w:snapToGrid w:val="0"/>
      <w:jc w:val="left"/>
    </w:pPr>
    <w:rPr>
      <w:sz w:val="18"/>
      <w:szCs w:val="18"/>
    </w:rPr>
  </w:style>
  <w:style w:type="character" w:customStyle="1" w:styleId="ab">
    <w:name w:val="页脚字符"/>
    <w:basedOn w:val="a0"/>
    <w:link w:val="aa"/>
    <w:uiPriority w:val="99"/>
    <w:rsid w:val="00454680"/>
    <w:rPr>
      <w:sz w:val="18"/>
      <w:szCs w:val="18"/>
    </w:rPr>
  </w:style>
  <w:style w:type="character" w:styleId="ac">
    <w:name w:val="page number"/>
    <w:basedOn w:val="a0"/>
    <w:uiPriority w:val="99"/>
    <w:semiHidden/>
    <w:unhideWhenUsed/>
    <w:rsid w:val="00454680"/>
  </w:style>
  <w:style w:type="paragraph" w:styleId="ad">
    <w:name w:val="TOC Heading"/>
    <w:basedOn w:val="1"/>
    <w:next w:val="a"/>
    <w:uiPriority w:val="39"/>
    <w:unhideWhenUsed/>
    <w:qFormat/>
    <w:rsid w:val="00454680"/>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454680"/>
    <w:pPr>
      <w:spacing w:before="120"/>
      <w:jc w:val="left"/>
    </w:pPr>
    <w:rPr>
      <w:rFonts w:eastAsiaTheme="minorHAnsi"/>
      <w:b/>
      <w:bCs/>
    </w:rPr>
  </w:style>
  <w:style w:type="paragraph" w:styleId="21">
    <w:name w:val="toc 2"/>
    <w:basedOn w:val="a"/>
    <w:next w:val="a"/>
    <w:autoRedefine/>
    <w:uiPriority w:val="39"/>
    <w:unhideWhenUsed/>
    <w:rsid w:val="00454680"/>
    <w:pPr>
      <w:ind w:left="240"/>
      <w:jc w:val="left"/>
    </w:pPr>
    <w:rPr>
      <w:rFonts w:eastAsiaTheme="minorHAnsi"/>
      <w:b/>
      <w:bCs/>
      <w:sz w:val="22"/>
      <w:szCs w:val="22"/>
    </w:rPr>
  </w:style>
  <w:style w:type="character" w:styleId="ae">
    <w:name w:val="Hyperlink"/>
    <w:basedOn w:val="a0"/>
    <w:uiPriority w:val="99"/>
    <w:unhideWhenUsed/>
    <w:rsid w:val="00454680"/>
    <w:rPr>
      <w:color w:val="0563C1" w:themeColor="hyperlink"/>
      <w:u w:val="single"/>
    </w:rPr>
  </w:style>
  <w:style w:type="paragraph" w:styleId="31">
    <w:name w:val="toc 3"/>
    <w:basedOn w:val="a"/>
    <w:next w:val="a"/>
    <w:autoRedefine/>
    <w:uiPriority w:val="39"/>
    <w:unhideWhenUsed/>
    <w:rsid w:val="00454680"/>
    <w:pPr>
      <w:ind w:left="480"/>
      <w:jc w:val="left"/>
    </w:pPr>
    <w:rPr>
      <w:rFonts w:eastAsiaTheme="minorHAnsi"/>
      <w:sz w:val="22"/>
      <w:szCs w:val="22"/>
    </w:rPr>
  </w:style>
  <w:style w:type="paragraph" w:styleId="41">
    <w:name w:val="toc 4"/>
    <w:basedOn w:val="a"/>
    <w:next w:val="a"/>
    <w:autoRedefine/>
    <w:uiPriority w:val="39"/>
    <w:semiHidden/>
    <w:unhideWhenUsed/>
    <w:rsid w:val="00454680"/>
    <w:pPr>
      <w:ind w:left="720"/>
      <w:jc w:val="left"/>
    </w:pPr>
    <w:rPr>
      <w:rFonts w:eastAsiaTheme="minorHAnsi"/>
      <w:sz w:val="20"/>
      <w:szCs w:val="20"/>
    </w:rPr>
  </w:style>
  <w:style w:type="paragraph" w:styleId="5">
    <w:name w:val="toc 5"/>
    <w:basedOn w:val="a"/>
    <w:next w:val="a"/>
    <w:autoRedefine/>
    <w:uiPriority w:val="39"/>
    <w:semiHidden/>
    <w:unhideWhenUsed/>
    <w:rsid w:val="00454680"/>
    <w:pPr>
      <w:ind w:left="960"/>
      <w:jc w:val="left"/>
    </w:pPr>
    <w:rPr>
      <w:rFonts w:eastAsiaTheme="minorHAnsi"/>
      <w:sz w:val="20"/>
      <w:szCs w:val="20"/>
    </w:rPr>
  </w:style>
  <w:style w:type="paragraph" w:styleId="6">
    <w:name w:val="toc 6"/>
    <w:basedOn w:val="a"/>
    <w:next w:val="a"/>
    <w:autoRedefine/>
    <w:uiPriority w:val="39"/>
    <w:semiHidden/>
    <w:unhideWhenUsed/>
    <w:rsid w:val="00454680"/>
    <w:pPr>
      <w:ind w:left="1200"/>
      <w:jc w:val="left"/>
    </w:pPr>
    <w:rPr>
      <w:rFonts w:eastAsiaTheme="minorHAnsi"/>
      <w:sz w:val="20"/>
      <w:szCs w:val="20"/>
    </w:rPr>
  </w:style>
  <w:style w:type="paragraph" w:styleId="7">
    <w:name w:val="toc 7"/>
    <w:basedOn w:val="a"/>
    <w:next w:val="a"/>
    <w:autoRedefine/>
    <w:uiPriority w:val="39"/>
    <w:semiHidden/>
    <w:unhideWhenUsed/>
    <w:rsid w:val="00454680"/>
    <w:pPr>
      <w:ind w:left="1440"/>
      <w:jc w:val="left"/>
    </w:pPr>
    <w:rPr>
      <w:rFonts w:eastAsiaTheme="minorHAnsi"/>
      <w:sz w:val="20"/>
      <w:szCs w:val="20"/>
    </w:rPr>
  </w:style>
  <w:style w:type="paragraph" w:styleId="8">
    <w:name w:val="toc 8"/>
    <w:basedOn w:val="a"/>
    <w:next w:val="a"/>
    <w:autoRedefine/>
    <w:uiPriority w:val="39"/>
    <w:semiHidden/>
    <w:unhideWhenUsed/>
    <w:rsid w:val="00454680"/>
    <w:pPr>
      <w:ind w:left="1680"/>
      <w:jc w:val="left"/>
    </w:pPr>
    <w:rPr>
      <w:rFonts w:eastAsiaTheme="minorHAnsi"/>
      <w:sz w:val="20"/>
      <w:szCs w:val="20"/>
    </w:rPr>
  </w:style>
  <w:style w:type="paragraph" w:styleId="9">
    <w:name w:val="toc 9"/>
    <w:basedOn w:val="a"/>
    <w:next w:val="a"/>
    <w:autoRedefine/>
    <w:uiPriority w:val="39"/>
    <w:semiHidden/>
    <w:unhideWhenUsed/>
    <w:rsid w:val="00454680"/>
    <w:pPr>
      <w:ind w:left="1920"/>
      <w:jc w:val="left"/>
    </w:pPr>
    <w:rPr>
      <w:rFonts w:eastAsiaTheme="minorHAnsi"/>
      <w:sz w:val="20"/>
      <w:szCs w:val="20"/>
    </w:rPr>
  </w:style>
  <w:style w:type="character" w:customStyle="1" w:styleId="30">
    <w:name w:val="标题 3字符"/>
    <w:basedOn w:val="a0"/>
    <w:link w:val="3"/>
    <w:uiPriority w:val="9"/>
    <w:rsid w:val="0073220D"/>
    <w:rPr>
      <w:b/>
      <w:bCs/>
      <w:sz w:val="32"/>
      <w:szCs w:val="32"/>
    </w:rPr>
  </w:style>
  <w:style w:type="character" w:customStyle="1" w:styleId="40">
    <w:name w:val="标题 4字符"/>
    <w:basedOn w:val="a0"/>
    <w:link w:val="4"/>
    <w:uiPriority w:val="9"/>
    <w:rsid w:val="001E01A9"/>
    <w:rPr>
      <w:rFonts w:asciiTheme="majorHAnsi" w:eastAsiaTheme="majorEastAsia" w:hAnsiTheme="majorHAnsi" w:cstheme="majorBidi"/>
      <w:b/>
      <w:bCs/>
      <w:sz w:val="28"/>
      <w:szCs w:val="28"/>
    </w:rPr>
  </w:style>
  <w:style w:type="paragraph" w:styleId="af">
    <w:name w:val="No Spacing"/>
    <w:uiPriority w:val="1"/>
    <w:qFormat/>
    <w:rsid w:val="00EF68C4"/>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diagramQuickStyle" Target="diagrams/quickStyle1.xml"/><Relationship Id="rId21" Type="http://schemas.openxmlformats.org/officeDocument/2006/relationships/diagramColors" Target="diagrams/colors1.xml"/><Relationship Id="rId22" Type="http://schemas.microsoft.com/office/2007/relationships/diagramDrawing" Target="diagrams/drawing1.xml"/><Relationship Id="rId23" Type="http://schemas.openxmlformats.org/officeDocument/2006/relationships/image" Target="media/image11.emf"/><Relationship Id="rId24" Type="http://schemas.openxmlformats.org/officeDocument/2006/relationships/package" Target="embeddings/Microsoft_Visio___211111111111.vsdx"/><Relationship Id="rId25" Type="http://schemas.openxmlformats.org/officeDocument/2006/relationships/image" Target="media/image12.jpg"/><Relationship Id="rId26" Type="http://schemas.openxmlformats.org/officeDocument/2006/relationships/hyperlink" Target="http://baike.baidu.com/item/%E6%9C%8D%E5%8A%A1%E5%99%A8" TargetMode="External"/><Relationship Id="rId27" Type="http://schemas.openxmlformats.org/officeDocument/2006/relationships/footer" Target="footer1.xml"/><Relationship Id="rId28" Type="http://schemas.openxmlformats.org/officeDocument/2006/relationships/footer" Target="footer2.xml"/><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jp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diagramData" Target="diagrams/data1.xml"/><Relationship Id="rId19" Type="http://schemas.openxmlformats.org/officeDocument/2006/relationships/diagramLayout" Target="diagrams/layout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EE41A8E-2C6F-564D-9878-3968986A2719}" type="doc">
      <dgm:prSet loTypeId="urn:microsoft.com/office/officeart/2005/8/layout/orgChart1" loCatId="" qsTypeId="urn:microsoft.com/office/officeart/2005/8/quickstyle/simple1" qsCatId="simple" csTypeId="urn:microsoft.com/office/officeart/2005/8/colors/accent0_1" csCatId="mainScheme" phldr="1"/>
      <dgm:spPr/>
      <dgm:t>
        <a:bodyPr/>
        <a:lstStyle/>
        <a:p>
          <a:endParaRPr lang="zh-CN" altLang="en-US"/>
        </a:p>
      </dgm:t>
    </dgm:pt>
    <dgm:pt modelId="{AC56E932-DB77-414E-8FBE-C32B8EEEDBAF}">
      <dgm:prSet phldrT="[文本]" custT="1"/>
      <dgm:spPr/>
      <dgm:t>
        <a:bodyPr/>
        <a:lstStyle/>
        <a:p>
          <a:pPr algn="ctr"/>
          <a:r>
            <a:rPr lang="zh-CN" altLang="en-US" sz="1200"/>
            <a:t>顶层模块</a:t>
          </a:r>
        </a:p>
      </dgm:t>
    </dgm:pt>
    <dgm:pt modelId="{5D1FDA3E-5C30-3F47-A888-1441C2AEA764}" type="parTrans" cxnId="{701455E0-16BE-B247-8862-1BA45A768196}">
      <dgm:prSet/>
      <dgm:spPr/>
      <dgm:t>
        <a:bodyPr/>
        <a:lstStyle/>
        <a:p>
          <a:pPr algn="ctr"/>
          <a:endParaRPr lang="zh-CN" altLang="en-US"/>
        </a:p>
      </dgm:t>
    </dgm:pt>
    <dgm:pt modelId="{BE598D8A-C20D-8C4D-901A-D62D7E337FBC}" type="sibTrans" cxnId="{701455E0-16BE-B247-8862-1BA45A768196}">
      <dgm:prSet/>
      <dgm:spPr/>
      <dgm:t>
        <a:bodyPr/>
        <a:lstStyle/>
        <a:p>
          <a:pPr algn="ctr"/>
          <a:endParaRPr lang="zh-CN" altLang="en-US"/>
        </a:p>
      </dgm:t>
    </dgm:pt>
    <dgm:pt modelId="{7CFE44A0-BBBE-BC45-8736-64FBA20F724D}">
      <dgm:prSet phldrT="[文本]" custT="1"/>
      <dgm:spPr/>
      <dgm:t>
        <a:bodyPr/>
        <a:lstStyle/>
        <a:p>
          <a:pPr algn="ctr"/>
          <a:r>
            <a:rPr lang="zh-CN" altLang="en-US" sz="1200"/>
            <a:t>输入控制</a:t>
          </a:r>
        </a:p>
      </dgm:t>
    </dgm:pt>
    <dgm:pt modelId="{42338839-513E-B346-801E-2D6D72420C7B}" type="parTrans" cxnId="{CECE7A01-56A3-AE45-8FD0-1556487477DC}">
      <dgm:prSet/>
      <dgm:spPr/>
      <dgm:t>
        <a:bodyPr/>
        <a:lstStyle/>
        <a:p>
          <a:pPr algn="ctr"/>
          <a:endParaRPr lang="zh-CN" altLang="en-US"/>
        </a:p>
      </dgm:t>
    </dgm:pt>
    <dgm:pt modelId="{57BD699B-8E27-4E45-A889-D6941B4F4A20}" type="sibTrans" cxnId="{CECE7A01-56A3-AE45-8FD0-1556487477DC}">
      <dgm:prSet/>
      <dgm:spPr/>
      <dgm:t>
        <a:bodyPr/>
        <a:lstStyle/>
        <a:p>
          <a:pPr algn="ctr"/>
          <a:endParaRPr lang="zh-CN" altLang="en-US"/>
        </a:p>
      </dgm:t>
    </dgm:pt>
    <dgm:pt modelId="{C8478FF2-74E3-2C4A-BB4B-E404FDBF2B8D}">
      <dgm:prSet phldrT="[文本]" custT="1"/>
      <dgm:spPr/>
      <dgm:t>
        <a:bodyPr/>
        <a:lstStyle/>
        <a:p>
          <a:pPr algn="ctr"/>
          <a:r>
            <a:rPr lang="zh-CN" altLang="en-US" sz="1200"/>
            <a:t>变换控制</a:t>
          </a:r>
        </a:p>
      </dgm:t>
    </dgm:pt>
    <dgm:pt modelId="{3C53C773-2896-D046-A64A-CE0D6410538C}" type="parTrans" cxnId="{EB0590B8-6A8A-BF4E-8AF4-FE1FE73BEB99}">
      <dgm:prSet/>
      <dgm:spPr/>
      <dgm:t>
        <a:bodyPr/>
        <a:lstStyle/>
        <a:p>
          <a:pPr algn="ctr"/>
          <a:endParaRPr lang="zh-CN" altLang="en-US"/>
        </a:p>
      </dgm:t>
    </dgm:pt>
    <dgm:pt modelId="{3A48A3CA-C813-1843-8C04-1DDCFC4EF496}" type="sibTrans" cxnId="{EB0590B8-6A8A-BF4E-8AF4-FE1FE73BEB99}">
      <dgm:prSet/>
      <dgm:spPr/>
      <dgm:t>
        <a:bodyPr/>
        <a:lstStyle/>
        <a:p>
          <a:pPr algn="ctr"/>
          <a:endParaRPr lang="zh-CN" altLang="en-US"/>
        </a:p>
      </dgm:t>
    </dgm:pt>
    <dgm:pt modelId="{F3F2D963-8ED6-6845-8965-6BCD221B3E11}">
      <dgm:prSet phldrT="[文本]" custT="1"/>
      <dgm:spPr/>
      <dgm:t>
        <a:bodyPr/>
        <a:lstStyle/>
        <a:p>
          <a:pPr algn="ctr"/>
          <a:r>
            <a:rPr lang="zh-CN" altLang="en-US" sz="1200"/>
            <a:t>输出控制</a:t>
          </a:r>
        </a:p>
      </dgm:t>
    </dgm:pt>
    <dgm:pt modelId="{F7C7EEA9-86AC-4643-927A-14C8D7293CBF}" type="parTrans" cxnId="{3E9AC018-78F4-A549-BF29-31817E859B17}">
      <dgm:prSet/>
      <dgm:spPr/>
      <dgm:t>
        <a:bodyPr/>
        <a:lstStyle/>
        <a:p>
          <a:pPr algn="ctr"/>
          <a:endParaRPr lang="zh-CN" altLang="en-US"/>
        </a:p>
      </dgm:t>
    </dgm:pt>
    <dgm:pt modelId="{0AB23255-216D-734D-A32A-9256C1D11642}" type="sibTrans" cxnId="{3E9AC018-78F4-A549-BF29-31817E859B17}">
      <dgm:prSet/>
      <dgm:spPr/>
      <dgm:t>
        <a:bodyPr/>
        <a:lstStyle/>
        <a:p>
          <a:pPr algn="ctr"/>
          <a:endParaRPr lang="zh-CN" altLang="en-US"/>
        </a:p>
      </dgm:t>
    </dgm:pt>
    <dgm:pt modelId="{B214C82A-A3CC-1843-A272-A4E928ECABCD}" type="pres">
      <dgm:prSet presAssocID="{DEE41A8E-2C6F-564D-9878-3968986A2719}" presName="hierChild1" presStyleCnt="0">
        <dgm:presLayoutVars>
          <dgm:orgChart val="1"/>
          <dgm:chPref val="1"/>
          <dgm:dir/>
          <dgm:animOne val="branch"/>
          <dgm:animLvl val="lvl"/>
          <dgm:resizeHandles/>
        </dgm:presLayoutVars>
      </dgm:prSet>
      <dgm:spPr/>
      <dgm:t>
        <a:bodyPr/>
        <a:lstStyle/>
        <a:p>
          <a:endParaRPr lang="zh-CN" altLang="en-US"/>
        </a:p>
      </dgm:t>
    </dgm:pt>
    <dgm:pt modelId="{C54EA73E-BA7A-3448-8212-7CE942A4E024}" type="pres">
      <dgm:prSet presAssocID="{AC56E932-DB77-414E-8FBE-C32B8EEEDBAF}" presName="hierRoot1" presStyleCnt="0">
        <dgm:presLayoutVars>
          <dgm:hierBranch val="init"/>
        </dgm:presLayoutVars>
      </dgm:prSet>
      <dgm:spPr/>
    </dgm:pt>
    <dgm:pt modelId="{A4ECA117-3422-554A-8C11-E2669725436E}" type="pres">
      <dgm:prSet presAssocID="{AC56E932-DB77-414E-8FBE-C32B8EEEDBAF}" presName="rootComposite1" presStyleCnt="0"/>
      <dgm:spPr/>
    </dgm:pt>
    <dgm:pt modelId="{9CFE780B-9CA3-8A4A-AF02-8E0F9C5737A0}" type="pres">
      <dgm:prSet presAssocID="{AC56E932-DB77-414E-8FBE-C32B8EEEDBAF}" presName="rootText1" presStyleLbl="node0" presStyleIdx="0" presStyleCnt="1">
        <dgm:presLayoutVars>
          <dgm:chPref val="3"/>
        </dgm:presLayoutVars>
      </dgm:prSet>
      <dgm:spPr/>
      <dgm:t>
        <a:bodyPr/>
        <a:lstStyle/>
        <a:p>
          <a:endParaRPr lang="zh-CN" altLang="en-US"/>
        </a:p>
      </dgm:t>
    </dgm:pt>
    <dgm:pt modelId="{8807F13A-319E-9F46-A540-2234E35D0C8A}" type="pres">
      <dgm:prSet presAssocID="{AC56E932-DB77-414E-8FBE-C32B8EEEDBAF}" presName="rootConnector1" presStyleLbl="node1" presStyleIdx="0" presStyleCnt="0"/>
      <dgm:spPr/>
      <dgm:t>
        <a:bodyPr/>
        <a:lstStyle/>
        <a:p>
          <a:endParaRPr lang="zh-CN" altLang="en-US"/>
        </a:p>
      </dgm:t>
    </dgm:pt>
    <dgm:pt modelId="{42BC5A2C-E2D5-5A4D-9708-DA734C40496B}" type="pres">
      <dgm:prSet presAssocID="{AC56E932-DB77-414E-8FBE-C32B8EEEDBAF}" presName="hierChild2" presStyleCnt="0"/>
      <dgm:spPr/>
    </dgm:pt>
    <dgm:pt modelId="{2AA44F67-4077-5643-AC69-32794382BDF0}" type="pres">
      <dgm:prSet presAssocID="{42338839-513E-B346-801E-2D6D72420C7B}" presName="Name37" presStyleLbl="parChTrans1D2" presStyleIdx="0" presStyleCnt="3"/>
      <dgm:spPr/>
      <dgm:t>
        <a:bodyPr/>
        <a:lstStyle/>
        <a:p>
          <a:endParaRPr lang="zh-CN" altLang="en-US"/>
        </a:p>
      </dgm:t>
    </dgm:pt>
    <dgm:pt modelId="{51C05222-8338-6B4D-93AE-3964A03C0E8E}" type="pres">
      <dgm:prSet presAssocID="{7CFE44A0-BBBE-BC45-8736-64FBA20F724D}" presName="hierRoot2" presStyleCnt="0">
        <dgm:presLayoutVars>
          <dgm:hierBranch val="init"/>
        </dgm:presLayoutVars>
      </dgm:prSet>
      <dgm:spPr/>
    </dgm:pt>
    <dgm:pt modelId="{A7753CDE-3C3F-F649-B924-6EDF1E37520E}" type="pres">
      <dgm:prSet presAssocID="{7CFE44A0-BBBE-BC45-8736-64FBA20F724D}" presName="rootComposite" presStyleCnt="0"/>
      <dgm:spPr/>
    </dgm:pt>
    <dgm:pt modelId="{206A6EF8-8C99-3841-A0FA-749232E43023}" type="pres">
      <dgm:prSet presAssocID="{7CFE44A0-BBBE-BC45-8736-64FBA20F724D}" presName="rootText" presStyleLbl="node2" presStyleIdx="0" presStyleCnt="3">
        <dgm:presLayoutVars>
          <dgm:chPref val="3"/>
        </dgm:presLayoutVars>
      </dgm:prSet>
      <dgm:spPr/>
      <dgm:t>
        <a:bodyPr/>
        <a:lstStyle/>
        <a:p>
          <a:endParaRPr lang="zh-CN" altLang="en-US"/>
        </a:p>
      </dgm:t>
    </dgm:pt>
    <dgm:pt modelId="{748D6AA2-8B3D-354E-9647-40EBC483B4F1}" type="pres">
      <dgm:prSet presAssocID="{7CFE44A0-BBBE-BC45-8736-64FBA20F724D}" presName="rootConnector" presStyleLbl="node2" presStyleIdx="0" presStyleCnt="3"/>
      <dgm:spPr/>
      <dgm:t>
        <a:bodyPr/>
        <a:lstStyle/>
        <a:p>
          <a:endParaRPr lang="zh-CN" altLang="en-US"/>
        </a:p>
      </dgm:t>
    </dgm:pt>
    <dgm:pt modelId="{861345AF-56D3-0641-8DAB-D8CCD7AA30C5}" type="pres">
      <dgm:prSet presAssocID="{7CFE44A0-BBBE-BC45-8736-64FBA20F724D}" presName="hierChild4" presStyleCnt="0"/>
      <dgm:spPr/>
    </dgm:pt>
    <dgm:pt modelId="{C53330C3-4490-C147-9490-B1A15E4622C4}" type="pres">
      <dgm:prSet presAssocID="{7CFE44A0-BBBE-BC45-8736-64FBA20F724D}" presName="hierChild5" presStyleCnt="0"/>
      <dgm:spPr/>
    </dgm:pt>
    <dgm:pt modelId="{81292530-4B9D-D34E-B2FD-267A873452AB}" type="pres">
      <dgm:prSet presAssocID="{3C53C773-2896-D046-A64A-CE0D6410538C}" presName="Name37" presStyleLbl="parChTrans1D2" presStyleIdx="1" presStyleCnt="3"/>
      <dgm:spPr/>
      <dgm:t>
        <a:bodyPr/>
        <a:lstStyle/>
        <a:p>
          <a:endParaRPr lang="zh-CN" altLang="en-US"/>
        </a:p>
      </dgm:t>
    </dgm:pt>
    <dgm:pt modelId="{7202FBFB-C8C4-C041-9245-087ADB761E96}" type="pres">
      <dgm:prSet presAssocID="{C8478FF2-74E3-2C4A-BB4B-E404FDBF2B8D}" presName="hierRoot2" presStyleCnt="0">
        <dgm:presLayoutVars>
          <dgm:hierBranch val="init"/>
        </dgm:presLayoutVars>
      </dgm:prSet>
      <dgm:spPr/>
    </dgm:pt>
    <dgm:pt modelId="{8DF79A61-F038-DB41-BF38-50A98DDA4D6F}" type="pres">
      <dgm:prSet presAssocID="{C8478FF2-74E3-2C4A-BB4B-E404FDBF2B8D}" presName="rootComposite" presStyleCnt="0"/>
      <dgm:spPr/>
    </dgm:pt>
    <dgm:pt modelId="{111A0F40-0DF1-7749-850B-8EA619BAD341}" type="pres">
      <dgm:prSet presAssocID="{C8478FF2-74E3-2C4A-BB4B-E404FDBF2B8D}" presName="rootText" presStyleLbl="node2" presStyleIdx="1" presStyleCnt="3">
        <dgm:presLayoutVars>
          <dgm:chPref val="3"/>
        </dgm:presLayoutVars>
      </dgm:prSet>
      <dgm:spPr/>
      <dgm:t>
        <a:bodyPr/>
        <a:lstStyle/>
        <a:p>
          <a:endParaRPr lang="zh-CN" altLang="en-US"/>
        </a:p>
      </dgm:t>
    </dgm:pt>
    <dgm:pt modelId="{E92DB0E5-98E0-F746-900B-F41064DA2D7D}" type="pres">
      <dgm:prSet presAssocID="{C8478FF2-74E3-2C4A-BB4B-E404FDBF2B8D}" presName="rootConnector" presStyleLbl="node2" presStyleIdx="1" presStyleCnt="3"/>
      <dgm:spPr/>
      <dgm:t>
        <a:bodyPr/>
        <a:lstStyle/>
        <a:p>
          <a:endParaRPr lang="zh-CN" altLang="en-US"/>
        </a:p>
      </dgm:t>
    </dgm:pt>
    <dgm:pt modelId="{5C85CB08-E47F-174E-913A-2C21F6F886EC}" type="pres">
      <dgm:prSet presAssocID="{C8478FF2-74E3-2C4A-BB4B-E404FDBF2B8D}" presName="hierChild4" presStyleCnt="0"/>
      <dgm:spPr/>
    </dgm:pt>
    <dgm:pt modelId="{B9F1E725-925E-C04C-AEE7-9E62E7D6D2C0}" type="pres">
      <dgm:prSet presAssocID="{C8478FF2-74E3-2C4A-BB4B-E404FDBF2B8D}" presName="hierChild5" presStyleCnt="0"/>
      <dgm:spPr/>
    </dgm:pt>
    <dgm:pt modelId="{3D52E38F-7926-3B4D-9B9E-4FB4332357FC}" type="pres">
      <dgm:prSet presAssocID="{F7C7EEA9-86AC-4643-927A-14C8D7293CBF}" presName="Name37" presStyleLbl="parChTrans1D2" presStyleIdx="2" presStyleCnt="3"/>
      <dgm:spPr/>
      <dgm:t>
        <a:bodyPr/>
        <a:lstStyle/>
        <a:p>
          <a:endParaRPr lang="zh-CN" altLang="en-US"/>
        </a:p>
      </dgm:t>
    </dgm:pt>
    <dgm:pt modelId="{B0C3E190-0066-2346-A994-FE94D7324F68}" type="pres">
      <dgm:prSet presAssocID="{F3F2D963-8ED6-6845-8965-6BCD221B3E11}" presName="hierRoot2" presStyleCnt="0">
        <dgm:presLayoutVars>
          <dgm:hierBranch val="init"/>
        </dgm:presLayoutVars>
      </dgm:prSet>
      <dgm:spPr/>
    </dgm:pt>
    <dgm:pt modelId="{459D3E76-0F4F-234C-A590-585CA9BB3B3C}" type="pres">
      <dgm:prSet presAssocID="{F3F2D963-8ED6-6845-8965-6BCD221B3E11}" presName="rootComposite" presStyleCnt="0"/>
      <dgm:spPr/>
    </dgm:pt>
    <dgm:pt modelId="{12C63CAD-96C2-A34B-BA38-FE2CE218F020}" type="pres">
      <dgm:prSet presAssocID="{F3F2D963-8ED6-6845-8965-6BCD221B3E11}" presName="rootText" presStyleLbl="node2" presStyleIdx="2" presStyleCnt="3">
        <dgm:presLayoutVars>
          <dgm:chPref val="3"/>
        </dgm:presLayoutVars>
      </dgm:prSet>
      <dgm:spPr/>
      <dgm:t>
        <a:bodyPr/>
        <a:lstStyle/>
        <a:p>
          <a:endParaRPr lang="zh-CN" altLang="en-US"/>
        </a:p>
      </dgm:t>
    </dgm:pt>
    <dgm:pt modelId="{429272BD-9A52-F847-919E-94C7649F6E8F}" type="pres">
      <dgm:prSet presAssocID="{F3F2D963-8ED6-6845-8965-6BCD221B3E11}" presName="rootConnector" presStyleLbl="node2" presStyleIdx="2" presStyleCnt="3"/>
      <dgm:spPr/>
      <dgm:t>
        <a:bodyPr/>
        <a:lstStyle/>
        <a:p>
          <a:endParaRPr lang="zh-CN" altLang="en-US"/>
        </a:p>
      </dgm:t>
    </dgm:pt>
    <dgm:pt modelId="{777E7136-C783-9443-8D32-795DD9D35ACE}" type="pres">
      <dgm:prSet presAssocID="{F3F2D963-8ED6-6845-8965-6BCD221B3E11}" presName="hierChild4" presStyleCnt="0"/>
      <dgm:spPr/>
    </dgm:pt>
    <dgm:pt modelId="{2B8BD7B8-D0B8-8446-B14D-12BD0B149309}" type="pres">
      <dgm:prSet presAssocID="{F3F2D963-8ED6-6845-8965-6BCD221B3E11}" presName="hierChild5" presStyleCnt="0"/>
      <dgm:spPr/>
    </dgm:pt>
    <dgm:pt modelId="{73DFE32A-5811-F64F-A9BB-973A5DA794C3}" type="pres">
      <dgm:prSet presAssocID="{AC56E932-DB77-414E-8FBE-C32B8EEEDBAF}" presName="hierChild3" presStyleCnt="0"/>
      <dgm:spPr/>
    </dgm:pt>
  </dgm:ptLst>
  <dgm:cxnLst>
    <dgm:cxn modelId="{6EFC3978-927E-EA48-BD81-B921C71D02AE}" type="presOf" srcId="{AC56E932-DB77-414E-8FBE-C32B8EEEDBAF}" destId="{9CFE780B-9CA3-8A4A-AF02-8E0F9C5737A0}" srcOrd="0" destOrd="0" presId="urn:microsoft.com/office/officeart/2005/8/layout/orgChart1"/>
    <dgm:cxn modelId="{CECE7A01-56A3-AE45-8FD0-1556487477DC}" srcId="{AC56E932-DB77-414E-8FBE-C32B8EEEDBAF}" destId="{7CFE44A0-BBBE-BC45-8736-64FBA20F724D}" srcOrd="0" destOrd="0" parTransId="{42338839-513E-B346-801E-2D6D72420C7B}" sibTransId="{57BD699B-8E27-4E45-A889-D6941B4F4A20}"/>
    <dgm:cxn modelId="{701455E0-16BE-B247-8862-1BA45A768196}" srcId="{DEE41A8E-2C6F-564D-9878-3968986A2719}" destId="{AC56E932-DB77-414E-8FBE-C32B8EEEDBAF}" srcOrd="0" destOrd="0" parTransId="{5D1FDA3E-5C30-3F47-A888-1441C2AEA764}" sibTransId="{BE598D8A-C20D-8C4D-901A-D62D7E337FBC}"/>
    <dgm:cxn modelId="{EB0590B8-6A8A-BF4E-8AF4-FE1FE73BEB99}" srcId="{AC56E932-DB77-414E-8FBE-C32B8EEEDBAF}" destId="{C8478FF2-74E3-2C4A-BB4B-E404FDBF2B8D}" srcOrd="1" destOrd="0" parTransId="{3C53C773-2896-D046-A64A-CE0D6410538C}" sibTransId="{3A48A3CA-C813-1843-8C04-1DDCFC4EF496}"/>
    <dgm:cxn modelId="{B70DF33F-06DA-7342-9115-B19368D58896}" type="presOf" srcId="{F3F2D963-8ED6-6845-8965-6BCD221B3E11}" destId="{12C63CAD-96C2-A34B-BA38-FE2CE218F020}" srcOrd="0" destOrd="0" presId="urn:microsoft.com/office/officeart/2005/8/layout/orgChart1"/>
    <dgm:cxn modelId="{1A01346B-CD54-7F44-A7BA-28B368DB93F3}" type="presOf" srcId="{7CFE44A0-BBBE-BC45-8736-64FBA20F724D}" destId="{748D6AA2-8B3D-354E-9647-40EBC483B4F1}" srcOrd="1" destOrd="0" presId="urn:microsoft.com/office/officeart/2005/8/layout/orgChart1"/>
    <dgm:cxn modelId="{524286F6-5E03-4E4E-BF45-097C13077D55}" type="presOf" srcId="{F7C7EEA9-86AC-4643-927A-14C8D7293CBF}" destId="{3D52E38F-7926-3B4D-9B9E-4FB4332357FC}" srcOrd="0" destOrd="0" presId="urn:microsoft.com/office/officeart/2005/8/layout/orgChart1"/>
    <dgm:cxn modelId="{19279B47-EEB6-9444-888B-9FE6BC73B43C}" type="presOf" srcId="{7CFE44A0-BBBE-BC45-8736-64FBA20F724D}" destId="{206A6EF8-8C99-3841-A0FA-749232E43023}" srcOrd="0" destOrd="0" presId="urn:microsoft.com/office/officeart/2005/8/layout/orgChart1"/>
    <dgm:cxn modelId="{3E9AC018-78F4-A549-BF29-31817E859B17}" srcId="{AC56E932-DB77-414E-8FBE-C32B8EEEDBAF}" destId="{F3F2D963-8ED6-6845-8965-6BCD221B3E11}" srcOrd="2" destOrd="0" parTransId="{F7C7EEA9-86AC-4643-927A-14C8D7293CBF}" sibTransId="{0AB23255-216D-734D-A32A-9256C1D11642}"/>
    <dgm:cxn modelId="{CE01B5DC-98AF-3A4B-9FB5-F3CCB9E8E66A}" type="presOf" srcId="{AC56E932-DB77-414E-8FBE-C32B8EEEDBAF}" destId="{8807F13A-319E-9F46-A540-2234E35D0C8A}" srcOrd="1" destOrd="0" presId="urn:microsoft.com/office/officeart/2005/8/layout/orgChart1"/>
    <dgm:cxn modelId="{C3A8D024-FCA9-1D43-9605-A8F3FFF18798}" type="presOf" srcId="{3C53C773-2896-D046-A64A-CE0D6410538C}" destId="{81292530-4B9D-D34E-B2FD-267A873452AB}" srcOrd="0" destOrd="0" presId="urn:microsoft.com/office/officeart/2005/8/layout/orgChart1"/>
    <dgm:cxn modelId="{7491926A-9480-8740-BF98-D9C8C831B2CB}" type="presOf" srcId="{F3F2D963-8ED6-6845-8965-6BCD221B3E11}" destId="{429272BD-9A52-F847-919E-94C7649F6E8F}" srcOrd="1" destOrd="0" presId="urn:microsoft.com/office/officeart/2005/8/layout/orgChart1"/>
    <dgm:cxn modelId="{F8C9D07B-0C66-864D-95E8-9E3A13E792D4}" type="presOf" srcId="{C8478FF2-74E3-2C4A-BB4B-E404FDBF2B8D}" destId="{E92DB0E5-98E0-F746-900B-F41064DA2D7D}" srcOrd="1" destOrd="0" presId="urn:microsoft.com/office/officeart/2005/8/layout/orgChart1"/>
    <dgm:cxn modelId="{F8C1E94F-16F9-974A-A7F8-6AEF7DDAEF59}" type="presOf" srcId="{42338839-513E-B346-801E-2D6D72420C7B}" destId="{2AA44F67-4077-5643-AC69-32794382BDF0}" srcOrd="0" destOrd="0" presId="urn:microsoft.com/office/officeart/2005/8/layout/orgChart1"/>
    <dgm:cxn modelId="{9E72228C-1D25-2D45-8E2C-8ECB3B10677B}" type="presOf" srcId="{DEE41A8E-2C6F-564D-9878-3968986A2719}" destId="{B214C82A-A3CC-1843-A272-A4E928ECABCD}" srcOrd="0" destOrd="0" presId="urn:microsoft.com/office/officeart/2005/8/layout/orgChart1"/>
    <dgm:cxn modelId="{8EA4BFD7-DA3A-7A41-9AE5-8DDC2500D5D2}" type="presOf" srcId="{C8478FF2-74E3-2C4A-BB4B-E404FDBF2B8D}" destId="{111A0F40-0DF1-7749-850B-8EA619BAD341}" srcOrd="0" destOrd="0" presId="urn:microsoft.com/office/officeart/2005/8/layout/orgChart1"/>
    <dgm:cxn modelId="{E1C174C9-7B5D-8548-B574-83FEE46BEB20}" type="presParOf" srcId="{B214C82A-A3CC-1843-A272-A4E928ECABCD}" destId="{C54EA73E-BA7A-3448-8212-7CE942A4E024}" srcOrd="0" destOrd="0" presId="urn:microsoft.com/office/officeart/2005/8/layout/orgChart1"/>
    <dgm:cxn modelId="{F9A3B7A4-D47A-A44B-9434-39FD31A0E7C1}" type="presParOf" srcId="{C54EA73E-BA7A-3448-8212-7CE942A4E024}" destId="{A4ECA117-3422-554A-8C11-E2669725436E}" srcOrd="0" destOrd="0" presId="urn:microsoft.com/office/officeart/2005/8/layout/orgChart1"/>
    <dgm:cxn modelId="{18752564-97E0-0E40-951A-C88333D408DC}" type="presParOf" srcId="{A4ECA117-3422-554A-8C11-E2669725436E}" destId="{9CFE780B-9CA3-8A4A-AF02-8E0F9C5737A0}" srcOrd="0" destOrd="0" presId="urn:microsoft.com/office/officeart/2005/8/layout/orgChart1"/>
    <dgm:cxn modelId="{236E502B-35F7-5548-A234-540255FC7AE1}" type="presParOf" srcId="{A4ECA117-3422-554A-8C11-E2669725436E}" destId="{8807F13A-319E-9F46-A540-2234E35D0C8A}" srcOrd="1" destOrd="0" presId="urn:microsoft.com/office/officeart/2005/8/layout/orgChart1"/>
    <dgm:cxn modelId="{49ED3669-D9BA-4E4F-914B-F217269A9F4C}" type="presParOf" srcId="{C54EA73E-BA7A-3448-8212-7CE942A4E024}" destId="{42BC5A2C-E2D5-5A4D-9708-DA734C40496B}" srcOrd="1" destOrd="0" presId="urn:microsoft.com/office/officeart/2005/8/layout/orgChart1"/>
    <dgm:cxn modelId="{F4A0E35D-2000-5F48-AD41-997E256A8929}" type="presParOf" srcId="{42BC5A2C-E2D5-5A4D-9708-DA734C40496B}" destId="{2AA44F67-4077-5643-AC69-32794382BDF0}" srcOrd="0" destOrd="0" presId="urn:microsoft.com/office/officeart/2005/8/layout/orgChart1"/>
    <dgm:cxn modelId="{740E4985-EF8B-1447-A4F5-BEFD6242E346}" type="presParOf" srcId="{42BC5A2C-E2D5-5A4D-9708-DA734C40496B}" destId="{51C05222-8338-6B4D-93AE-3964A03C0E8E}" srcOrd="1" destOrd="0" presId="urn:microsoft.com/office/officeart/2005/8/layout/orgChart1"/>
    <dgm:cxn modelId="{C72D917C-F0DD-C34D-8737-38DB8F3A79A1}" type="presParOf" srcId="{51C05222-8338-6B4D-93AE-3964A03C0E8E}" destId="{A7753CDE-3C3F-F649-B924-6EDF1E37520E}" srcOrd="0" destOrd="0" presId="urn:microsoft.com/office/officeart/2005/8/layout/orgChart1"/>
    <dgm:cxn modelId="{4283E345-FC4F-5943-967B-4C28CCE95044}" type="presParOf" srcId="{A7753CDE-3C3F-F649-B924-6EDF1E37520E}" destId="{206A6EF8-8C99-3841-A0FA-749232E43023}" srcOrd="0" destOrd="0" presId="urn:microsoft.com/office/officeart/2005/8/layout/orgChart1"/>
    <dgm:cxn modelId="{3D3BE84A-6D9C-F54D-B36D-514FB86353B6}" type="presParOf" srcId="{A7753CDE-3C3F-F649-B924-6EDF1E37520E}" destId="{748D6AA2-8B3D-354E-9647-40EBC483B4F1}" srcOrd="1" destOrd="0" presId="urn:microsoft.com/office/officeart/2005/8/layout/orgChart1"/>
    <dgm:cxn modelId="{EAA41C0F-1DEF-E94E-975F-B265CF693402}" type="presParOf" srcId="{51C05222-8338-6B4D-93AE-3964A03C0E8E}" destId="{861345AF-56D3-0641-8DAB-D8CCD7AA30C5}" srcOrd="1" destOrd="0" presId="urn:microsoft.com/office/officeart/2005/8/layout/orgChart1"/>
    <dgm:cxn modelId="{AEA34985-ADA8-554A-B89A-0620239E5AB0}" type="presParOf" srcId="{51C05222-8338-6B4D-93AE-3964A03C0E8E}" destId="{C53330C3-4490-C147-9490-B1A15E4622C4}" srcOrd="2" destOrd="0" presId="urn:microsoft.com/office/officeart/2005/8/layout/orgChart1"/>
    <dgm:cxn modelId="{30CB6B91-0DE7-BF44-8A3C-A5372619F6AE}" type="presParOf" srcId="{42BC5A2C-E2D5-5A4D-9708-DA734C40496B}" destId="{81292530-4B9D-D34E-B2FD-267A873452AB}" srcOrd="2" destOrd="0" presId="urn:microsoft.com/office/officeart/2005/8/layout/orgChart1"/>
    <dgm:cxn modelId="{BCED1BA7-5730-C94D-BD98-BDC4F72EFEB7}" type="presParOf" srcId="{42BC5A2C-E2D5-5A4D-9708-DA734C40496B}" destId="{7202FBFB-C8C4-C041-9245-087ADB761E96}" srcOrd="3" destOrd="0" presId="urn:microsoft.com/office/officeart/2005/8/layout/orgChart1"/>
    <dgm:cxn modelId="{94579C57-CE5A-9740-B93B-E2AAB6039479}" type="presParOf" srcId="{7202FBFB-C8C4-C041-9245-087ADB761E96}" destId="{8DF79A61-F038-DB41-BF38-50A98DDA4D6F}" srcOrd="0" destOrd="0" presId="urn:microsoft.com/office/officeart/2005/8/layout/orgChart1"/>
    <dgm:cxn modelId="{879E35DD-2675-2E4E-ABA5-F9E16D8DFA74}" type="presParOf" srcId="{8DF79A61-F038-DB41-BF38-50A98DDA4D6F}" destId="{111A0F40-0DF1-7749-850B-8EA619BAD341}" srcOrd="0" destOrd="0" presId="urn:microsoft.com/office/officeart/2005/8/layout/orgChart1"/>
    <dgm:cxn modelId="{A469C4EA-643C-5848-80EE-1EE9AEBCDA33}" type="presParOf" srcId="{8DF79A61-F038-DB41-BF38-50A98DDA4D6F}" destId="{E92DB0E5-98E0-F746-900B-F41064DA2D7D}" srcOrd="1" destOrd="0" presId="urn:microsoft.com/office/officeart/2005/8/layout/orgChart1"/>
    <dgm:cxn modelId="{08A72941-E4DD-B246-A3F8-D90A9CE1D136}" type="presParOf" srcId="{7202FBFB-C8C4-C041-9245-087ADB761E96}" destId="{5C85CB08-E47F-174E-913A-2C21F6F886EC}" srcOrd="1" destOrd="0" presId="urn:microsoft.com/office/officeart/2005/8/layout/orgChart1"/>
    <dgm:cxn modelId="{D826E85C-3A77-054C-B27B-D0ED2D86266B}" type="presParOf" srcId="{7202FBFB-C8C4-C041-9245-087ADB761E96}" destId="{B9F1E725-925E-C04C-AEE7-9E62E7D6D2C0}" srcOrd="2" destOrd="0" presId="urn:microsoft.com/office/officeart/2005/8/layout/orgChart1"/>
    <dgm:cxn modelId="{CB5704D2-9DAD-5745-9BE2-D9B650060F01}" type="presParOf" srcId="{42BC5A2C-E2D5-5A4D-9708-DA734C40496B}" destId="{3D52E38F-7926-3B4D-9B9E-4FB4332357FC}" srcOrd="4" destOrd="0" presId="urn:microsoft.com/office/officeart/2005/8/layout/orgChart1"/>
    <dgm:cxn modelId="{4EF74D9C-27BD-CF41-8400-33AE6E882462}" type="presParOf" srcId="{42BC5A2C-E2D5-5A4D-9708-DA734C40496B}" destId="{B0C3E190-0066-2346-A994-FE94D7324F68}" srcOrd="5" destOrd="0" presId="urn:microsoft.com/office/officeart/2005/8/layout/orgChart1"/>
    <dgm:cxn modelId="{61970636-2F1A-9B4E-8DD0-B930F11D192D}" type="presParOf" srcId="{B0C3E190-0066-2346-A994-FE94D7324F68}" destId="{459D3E76-0F4F-234C-A590-585CA9BB3B3C}" srcOrd="0" destOrd="0" presId="urn:microsoft.com/office/officeart/2005/8/layout/orgChart1"/>
    <dgm:cxn modelId="{5EEB3092-C229-0944-AF77-B52B5812132E}" type="presParOf" srcId="{459D3E76-0F4F-234C-A590-585CA9BB3B3C}" destId="{12C63CAD-96C2-A34B-BA38-FE2CE218F020}" srcOrd="0" destOrd="0" presId="urn:microsoft.com/office/officeart/2005/8/layout/orgChart1"/>
    <dgm:cxn modelId="{7AA9DEF4-CADC-BB44-BD9B-2E01A6E94CF9}" type="presParOf" srcId="{459D3E76-0F4F-234C-A590-585CA9BB3B3C}" destId="{429272BD-9A52-F847-919E-94C7649F6E8F}" srcOrd="1" destOrd="0" presId="urn:microsoft.com/office/officeart/2005/8/layout/orgChart1"/>
    <dgm:cxn modelId="{8BD1966D-9DF4-6741-B12F-836C2515FB5D}" type="presParOf" srcId="{B0C3E190-0066-2346-A994-FE94D7324F68}" destId="{777E7136-C783-9443-8D32-795DD9D35ACE}" srcOrd="1" destOrd="0" presId="urn:microsoft.com/office/officeart/2005/8/layout/orgChart1"/>
    <dgm:cxn modelId="{AB72296D-7DB6-4440-B71D-84BD63611BC1}" type="presParOf" srcId="{B0C3E190-0066-2346-A994-FE94D7324F68}" destId="{2B8BD7B8-D0B8-8446-B14D-12BD0B149309}" srcOrd="2" destOrd="0" presId="urn:microsoft.com/office/officeart/2005/8/layout/orgChart1"/>
    <dgm:cxn modelId="{EE2E06B2-244D-C146-A2FE-BF324921F6A4}" type="presParOf" srcId="{C54EA73E-BA7A-3448-8212-7CE942A4E024}" destId="{73DFE32A-5811-F64F-A9BB-973A5DA794C3}"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52E38F-7926-3B4D-9B9E-4FB4332357FC}">
      <dsp:nvSpPr>
        <dsp:cNvPr id="0" name=""/>
        <dsp:cNvSpPr/>
      </dsp:nvSpPr>
      <dsp:spPr>
        <a:xfrm>
          <a:off x="1644802" y="337298"/>
          <a:ext cx="815082" cy="141460"/>
        </a:xfrm>
        <a:custGeom>
          <a:avLst/>
          <a:gdLst/>
          <a:ahLst/>
          <a:cxnLst/>
          <a:rect l="0" t="0" r="0" b="0"/>
          <a:pathLst>
            <a:path>
              <a:moveTo>
                <a:pt x="0" y="0"/>
              </a:moveTo>
              <a:lnTo>
                <a:pt x="0" y="70730"/>
              </a:lnTo>
              <a:lnTo>
                <a:pt x="815082" y="70730"/>
              </a:lnTo>
              <a:lnTo>
                <a:pt x="815082" y="14146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92530-4B9D-D34E-B2FD-267A873452AB}">
      <dsp:nvSpPr>
        <dsp:cNvPr id="0" name=""/>
        <dsp:cNvSpPr/>
      </dsp:nvSpPr>
      <dsp:spPr>
        <a:xfrm>
          <a:off x="1599082" y="337298"/>
          <a:ext cx="91440" cy="141460"/>
        </a:xfrm>
        <a:custGeom>
          <a:avLst/>
          <a:gdLst/>
          <a:ahLst/>
          <a:cxnLst/>
          <a:rect l="0" t="0" r="0" b="0"/>
          <a:pathLst>
            <a:path>
              <a:moveTo>
                <a:pt x="45720" y="0"/>
              </a:moveTo>
              <a:lnTo>
                <a:pt x="45720" y="14146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A44F67-4077-5643-AC69-32794382BDF0}">
      <dsp:nvSpPr>
        <dsp:cNvPr id="0" name=""/>
        <dsp:cNvSpPr/>
      </dsp:nvSpPr>
      <dsp:spPr>
        <a:xfrm>
          <a:off x="829719" y="337298"/>
          <a:ext cx="815082" cy="141460"/>
        </a:xfrm>
        <a:custGeom>
          <a:avLst/>
          <a:gdLst/>
          <a:ahLst/>
          <a:cxnLst/>
          <a:rect l="0" t="0" r="0" b="0"/>
          <a:pathLst>
            <a:path>
              <a:moveTo>
                <a:pt x="815082" y="0"/>
              </a:moveTo>
              <a:lnTo>
                <a:pt x="815082" y="70730"/>
              </a:lnTo>
              <a:lnTo>
                <a:pt x="0" y="70730"/>
              </a:lnTo>
              <a:lnTo>
                <a:pt x="0" y="14146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FE780B-9CA3-8A4A-AF02-8E0F9C5737A0}">
      <dsp:nvSpPr>
        <dsp:cNvPr id="0" name=""/>
        <dsp:cNvSpPr/>
      </dsp:nvSpPr>
      <dsp:spPr>
        <a:xfrm>
          <a:off x="1307991" y="487"/>
          <a:ext cx="673621" cy="3368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顶层模块</a:t>
          </a:r>
        </a:p>
      </dsp:txBody>
      <dsp:txXfrm>
        <a:off x="1307991" y="487"/>
        <a:ext cx="673621" cy="336810"/>
      </dsp:txXfrm>
    </dsp:sp>
    <dsp:sp modelId="{206A6EF8-8C99-3841-A0FA-749232E43023}">
      <dsp:nvSpPr>
        <dsp:cNvPr id="0" name=""/>
        <dsp:cNvSpPr/>
      </dsp:nvSpPr>
      <dsp:spPr>
        <a:xfrm>
          <a:off x="492908" y="478759"/>
          <a:ext cx="673621" cy="3368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输入控制</a:t>
          </a:r>
        </a:p>
      </dsp:txBody>
      <dsp:txXfrm>
        <a:off x="492908" y="478759"/>
        <a:ext cx="673621" cy="336810"/>
      </dsp:txXfrm>
    </dsp:sp>
    <dsp:sp modelId="{111A0F40-0DF1-7749-850B-8EA619BAD341}">
      <dsp:nvSpPr>
        <dsp:cNvPr id="0" name=""/>
        <dsp:cNvSpPr/>
      </dsp:nvSpPr>
      <dsp:spPr>
        <a:xfrm>
          <a:off x="1307991" y="478759"/>
          <a:ext cx="673621" cy="3368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变换控制</a:t>
          </a:r>
        </a:p>
      </dsp:txBody>
      <dsp:txXfrm>
        <a:off x="1307991" y="478759"/>
        <a:ext cx="673621" cy="336810"/>
      </dsp:txXfrm>
    </dsp:sp>
    <dsp:sp modelId="{12C63CAD-96C2-A34B-BA38-FE2CE218F020}">
      <dsp:nvSpPr>
        <dsp:cNvPr id="0" name=""/>
        <dsp:cNvSpPr/>
      </dsp:nvSpPr>
      <dsp:spPr>
        <a:xfrm>
          <a:off x="2123073" y="478759"/>
          <a:ext cx="673621" cy="3368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输出控制</a:t>
          </a:r>
        </a:p>
      </dsp:txBody>
      <dsp:txXfrm>
        <a:off x="2123073" y="478759"/>
        <a:ext cx="673621" cy="33681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2E8CA57-77DA-6B4A-BA52-A0C30FA04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TotalTime>
  <Pages>38</Pages>
  <Words>1861</Words>
  <Characters>10614</Characters>
  <Application>Microsoft Macintosh Word</Application>
  <DocSecurity>0</DocSecurity>
  <Lines>88</Lines>
  <Paragraphs>24</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24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79</cp:revision>
  <dcterms:created xsi:type="dcterms:W3CDTF">2017-05-09T05:43:00Z</dcterms:created>
  <dcterms:modified xsi:type="dcterms:W3CDTF">2017-05-19T08:12:00Z</dcterms:modified>
</cp:coreProperties>
</file>